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charts/chart2.xml" ContentType="application/vnd.openxmlformats-officedocument.drawingml.chart+xml"/>
  <Override PartName="/ppt/theme/themeOverride1.xml" ContentType="application/vnd.openxmlformats-officedocument.themeOverride+xml"/>
  <Override PartName="/ppt/charts/chart3.xml" ContentType="application/vnd.openxmlformats-officedocument.drawingml.chart+xml"/>
  <Override PartName="/ppt/theme/themeOverride2.xml" ContentType="application/vnd.openxmlformats-officedocument.themeOverr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charts/chart4.xml" ContentType="application/vnd.openxmlformats-officedocument.drawingml.chart+xml"/>
  <Override PartName="/ppt/theme/themeOverride3.xml" ContentType="application/vnd.openxmlformats-officedocument.themeOverr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charts/chart5.xml" ContentType="application/vnd.openxmlformats-officedocument.drawingml.chart+xml"/>
  <Override PartName="/ppt/theme/themeOverride4.xml" ContentType="application/vnd.openxmlformats-officedocument.themeOverr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charts/chart6.xml" ContentType="application/vnd.openxmlformats-officedocument.drawingml.chart+xml"/>
  <Override PartName="/ppt/charts/chart7.xml" ContentType="application/vnd.openxmlformats-officedocument.drawingml.chart+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charts/chart8.xml" ContentType="application/vnd.openxmlformats-officedocument.drawingml.chart+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charts/chart9.xml" ContentType="application/vnd.openxmlformats-officedocument.drawingml.chart+xml"/>
  <Override PartName="/ppt/theme/themeOverride5.xml" ContentType="application/vnd.openxmlformats-officedocument.themeOverride+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7" r:id="rId1"/>
  </p:sldMasterIdLst>
  <p:notesMasterIdLst>
    <p:notesMasterId r:id="rId64"/>
  </p:notesMasterIdLst>
  <p:handoutMasterIdLst>
    <p:handoutMasterId r:id="rId65"/>
  </p:handoutMasterIdLst>
  <p:sldIdLst>
    <p:sldId id="542" r:id="rId2"/>
    <p:sldId id="543" r:id="rId3"/>
    <p:sldId id="539" r:id="rId4"/>
    <p:sldId id="540" r:id="rId5"/>
    <p:sldId id="544" r:id="rId6"/>
    <p:sldId id="546" r:id="rId7"/>
    <p:sldId id="547" r:id="rId8"/>
    <p:sldId id="548" r:id="rId9"/>
    <p:sldId id="549" r:id="rId10"/>
    <p:sldId id="550" r:id="rId11"/>
    <p:sldId id="602" r:id="rId12"/>
    <p:sldId id="603" r:id="rId13"/>
    <p:sldId id="604" r:id="rId14"/>
    <p:sldId id="650" r:id="rId15"/>
    <p:sldId id="651" r:id="rId16"/>
    <p:sldId id="551" r:id="rId17"/>
    <p:sldId id="606" r:id="rId18"/>
    <p:sldId id="553" r:id="rId19"/>
    <p:sldId id="652" r:id="rId20"/>
    <p:sldId id="608" r:id="rId21"/>
    <p:sldId id="653" r:id="rId22"/>
    <p:sldId id="654" r:id="rId23"/>
    <p:sldId id="655" r:id="rId24"/>
    <p:sldId id="656" r:id="rId25"/>
    <p:sldId id="657" r:id="rId26"/>
    <p:sldId id="610" r:id="rId27"/>
    <p:sldId id="612" r:id="rId28"/>
    <p:sldId id="611" r:id="rId29"/>
    <p:sldId id="613" r:id="rId30"/>
    <p:sldId id="614" r:id="rId31"/>
    <p:sldId id="615" r:id="rId32"/>
    <p:sldId id="616" r:id="rId33"/>
    <p:sldId id="617" r:id="rId34"/>
    <p:sldId id="658" r:id="rId35"/>
    <p:sldId id="661" r:id="rId36"/>
    <p:sldId id="662" r:id="rId37"/>
    <p:sldId id="663" r:id="rId38"/>
    <p:sldId id="669" r:id="rId39"/>
    <p:sldId id="624" r:id="rId40"/>
    <p:sldId id="625" r:id="rId41"/>
    <p:sldId id="629" r:id="rId42"/>
    <p:sldId id="626" r:id="rId43"/>
    <p:sldId id="627" r:id="rId44"/>
    <p:sldId id="628" r:id="rId45"/>
    <p:sldId id="630" r:id="rId46"/>
    <p:sldId id="631" r:id="rId47"/>
    <p:sldId id="664" r:id="rId48"/>
    <p:sldId id="665" r:id="rId49"/>
    <p:sldId id="666" r:id="rId50"/>
    <p:sldId id="667" r:id="rId51"/>
    <p:sldId id="632" r:id="rId52"/>
    <p:sldId id="633" r:id="rId53"/>
    <p:sldId id="634" r:id="rId54"/>
    <p:sldId id="659" r:id="rId55"/>
    <p:sldId id="660" r:id="rId56"/>
    <p:sldId id="639" r:id="rId57"/>
    <p:sldId id="670" r:id="rId58"/>
    <p:sldId id="640" r:id="rId59"/>
    <p:sldId id="641" r:id="rId60"/>
    <p:sldId id="668" r:id="rId61"/>
    <p:sldId id="643" r:id="rId62"/>
    <p:sldId id="644" r:id="rId63"/>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FF99"/>
    <a:srgbClr val="C7FFAB"/>
    <a:srgbClr val="99FF66"/>
    <a:srgbClr val="FF66FF"/>
    <a:srgbClr val="FFCCFF"/>
    <a:srgbClr val="99FFCC"/>
    <a:srgbClr val="66FFFF"/>
    <a:srgbClr val="FFFFCC"/>
    <a:srgbClr val="E6FFCD"/>
    <a:srgbClr val="DEFFB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
    <a:wholeTbl>
      <a:tcTxStyle>
        <a:font>
          <a:latin typeface="+mn-lt"/>
          <a:ea typeface="+mn-ea"/>
          <a:cs typeface="+mn-cs"/>
        </a:font>
        <a:srgbClr val="595959"/>
      </a:tcTxStyle>
      <a:tcStyle>
        <a:tcBdr>
          <a:left>
            <a:ln w="12701" cap="flat" cmpd="sng" algn="ctr">
              <a:solidFill>
                <a:srgbClr val="FFFFFF"/>
              </a:solidFill>
              <a:prstDash val="solid"/>
              <a:round/>
              <a:headEnd type="none" w="med" len="med"/>
              <a:tailEnd type="none" w="med" len="med"/>
            </a:ln>
          </a:left>
          <a:right>
            <a:ln w="12701" cap="flat" cmpd="sng" algn="ctr">
              <a:solidFill>
                <a:srgbClr val="FFFFFF"/>
              </a:solidFill>
              <a:prstDash val="solid"/>
              <a:round/>
              <a:headEnd type="none" w="med" len="med"/>
              <a:tailEnd type="none" w="med" len="med"/>
            </a:ln>
          </a:right>
          <a:top>
            <a:ln w="12701" cap="flat" cmpd="sng" algn="ctr">
              <a:solidFill>
                <a:srgbClr val="FFFFFF"/>
              </a:solidFill>
              <a:prstDash val="solid"/>
              <a:round/>
              <a:headEnd type="none" w="med" len="med"/>
              <a:tailEnd type="none" w="med" len="med"/>
            </a:ln>
          </a:top>
          <a:bottom>
            <a:ln w="12701" cap="flat" cmpd="sng" algn="ctr">
              <a:solidFill>
                <a:srgbClr val="FFFFFF"/>
              </a:solidFill>
              <a:prstDash val="solid"/>
              <a:round/>
              <a:headEnd type="none" w="med" len="med"/>
              <a:tailEnd type="none" w="med" len="med"/>
            </a:ln>
          </a:bottom>
        </a:tcBdr>
        <a:fill>
          <a:solidFill>
            <a:srgbClr val="F5E9EC"/>
          </a:solidFill>
        </a:fill>
      </a:tcStyle>
    </a:wholeTbl>
    <a:band1H>
      <a:tcStyle>
        <a:tcBdr/>
        <a:fill>
          <a:solidFill>
            <a:srgbClr val="EACFD6"/>
          </a:solidFill>
        </a:fill>
      </a:tcStyle>
    </a:band1H>
    <a:band2H>
      <a:tcStyle>
        <a:tcBdr/>
      </a:tcStyle>
    </a:band2H>
    <a:band1V>
      <a:tcStyle>
        <a:tcBdr/>
        <a:fill>
          <a:solidFill>
            <a:srgbClr val="EACFD6"/>
          </a:solidFill>
        </a:fill>
      </a:tcStyle>
    </a:band1V>
    <a:band2V>
      <a:tcStyle>
        <a:tcBdr/>
      </a:tcStyle>
    </a:band2V>
    <a:lastCol>
      <a:tcTxStyle b="on">
        <a:font>
          <a:latin typeface="+mn-lt"/>
          <a:ea typeface="+mn-ea"/>
          <a:cs typeface="+mn-cs"/>
        </a:font>
        <a:srgbClr val="FFFFFF"/>
      </a:tcTxStyle>
      <a:tcStyle>
        <a:tcBdr/>
        <a:fill>
          <a:solidFill>
            <a:srgbClr val="C44475"/>
          </a:solidFill>
        </a:fill>
      </a:tcStyle>
    </a:lastCol>
    <a:firstCol>
      <a:tcTxStyle b="on">
        <a:font>
          <a:latin typeface="+mn-lt"/>
          <a:ea typeface="+mn-ea"/>
          <a:cs typeface="+mn-cs"/>
        </a:font>
        <a:srgbClr val="FFFFFF"/>
      </a:tcTxStyle>
      <a:tcStyle>
        <a:tcBdr/>
        <a:fill>
          <a:solidFill>
            <a:srgbClr val="C44475"/>
          </a:solidFill>
        </a:fill>
      </a:tcStyle>
    </a:firstCol>
    <a:lastRow>
      <a:tcTxStyle b="on">
        <a:font>
          <a:latin typeface="+mn-lt"/>
          <a:ea typeface="+mn-ea"/>
          <a:cs typeface="+mn-cs"/>
        </a:font>
        <a:srgbClr val="FFFFFF"/>
      </a:tcTxStyle>
      <a:tcStyle>
        <a:tcBdr>
          <a:top>
            <a:ln w="38103" cap="flat" cmpd="sng" algn="ctr">
              <a:solidFill>
                <a:srgbClr val="FFFFFF"/>
              </a:solidFill>
              <a:prstDash val="solid"/>
              <a:round/>
              <a:headEnd type="none" w="med" len="med"/>
              <a:tailEnd type="none" w="med" len="med"/>
            </a:ln>
          </a:top>
        </a:tcBdr>
        <a:fill>
          <a:solidFill>
            <a:srgbClr val="C44475"/>
          </a:solidFill>
        </a:fill>
      </a:tcStyle>
    </a:lastRow>
    <a:firstRow>
      <a:tcTxStyle b="on">
        <a:font>
          <a:latin typeface="+mn-lt"/>
          <a:ea typeface="+mn-ea"/>
          <a:cs typeface="+mn-cs"/>
        </a:font>
        <a:srgbClr val="FFFFFF"/>
      </a:tcTxStyle>
      <a:tcStyle>
        <a:tcBdr>
          <a:bottom>
            <a:ln w="38103" cap="flat" cmpd="sng" algn="ctr">
              <a:solidFill>
                <a:srgbClr val="FFFFFF"/>
              </a:solidFill>
              <a:prstDash val="solid"/>
              <a:round/>
              <a:headEnd type="none" w="med" len="med"/>
              <a:tailEnd type="none" w="med" len="med"/>
            </a:ln>
          </a:bottom>
        </a:tcBdr>
        <a:fill>
          <a:solidFill>
            <a:srgbClr val="C44475"/>
          </a:solidFill>
        </a:fill>
      </a:tcStyle>
    </a:firstRow>
  </a:tblStyle>
  <a:tblStyle styleId="{E8B1032C-EA38-4F05-BA0D-38AFFFC7BED3}" styleName="">
    <a:wholeTbl>
      <a:tcTxStyle>
        <a:font>
          <a:latin typeface="+mn-lt"/>
          <a:ea typeface="+mn-ea"/>
          <a:cs typeface="+mn-cs"/>
        </a:font>
        <a:srgbClr val="000000"/>
      </a:tcTxStyle>
      <a:tcStyle>
        <a:tcBdr>
          <a:left>
            <a:ln w="12701" cap="flat" cmpd="sng" algn="ctr">
              <a:solidFill>
                <a:srgbClr val="70AD47"/>
              </a:solidFill>
              <a:prstDash val="solid"/>
              <a:round/>
              <a:headEnd type="none" w="med" len="med"/>
              <a:tailEnd type="none" w="med" len="med"/>
            </a:ln>
          </a:left>
          <a:right>
            <a:ln w="12701" cap="flat" cmpd="sng" algn="ctr">
              <a:solidFill>
                <a:srgbClr val="70AD47"/>
              </a:solidFill>
              <a:prstDash val="solid"/>
              <a:round/>
              <a:headEnd type="none" w="med" len="med"/>
              <a:tailEnd type="none" w="med" len="med"/>
            </a:ln>
          </a:right>
          <a:top>
            <a:ln w="12701" cap="flat" cmpd="sng" algn="ctr">
              <a:solidFill>
                <a:srgbClr val="70AD47"/>
              </a:solidFill>
              <a:prstDash val="solid"/>
              <a:round/>
              <a:headEnd type="none" w="med" len="med"/>
              <a:tailEnd type="none" w="med" len="med"/>
            </a:ln>
          </a:top>
          <a:bottom>
            <a:ln w="12701" cap="flat" cmpd="sng" algn="ctr">
              <a:solidFill>
                <a:srgbClr val="70AD47"/>
              </a:solidFill>
              <a:prstDash val="solid"/>
              <a:round/>
              <a:headEnd type="none" w="med" len="med"/>
              <a:tailEnd type="none" w="med" len="med"/>
            </a:ln>
          </a:bottom>
        </a:tcBdr>
      </a:tcStyle>
    </a:wholeTbl>
    <a:band1H>
      <a:tcStyle>
        <a:tcBdr/>
        <a:fill>
          <a:solidFill>
            <a:srgbClr val="70AD47"/>
          </a:solidFill>
        </a:fill>
      </a:tcStyle>
    </a:band1H>
    <a:band1V>
      <a:tcStyle>
        <a:tcBdr/>
        <a:fill>
          <a:solidFill>
            <a:srgbClr val="70AD47"/>
          </a:solidFill>
        </a:fill>
      </a:tcStyle>
    </a:band1V>
    <a:lastCol>
      <a:tcTxStyle b="on">
        <a:font>
          <a:latin typeface=""/>
          <a:ea typeface=""/>
          <a:cs typeface=""/>
        </a:font>
      </a:tcTxStyle>
      <a:tcStyle>
        <a:tcBdr/>
      </a:tcStyle>
    </a:lastCol>
    <a:firstCol>
      <a:tcTxStyle b="on">
        <a:font>
          <a:latin typeface=""/>
          <a:ea typeface=""/>
          <a:cs typeface=""/>
        </a:font>
      </a:tcTxStyle>
      <a:tcStyle>
        <a:tcBdr/>
      </a:tcStyle>
    </a:firstCol>
    <a:lastRow>
      <a:tcTxStyle b="on">
        <a:font>
          <a:latin typeface=""/>
          <a:ea typeface=""/>
          <a:cs typeface=""/>
        </a:font>
      </a:tcTxStyle>
      <a:tcStyle>
        <a:tcBdr>
          <a:top>
            <a:ln w="50804" cap="flat" cmpd="dbl" algn="ctr">
              <a:solidFill>
                <a:srgbClr val="70AD47"/>
              </a:solidFill>
              <a:prstDash val="solid"/>
              <a:round/>
              <a:headEnd type="none" w="med" len="med"/>
              <a:tailEnd type="none" w="med" len="med"/>
            </a:ln>
          </a:top>
        </a:tcBdr>
      </a:tcStyle>
    </a:lastRow>
    <a:firstRow>
      <a:tcTxStyle b="on">
        <a:font>
          <a:latin typeface=""/>
          <a:ea typeface=""/>
          <a:cs typeface=""/>
        </a:font>
      </a:tcTxStyle>
      <a:tcStyle>
        <a:tcBdr>
          <a:bottom>
            <a:ln w="25402" cap="flat" cmpd="sng" algn="ctr">
              <a:solidFill>
                <a:srgbClr val="70AD47"/>
              </a:solidFill>
              <a:prstDash val="solid"/>
              <a:round/>
              <a:headEnd type="none" w="med" len="med"/>
              <a:tailEnd type="none" w="med" len="med"/>
            </a:ln>
          </a:bottom>
        </a:tcBdr>
      </a:tcStyle>
    </a:firstRow>
  </a:tblStyle>
  <a:tblStyle styleId="{3B4B98B0-60AC-42C2-AFA5-B58CD77FA1E5}" styleName="">
    <a:wholeTbl>
      <a:tcTxStyle>
        <a:font>
          <a:latin typeface="+mn-lt"/>
          <a:ea typeface="+mn-ea"/>
          <a:cs typeface="+mn-cs"/>
        </a:font>
        <a:srgbClr val="595959"/>
      </a:tcTxStyle>
      <a:tcStyle>
        <a:tcBdr>
          <a:top>
            <a:ln w="12701" cap="flat" cmpd="sng" algn="ctr">
              <a:solidFill>
                <a:srgbClr val="C44475"/>
              </a:solidFill>
              <a:prstDash val="solid"/>
              <a:round/>
              <a:headEnd type="none" w="med" len="med"/>
              <a:tailEnd type="none" w="med" len="med"/>
            </a:ln>
          </a:top>
          <a:bottom>
            <a:ln w="12701" cap="flat" cmpd="sng" algn="ctr">
              <a:solidFill>
                <a:srgbClr val="C44475"/>
              </a:solidFill>
              <a:prstDash val="solid"/>
              <a:round/>
              <a:headEnd type="none" w="med" len="med"/>
              <a:tailEnd type="none" w="med" len="med"/>
            </a:ln>
          </a:bottom>
        </a:tcBdr>
      </a:tcStyle>
    </a:wholeTbl>
    <a:band1H>
      <a:tcStyle>
        <a:tcBdr/>
        <a:fill>
          <a:solidFill>
            <a:srgbClr val="C44475"/>
          </a:solidFill>
        </a:fill>
      </a:tcStyle>
    </a:band1H>
    <a:band2H>
      <a:tcStyle>
        <a:tcBdr/>
      </a:tcStyle>
    </a:band2H>
    <a:band1V>
      <a:tcStyle>
        <a:tcBdr/>
        <a:fill>
          <a:solidFill>
            <a:srgbClr val="C44475"/>
          </a:solidFill>
        </a:fill>
      </a:tcStyle>
    </a:band1V>
    <a:lastCol>
      <a:tcTxStyle b="on">
        <a:font>
          <a:latin typeface=""/>
          <a:ea typeface=""/>
          <a:cs typeface=""/>
        </a:font>
      </a:tcTxStyle>
      <a:tcStyle>
        <a:tcBdr/>
      </a:tcStyle>
    </a:lastCol>
    <a:firstCol>
      <a:tcTxStyle b="on">
        <a:font>
          <a:latin typeface=""/>
          <a:ea typeface=""/>
          <a:cs typeface=""/>
        </a:font>
      </a:tcTxStyle>
      <a:tcStyle>
        <a:tcBdr/>
      </a:tcStyle>
    </a:firstCol>
    <a:lastRow>
      <a:tcTxStyle b="on">
        <a:font>
          <a:latin typeface=""/>
          <a:ea typeface=""/>
          <a:cs typeface=""/>
        </a:font>
      </a:tcTxStyle>
      <a:tcStyle>
        <a:tcBdr>
          <a:top>
            <a:ln w="12701" cap="flat" cmpd="sng" algn="ctr">
              <a:solidFill>
                <a:srgbClr val="C44475"/>
              </a:solidFill>
              <a:prstDash val="solid"/>
              <a:round/>
              <a:headEnd type="none" w="med" len="med"/>
              <a:tailEnd type="none" w="med" len="med"/>
            </a:ln>
          </a:top>
        </a:tcBdr>
      </a:tcStyle>
    </a:lastRow>
    <a:firstRow>
      <a:tcTxStyle b="on">
        <a:font>
          <a:latin typeface=""/>
          <a:ea typeface=""/>
          <a:cs typeface=""/>
        </a:font>
      </a:tcTxStyle>
      <a:tcStyle>
        <a:tcBdr>
          <a:bottom>
            <a:ln w="12701" cap="flat" cmpd="sng" algn="ctr">
              <a:solidFill>
                <a:srgbClr val="C44475"/>
              </a:solidFill>
              <a:prstDash val="solid"/>
              <a:round/>
              <a:headEnd type="none" w="med" len="med"/>
              <a:tailEnd type="none" w="med" len="med"/>
            </a:ln>
          </a:bottom>
        </a:tcBdr>
      </a:tcStyle>
    </a:firstRow>
  </a:tblStyle>
  <a:tblStyle styleId="{68D230F3-CF80-4859-8CE7-A43EE81993B5}" styleName="Estilo claro 1 - Acento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BDBED569-4797-4DF1-A0F4-6AAB3CD982D8}" styleName="Estilo claro 3 - Acento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FABFCF23-3B69-468F-B69F-88F6DE6A72F2}" styleName="Estilo medio 1 - Énfasis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9DCAF9ED-07DC-4A11-8D7F-57B35C25682E}" styleName="Estilo medio 1 - Énfasis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0A1B5D5-9B99-4C35-A422-299274C87663}" styleName="Estilo medio 1 - Énfasis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912C8C85-51F0-491E-9774-3900AFEF0FD7}" styleName="Estilo claro 2 - Acento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1203" autoAdjust="0"/>
  </p:normalViewPr>
  <p:slideViewPr>
    <p:cSldViewPr snapToGrid="0">
      <p:cViewPr varScale="1">
        <p:scale>
          <a:sx n="68" d="100"/>
          <a:sy n="68" d="100"/>
        </p:scale>
        <p:origin x="792" y="60"/>
      </p:cViewPr>
      <p:guideLst>
        <p:guide orient="horz" pos="2160"/>
        <p:guide pos="3840"/>
      </p:guideLst>
    </p:cSldViewPr>
  </p:slideViewPr>
  <p:notesTextViewPr>
    <p:cViewPr>
      <p:scale>
        <a:sx n="1" d="1"/>
        <a:sy n="1" d="1"/>
      </p:scale>
      <p:origin x="0" y="0"/>
    </p:cViewPr>
  </p:notesTextViewPr>
  <p:sorterViewPr>
    <p:cViewPr varScale="1">
      <p:scale>
        <a:sx n="100" d="100"/>
        <a:sy n="100" d="100"/>
      </p:scale>
      <p:origin x="0" y="-7363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charts/_rels/chart1.xml.rels><?xml version="1.0" encoding="UTF-8" standalone="yes"?>
<Relationships xmlns="http://schemas.openxmlformats.org/package/2006/relationships"><Relationship Id="rId3" Type="http://schemas.openxmlformats.org/officeDocument/2006/relationships/package" Target="../embeddings/Hoja_de_c_lculo_de_Microsoft_Excel1.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2" Type="http://schemas.openxmlformats.org/officeDocument/2006/relationships/package" Target="../embeddings/Hoja_de_c_lculo_de_Microsoft_Excel2.xlsx"/><Relationship Id="rId1" Type="http://schemas.openxmlformats.org/officeDocument/2006/relationships/themeOverride" Target="../theme/themeOverride1.xml"/></Relationships>
</file>

<file path=ppt/charts/_rels/chart3.xml.rels><?xml version="1.0" encoding="UTF-8" standalone="yes"?>
<Relationships xmlns="http://schemas.openxmlformats.org/package/2006/relationships"><Relationship Id="rId2" Type="http://schemas.openxmlformats.org/officeDocument/2006/relationships/package" Target="../embeddings/Hoja_de_c_lculo_de_Microsoft_Excel3.xlsx"/><Relationship Id="rId1" Type="http://schemas.openxmlformats.org/officeDocument/2006/relationships/themeOverride" Target="../theme/themeOverride2.xml"/></Relationships>
</file>

<file path=ppt/charts/_rels/chart4.xml.rels><?xml version="1.0" encoding="UTF-8" standalone="yes"?>
<Relationships xmlns="http://schemas.openxmlformats.org/package/2006/relationships"><Relationship Id="rId2" Type="http://schemas.openxmlformats.org/officeDocument/2006/relationships/package" Target="../embeddings/Hoja_de_c_lculo_de_Microsoft_Excel4.xlsx"/><Relationship Id="rId1" Type="http://schemas.openxmlformats.org/officeDocument/2006/relationships/themeOverride" Target="../theme/themeOverride3.xml"/></Relationships>
</file>

<file path=ppt/charts/_rels/chart5.xml.rels><?xml version="1.0" encoding="UTF-8" standalone="yes"?>
<Relationships xmlns="http://schemas.openxmlformats.org/package/2006/relationships"><Relationship Id="rId2" Type="http://schemas.openxmlformats.org/officeDocument/2006/relationships/package" Target="../embeddings/Hoja_de_c_lculo_de_Microsoft_Excel5.xlsx"/><Relationship Id="rId1" Type="http://schemas.openxmlformats.org/officeDocument/2006/relationships/themeOverride" Target="../theme/themeOverride4.xml"/></Relationships>
</file>

<file path=ppt/charts/_rels/chart6.xml.rels><?xml version="1.0" encoding="UTF-8" standalone="yes"?>
<Relationships xmlns="http://schemas.openxmlformats.org/package/2006/relationships"><Relationship Id="rId1" Type="http://schemas.openxmlformats.org/officeDocument/2006/relationships/package" Target="../embeddings/Hoja_de_c_lculo_de_Microsoft_Excel6.xlsx"/></Relationships>
</file>

<file path=ppt/charts/_rels/chart7.xml.rels><?xml version="1.0" encoding="UTF-8" standalone="yes"?>
<Relationships xmlns="http://schemas.openxmlformats.org/package/2006/relationships"><Relationship Id="rId1" Type="http://schemas.openxmlformats.org/officeDocument/2006/relationships/package" Target="../embeddings/Hoja_de_c_lculo_de_Microsoft_Excel7.xlsx"/></Relationships>
</file>

<file path=ppt/charts/_rels/chart8.xml.rels><?xml version="1.0" encoding="UTF-8" standalone="yes"?>
<Relationships xmlns="http://schemas.openxmlformats.org/package/2006/relationships"><Relationship Id="rId1" Type="http://schemas.openxmlformats.org/officeDocument/2006/relationships/package" Target="../embeddings/Hoja_de_c_lculo_de_Microsoft_Excel8.xlsx"/></Relationships>
</file>

<file path=ppt/charts/_rels/chart9.xml.rels><?xml version="1.0" encoding="UTF-8" standalone="yes"?>
<Relationships xmlns="http://schemas.openxmlformats.org/package/2006/relationships"><Relationship Id="rId2" Type="http://schemas.openxmlformats.org/officeDocument/2006/relationships/package" Target="../embeddings/Hoja_de_c_lculo_de_Microsoft_Excel9.xlsx"/><Relationship Id="rId1" Type="http://schemas.openxmlformats.org/officeDocument/2006/relationships/themeOverride" Target="../theme/themeOverride5.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Hoja1!$B$1</c:f>
              <c:strCache>
                <c:ptCount val="1"/>
                <c:pt idx="0">
                  <c:v>Oferta 2016</c:v>
                </c:pt>
              </c:strCache>
            </c:strRef>
          </c:tx>
          <c:dPt>
            <c:idx val="0"/>
            <c:bubble3D val="0"/>
            <c:spPr>
              <a:solidFill>
                <a:schemeClr val="accent6"/>
              </a:solidFill>
              <a:ln w="25400">
                <a:solidFill>
                  <a:schemeClr val="lt1"/>
                </a:solidFill>
              </a:ln>
              <a:effectLst/>
              <a:sp3d contourW="25400">
                <a:contourClr>
                  <a:schemeClr val="lt1"/>
                </a:contourClr>
              </a:sp3d>
            </c:spPr>
          </c:dPt>
          <c:dPt>
            <c:idx val="1"/>
            <c:bubble3D val="0"/>
            <c:spPr>
              <a:solidFill>
                <a:schemeClr val="accent5"/>
              </a:solidFill>
              <a:ln w="25400">
                <a:solidFill>
                  <a:schemeClr val="lt1"/>
                </a:solidFill>
              </a:ln>
              <a:effectLst/>
              <a:sp3d contourW="25400">
                <a:contourClr>
                  <a:schemeClr val="lt1"/>
                </a:contourClr>
              </a:sp3d>
            </c:spPr>
          </c:dPt>
          <c:dLbls>
            <c:dLbl>
              <c:idx val="0"/>
              <c:layout>
                <c:manualLayout>
                  <c:x val="-9.750109361329834E-2"/>
                  <c:y val="7.5000624921884765E-2"/>
                </c:manualLayout>
              </c:layout>
              <c:showLegendKey val="0"/>
              <c:showVal val="0"/>
              <c:showCatName val="1"/>
              <c:showSerName val="0"/>
              <c:showPercent val="1"/>
              <c:showBubbleSize val="0"/>
              <c:extLst>
                <c:ext xmlns:c15="http://schemas.microsoft.com/office/drawing/2012/chart" uri="{CE6537A1-D6FC-4f65-9D91-7224C49458BB}">
                  <c15:layout>
                    <c:manualLayout>
                      <c:w val="0.35211286089238847"/>
                      <c:h val="0.2162501562304712"/>
                    </c:manualLayout>
                  </c15:layout>
                </c:ext>
              </c:extLst>
            </c:dLbl>
            <c:numFmt formatCode="0.00%" sourceLinked="0"/>
            <c:spPr>
              <a:noFill/>
              <a:ln>
                <a:noFill/>
              </a:ln>
              <a:effectLst/>
            </c:spPr>
            <c:txPr>
              <a:bodyPr rot="0" spcFirstLastPara="1" vertOverflow="ellipsis" vert="horz" wrap="square" anchor="ctr" anchorCtr="1"/>
              <a:lstStyle/>
              <a:p>
                <a:pPr>
                  <a:defRPr sz="1400" b="1" i="0" u="none" strike="noStrike" kern="1200" baseline="0">
                    <a:solidFill>
                      <a:schemeClr val="tx1"/>
                    </a:solidFill>
                    <a:latin typeface="Century Gothic" panose="020B0502020202020204" pitchFamily="34" charset="0"/>
                    <a:ea typeface="+mn-ea"/>
                    <a:cs typeface="+mn-cs"/>
                  </a:defRPr>
                </a:pPr>
                <a:endParaRPr lang="es-E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A$2:$A$3</c:f>
              <c:strCache>
                <c:ptCount val="2"/>
                <c:pt idx="0">
                  <c:v>Producción Nacional</c:v>
                </c:pt>
                <c:pt idx="1">
                  <c:v>Importación</c:v>
                </c:pt>
              </c:strCache>
            </c:strRef>
          </c:cat>
          <c:val>
            <c:numRef>
              <c:f>Hoja1!$B$2:$B$3</c:f>
              <c:numCache>
                <c:formatCode>0.00%</c:formatCode>
                <c:ptCount val="2"/>
                <c:pt idx="0">
                  <c:v>0.23130000000000001</c:v>
                </c:pt>
                <c:pt idx="1">
                  <c:v>0.76870000000000005</c:v>
                </c:pt>
              </c:numCache>
            </c:numRef>
          </c:val>
        </c:ser>
        <c:dLbls>
          <c:showLegendKey val="0"/>
          <c:showVal val="0"/>
          <c:showCatName val="1"/>
          <c:showSerName val="0"/>
          <c:showPercent val="1"/>
          <c:showBubbleSize val="0"/>
          <c:showLeaderLines val="1"/>
        </c:dLbls>
      </c:pie3DChart>
      <c:spPr>
        <a:noFill/>
        <a:ln>
          <a:noFill/>
        </a:ln>
        <a:effectLst/>
      </c:spPr>
    </c:plotArea>
    <c:plotVisOnly val="1"/>
    <c:dispBlanksAs val="gap"/>
    <c:showDLblsOverMax val="0"/>
  </c:chart>
  <c:spPr>
    <a:noFill/>
    <a:ln>
      <a:noFill/>
    </a:ln>
    <a:effectLst/>
  </c:spPr>
  <c:txPr>
    <a:bodyPr/>
    <a:lstStyle/>
    <a:p>
      <a:pPr>
        <a:defRPr sz="1400">
          <a:solidFill>
            <a:schemeClr val="tx1"/>
          </a:solidFill>
          <a:latin typeface="Century Gothic" panose="020B0502020202020204" pitchFamily="34" charset="0"/>
        </a:defRPr>
      </a:pPr>
      <a:endParaRPr lang="es-E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3672429201212655"/>
          <c:y val="4.438702419484445E-2"/>
          <c:w val="0.71216571309132715"/>
          <c:h val="0.61493933576070936"/>
        </c:manualLayout>
      </c:layout>
      <c:barChart>
        <c:barDir val="col"/>
        <c:grouping val="stacked"/>
        <c:varyColors val="0"/>
        <c:ser>
          <c:idx val="0"/>
          <c:order val="0"/>
          <c:tx>
            <c:strRef>
              <c:f>Hoja1!$B$1</c:f>
              <c:strCache>
                <c:ptCount val="1"/>
                <c:pt idx="0">
                  <c:v>Producción Nacional</c:v>
                </c:pt>
              </c:strCache>
            </c:strRef>
          </c:tx>
          <c:spPr>
            <a:gradFill>
              <a:gsLst>
                <a:gs pos="100000">
                  <a:schemeClr val="accent6">
                    <a:alpha val="0"/>
                  </a:schemeClr>
                </a:gs>
                <a:gs pos="50000">
                  <a:schemeClr val="accent6"/>
                </a:gs>
              </a:gsLst>
              <a:lin ang="5400000" scaled="0"/>
            </a:gradFill>
            <a:ln>
              <a:noFill/>
            </a:ln>
            <a:effectLst/>
            <a:sp3d/>
          </c:spPr>
          <c:invertIfNegative val="0"/>
          <c:cat>
            <c:numRef>
              <c:f>Hoja1!$A$2:$A$46</c:f>
              <c:numCache>
                <c:formatCode>General</c:formatCode>
                <c:ptCount val="45"/>
                <c:pt idx="0">
                  <c:v>1972</c:v>
                </c:pt>
                <c:pt idx="1">
                  <c:v>1973</c:v>
                </c:pt>
                <c:pt idx="2">
                  <c:v>1974</c:v>
                </c:pt>
                <c:pt idx="3">
                  <c:v>1975</c:v>
                </c:pt>
                <c:pt idx="4">
                  <c:v>1976</c:v>
                </c:pt>
                <c:pt idx="5">
                  <c:v>1977</c:v>
                </c:pt>
                <c:pt idx="6">
                  <c:v>1978</c:v>
                </c:pt>
                <c:pt idx="7">
                  <c:v>1979</c:v>
                </c:pt>
                <c:pt idx="8">
                  <c:v>1980</c:v>
                </c:pt>
                <c:pt idx="9">
                  <c:v>1981</c:v>
                </c:pt>
                <c:pt idx="10">
                  <c:v>1982</c:v>
                </c:pt>
                <c:pt idx="11">
                  <c:v>1983</c:v>
                </c:pt>
                <c:pt idx="12">
                  <c:v>1984</c:v>
                </c:pt>
                <c:pt idx="13">
                  <c:v>1985</c:v>
                </c:pt>
                <c:pt idx="14">
                  <c:v>1986</c:v>
                </c:pt>
                <c:pt idx="15">
                  <c:v>1987</c:v>
                </c:pt>
                <c:pt idx="16">
                  <c:v>1988</c:v>
                </c:pt>
                <c:pt idx="17">
                  <c:v>1989</c:v>
                </c:pt>
                <c:pt idx="18">
                  <c:v>1990</c:v>
                </c:pt>
                <c:pt idx="19">
                  <c:v>1991</c:v>
                </c:pt>
                <c:pt idx="20">
                  <c:v>1992</c:v>
                </c:pt>
                <c:pt idx="21">
                  <c:v>1993</c:v>
                </c:pt>
                <c:pt idx="22">
                  <c:v>1994</c:v>
                </c:pt>
                <c:pt idx="23">
                  <c:v>1995</c:v>
                </c:pt>
                <c:pt idx="24">
                  <c:v>1996</c:v>
                </c:pt>
                <c:pt idx="25">
                  <c:v>1997</c:v>
                </c:pt>
                <c:pt idx="26">
                  <c:v>1998</c:v>
                </c:pt>
                <c:pt idx="27">
                  <c:v>1999</c:v>
                </c:pt>
                <c:pt idx="28">
                  <c:v>2000</c:v>
                </c:pt>
                <c:pt idx="29">
                  <c:v>2001</c:v>
                </c:pt>
                <c:pt idx="30">
                  <c:v>2002</c:v>
                </c:pt>
                <c:pt idx="31">
                  <c:v>2003</c:v>
                </c:pt>
                <c:pt idx="32">
                  <c:v>2004</c:v>
                </c:pt>
                <c:pt idx="33">
                  <c:v>2005</c:v>
                </c:pt>
                <c:pt idx="34">
                  <c:v>2006</c:v>
                </c:pt>
                <c:pt idx="35">
                  <c:v>2007</c:v>
                </c:pt>
                <c:pt idx="36">
                  <c:v>2008</c:v>
                </c:pt>
                <c:pt idx="37">
                  <c:v>2009</c:v>
                </c:pt>
                <c:pt idx="38">
                  <c:v>2010</c:v>
                </c:pt>
                <c:pt idx="39">
                  <c:v>2011</c:v>
                </c:pt>
                <c:pt idx="40">
                  <c:v>2012</c:v>
                </c:pt>
                <c:pt idx="41">
                  <c:v>2013</c:v>
                </c:pt>
                <c:pt idx="42">
                  <c:v>2014</c:v>
                </c:pt>
                <c:pt idx="43">
                  <c:v>2015</c:v>
                </c:pt>
                <c:pt idx="44">
                  <c:v>2016</c:v>
                </c:pt>
              </c:numCache>
            </c:numRef>
          </c:cat>
          <c:val>
            <c:numRef>
              <c:f>Hoja1!$B$2:$B$46</c:f>
              <c:numCache>
                <c:formatCode>#,##0</c:formatCode>
                <c:ptCount val="45"/>
                <c:pt idx="0">
                  <c:v>4326695.2789699556</c:v>
                </c:pt>
                <c:pt idx="1">
                  <c:v>5149527.8969957065</c:v>
                </c:pt>
                <c:pt idx="2">
                  <c:v>5423776.8240343323</c:v>
                </c:pt>
                <c:pt idx="3">
                  <c:v>4529442.0600858349</c:v>
                </c:pt>
                <c:pt idx="4">
                  <c:v>3440944.2060085824</c:v>
                </c:pt>
                <c:pt idx="5">
                  <c:v>19565064.377682395</c:v>
                </c:pt>
                <c:pt idx="6">
                  <c:v>61445150.214592248</c:v>
                </c:pt>
                <c:pt idx="7">
                  <c:v>69523690.987124428</c:v>
                </c:pt>
                <c:pt idx="8">
                  <c:v>72319914.163090095</c:v>
                </c:pt>
                <c:pt idx="9">
                  <c:v>62904291.84549354</c:v>
                </c:pt>
                <c:pt idx="10">
                  <c:v>65492274.678111561</c:v>
                </c:pt>
                <c:pt idx="11">
                  <c:v>55174163.090128735</c:v>
                </c:pt>
                <c:pt idx="12">
                  <c:v>94258712.446351886</c:v>
                </c:pt>
                <c:pt idx="13">
                  <c:v>111005236.05150211</c:v>
                </c:pt>
                <c:pt idx="14">
                  <c:v>140186266.09442055</c:v>
                </c:pt>
                <c:pt idx="15">
                  <c:v>70814420.600858331</c:v>
                </c:pt>
                <c:pt idx="16">
                  <c:v>130695364.8068669</c:v>
                </c:pt>
                <c:pt idx="17">
                  <c:v>118759399.14163086</c:v>
                </c:pt>
                <c:pt idx="18">
                  <c:v>149542145.92274672</c:v>
                </c:pt>
                <c:pt idx="19">
                  <c:v>188474163.09012866</c:v>
                </c:pt>
                <c:pt idx="20">
                  <c:v>219864206.00858361</c:v>
                </c:pt>
                <c:pt idx="21">
                  <c:v>258262145.92274669</c:v>
                </c:pt>
                <c:pt idx="22">
                  <c:v>248606180.2575106</c:v>
                </c:pt>
                <c:pt idx="23">
                  <c:v>214270042.91845486</c:v>
                </c:pt>
                <c:pt idx="24">
                  <c:v>254848841.2017166</c:v>
                </c:pt>
                <c:pt idx="25">
                  <c:v>211523690.98712438</c:v>
                </c:pt>
                <c:pt idx="26">
                  <c:v>219023433.47639477</c:v>
                </c:pt>
                <c:pt idx="27">
                  <c:v>179440772.53218877</c:v>
                </c:pt>
                <c:pt idx="28">
                  <c:v>244296909.87124455</c:v>
                </c:pt>
                <c:pt idx="29">
                  <c:v>220287210.30042911</c:v>
                </c:pt>
                <c:pt idx="30">
                  <c:v>188754935.62231752</c:v>
                </c:pt>
                <c:pt idx="31">
                  <c:v>202385150.21459219</c:v>
                </c:pt>
                <c:pt idx="32">
                  <c:v>207061974.24892697</c:v>
                </c:pt>
                <c:pt idx="33">
                  <c:v>193898884.12017161</c:v>
                </c:pt>
                <c:pt idx="34">
                  <c:v>198348927.03862655</c:v>
                </c:pt>
                <c:pt idx="35">
                  <c:v>138520085.83690983</c:v>
                </c:pt>
                <c:pt idx="36">
                  <c:v>190254420.6008583</c:v>
                </c:pt>
                <c:pt idx="37">
                  <c:v>193617939.91416299</c:v>
                </c:pt>
                <c:pt idx="38">
                  <c:v>172735897.07711977</c:v>
                </c:pt>
                <c:pt idx="39">
                  <c:v>217199742.48927033</c:v>
                </c:pt>
                <c:pt idx="40">
                  <c:v>245617339.05579388</c:v>
                </c:pt>
                <c:pt idx="41">
                  <c:v>229392618.02575096</c:v>
                </c:pt>
                <c:pt idx="42">
                  <c:v>212072789.69957072</c:v>
                </c:pt>
                <c:pt idx="43">
                  <c:v>133310214.59227462</c:v>
                </c:pt>
                <c:pt idx="44">
                  <c:v>247733905.57939908</c:v>
                </c:pt>
              </c:numCache>
            </c:numRef>
          </c:val>
        </c:ser>
        <c:ser>
          <c:idx val="1"/>
          <c:order val="1"/>
          <c:tx>
            <c:strRef>
              <c:f>Hoja1!$C$1</c:f>
              <c:strCache>
                <c:ptCount val="1"/>
                <c:pt idx="0">
                  <c:v>Importaciones</c:v>
                </c:pt>
              </c:strCache>
            </c:strRef>
          </c:tx>
          <c:spPr>
            <a:gradFill>
              <a:gsLst>
                <a:gs pos="100000">
                  <a:schemeClr val="accent5">
                    <a:alpha val="0"/>
                  </a:schemeClr>
                </a:gs>
                <a:gs pos="50000">
                  <a:schemeClr val="accent5"/>
                </a:gs>
              </a:gsLst>
              <a:lin ang="5400000" scaled="0"/>
            </a:gradFill>
            <a:ln>
              <a:noFill/>
            </a:ln>
            <a:effectLst/>
            <a:sp3d/>
          </c:spPr>
          <c:invertIfNegative val="0"/>
          <c:cat>
            <c:numRef>
              <c:f>Hoja1!$A$2:$A$46</c:f>
              <c:numCache>
                <c:formatCode>General</c:formatCode>
                <c:ptCount val="45"/>
                <c:pt idx="0">
                  <c:v>1972</c:v>
                </c:pt>
                <c:pt idx="1">
                  <c:v>1973</c:v>
                </c:pt>
                <c:pt idx="2">
                  <c:v>1974</c:v>
                </c:pt>
                <c:pt idx="3">
                  <c:v>1975</c:v>
                </c:pt>
                <c:pt idx="4">
                  <c:v>1976</c:v>
                </c:pt>
                <c:pt idx="5">
                  <c:v>1977</c:v>
                </c:pt>
                <c:pt idx="6">
                  <c:v>1978</c:v>
                </c:pt>
                <c:pt idx="7">
                  <c:v>1979</c:v>
                </c:pt>
                <c:pt idx="8">
                  <c:v>1980</c:v>
                </c:pt>
                <c:pt idx="9">
                  <c:v>1981</c:v>
                </c:pt>
                <c:pt idx="10">
                  <c:v>1982</c:v>
                </c:pt>
                <c:pt idx="11">
                  <c:v>1983</c:v>
                </c:pt>
                <c:pt idx="12">
                  <c:v>1984</c:v>
                </c:pt>
                <c:pt idx="13">
                  <c:v>1985</c:v>
                </c:pt>
                <c:pt idx="14">
                  <c:v>1986</c:v>
                </c:pt>
                <c:pt idx="15">
                  <c:v>1987</c:v>
                </c:pt>
                <c:pt idx="16">
                  <c:v>1988</c:v>
                </c:pt>
                <c:pt idx="17">
                  <c:v>1989</c:v>
                </c:pt>
                <c:pt idx="18">
                  <c:v>1990</c:v>
                </c:pt>
                <c:pt idx="19">
                  <c:v>1991</c:v>
                </c:pt>
                <c:pt idx="20">
                  <c:v>1992</c:v>
                </c:pt>
                <c:pt idx="21">
                  <c:v>1993</c:v>
                </c:pt>
                <c:pt idx="22">
                  <c:v>1994</c:v>
                </c:pt>
                <c:pt idx="23">
                  <c:v>1995</c:v>
                </c:pt>
                <c:pt idx="24">
                  <c:v>1996</c:v>
                </c:pt>
                <c:pt idx="25">
                  <c:v>1997</c:v>
                </c:pt>
                <c:pt idx="26">
                  <c:v>1998</c:v>
                </c:pt>
                <c:pt idx="27">
                  <c:v>1999</c:v>
                </c:pt>
                <c:pt idx="28">
                  <c:v>2000</c:v>
                </c:pt>
                <c:pt idx="29">
                  <c:v>2001</c:v>
                </c:pt>
                <c:pt idx="30">
                  <c:v>2002</c:v>
                </c:pt>
                <c:pt idx="31">
                  <c:v>2003</c:v>
                </c:pt>
                <c:pt idx="32">
                  <c:v>2004</c:v>
                </c:pt>
                <c:pt idx="33">
                  <c:v>2005</c:v>
                </c:pt>
                <c:pt idx="34">
                  <c:v>2006</c:v>
                </c:pt>
                <c:pt idx="35">
                  <c:v>2007</c:v>
                </c:pt>
                <c:pt idx="36">
                  <c:v>2008</c:v>
                </c:pt>
                <c:pt idx="37">
                  <c:v>2009</c:v>
                </c:pt>
                <c:pt idx="38">
                  <c:v>2010</c:v>
                </c:pt>
                <c:pt idx="39">
                  <c:v>2011</c:v>
                </c:pt>
                <c:pt idx="40">
                  <c:v>2012</c:v>
                </c:pt>
                <c:pt idx="41">
                  <c:v>2013</c:v>
                </c:pt>
                <c:pt idx="42">
                  <c:v>2014</c:v>
                </c:pt>
                <c:pt idx="43">
                  <c:v>2015</c:v>
                </c:pt>
                <c:pt idx="44">
                  <c:v>2016</c:v>
                </c:pt>
              </c:numCache>
            </c:numRef>
          </c:cat>
          <c:val>
            <c:numRef>
              <c:f>Hoja1!$C$2:$C$46</c:f>
              <c:numCache>
                <c:formatCode>#,##0</c:formatCode>
                <c:ptCount val="45"/>
                <c:pt idx="0">
                  <c:v>4726866.9527896978</c:v>
                </c:pt>
                <c:pt idx="1">
                  <c:v>8579313.3047210258</c:v>
                </c:pt>
                <c:pt idx="2">
                  <c:v>14063776.82403433</c:v>
                </c:pt>
                <c:pt idx="3">
                  <c:v>21496652.360515013</c:v>
                </c:pt>
                <c:pt idx="4">
                  <c:v>33735879.828326166</c:v>
                </c:pt>
                <c:pt idx="5">
                  <c:v>31884120.171673808</c:v>
                </c:pt>
                <c:pt idx="6">
                  <c:v>8525150.2145922706</c:v>
                </c:pt>
                <c:pt idx="7">
                  <c:v>7867467.8111587949</c:v>
                </c:pt>
                <c:pt idx="8">
                  <c:v>27160515.021459218</c:v>
                </c:pt>
                <c:pt idx="9">
                  <c:v>56199999.999999978</c:v>
                </c:pt>
                <c:pt idx="10">
                  <c:v>62964978.540772505</c:v>
                </c:pt>
                <c:pt idx="11">
                  <c:v>83150042.9184549</c:v>
                </c:pt>
                <c:pt idx="12">
                  <c:v>67904291.84549354</c:v>
                </c:pt>
                <c:pt idx="13">
                  <c:v>69918025.751072928</c:v>
                </c:pt>
                <c:pt idx="14">
                  <c:v>77409871.244635165</c:v>
                </c:pt>
                <c:pt idx="15">
                  <c:v>184367124.46351925</c:v>
                </c:pt>
                <c:pt idx="16">
                  <c:v>157752188.84120166</c:v>
                </c:pt>
                <c:pt idx="17">
                  <c:v>189453562.23175958</c:v>
                </c:pt>
                <c:pt idx="18">
                  <c:v>199927296.13733897</c:v>
                </c:pt>
                <c:pt idx="19">
                  <c:v>204781888.41201708</c:v>
                </c:pt>
                <c:pt idx="20">
                  <c:v>200619484.97854069</c:v>
                </c:pt>
                <c:pt idx="21">
                  <c:v>189839055.79399133</c:v>
                </c:pt>
                <c:pt idx="22">
                  <c:v>246647639.48497844</c:v>
                </c:pt>
                <c:pt idx="23">
                  <c:v>351414420.60085821</c:v>
                </c:pt>
                <c:pt idx="24">
                  <c:v>347550557.93991405</c:v>
                </c:pt>
                <c:pt idx="25">
                  <c:v>405279055.79399127</c:v>
                </c:pt>
                <c:pt idx="26">
                  <c:v>399119828.3261801</c:v>
                </c:pt>
                <c:pt idx="27">
                  <c:v>423851845.49356204</c:v>
                </c:pt>
                <c:pt idx="28">
                  <c:v>404643519.31330454</c:v>
                </c:pt>
                <c:pt idx="29">
                  <c:v>473143519.31330454</c:v>
                </c:pt>
                <c:pt idx="30">
                  <c:v>533879656.65236032</c:v>
                </c:pt>
                <c:pt idx="31">
                  <c:v>555821974.24892676</c:v>
                </c:pt>
                <c:pt idx="32">
                  <c:v>614478540.77253199</c:v>
                </c:pt>
                <c:pt idx="33">
                  <c:v>687784034.33476365</c:v>
                </c:pt>
                <c:pt idx="34">
                  <c:v>723768326.1802572</c:v>
                </c:pt>
                <c:pt idx="35">
                  <c:v>832596476.89699531</c:v>
                </c:pt>
                <c:pt idx="36">
                  <c:v>797321664.37768209</c:v>
                </c:pt>
                <c:pt idx="37">
                  <c:v>783472274.67811131</c:v>
                </c:pt>
                <c:pt idx="38">
                  <c:v>806370300.4291842</c:v>
                </c:pt>
                <c:pt idx="39">
                  <c:v>835603347.63948464</c:v>
                </c:pt>
                <c:pt idx="40">
                  <c:v>723256652.36051476</c:v>
                </c:pt>
                <c:pt idx="41">
                  <c:v>823132703.86266065</c:v>
                </c:pt>
                <c:pt idx="42">
                  <c:v>921222746.78111553</c:v>
                </c:pt>
                <c:pt idx="43">
                  <c:v>942741067.81115842</c:v>
                </c:pt>
                <c:pt idx="44">
                  <c:v>823493562.23175931</c:v>
                </c:pt>
              </c:numCache>
            </c:numRef>
          </c:val>
        </c:ser>
        <c:dLbls>
          <c:showLegendKey val="0"/>
          <c:showVal val="0"/>
          <c:showCatName val="0"/>
          <c:showSerName val="0"/>
          <c:showPercent val="0"/>
          <c:showBubbleSize val="0"/>
        </c:dLbls>
        <c:gapWidth val="75"/>
        <c:overlap val="100"/>
        <c:axId val="-755305600"/>
        <c:axId val="-755305056"/>
      </c:barChart>
      <c:catAx>
        <c:axId val="-755305600"/>
        <c:scaling>
          <c:orientation val="minMax"/>
        </c:scaling>
        <c:delete val="0"/>
        <c:axPos val="b"/>
        <c:numFmt formatCode="General" sourceLinked="1"/>
        <c:majorTickMark val="none"/>
        <c:minorTickMark val="none"/>
        <c:tickLblPos val="nextTo"/>
        <c:spPr>
          <a:noFill/>
          <a:effectLst/>
        </c:spPr>
        <c:txPr>
          <a:bodyPr rot="-60000000" vert="horz"/>
          <a:lstStyle/>
          <a:p>
            <a:pPr>
              <a:defRPr/>
            </a:pPr>
            <a:endParaRPr lang="es-ES"/>
          </a:p>
        </c:txPr>
        <c:crossAx val="-755305056"/>
        <c:crosses val="autoZero"/>
        <c:auto val="1"/>
        <c:lblAlgn val="ctr"/>
        <c:lblOffset val="100"/>
        <c:tickLblSkip val="1"/>
        <c:noMultiLvlLbl val="0"/>
      </c:catAx>
      <c:valAx>
        <c:axId val="-755305056"/>
        <c:scaling>
          <c:orientation val="minMax"/>
        </c:scaling>
        <c:delete val="0"/>
        <c:axPos val="l"/>
        <c:majorGridlines>
          <c:spPr>
            <a:ln w="9525" cap="flat" cmpd="sng" algn="ctr">
              <a:solidFill>
                <a:schemeClr val="tx1">
                  <a:lumMod val="5000"/>
                  <a:lumOff val="95000"/>
                </a:schemeClr>
              </a:solidFill>
              <a:round/>
            </a:ln>
            <a:effectLst/>
          </c:spPr>
        </c:majorGridlines>
        <c:numFmt formatCode="#,##0" sourceLinked="1"/>
        <c:majorTickMark val="none"/>
        <c:minorTickMark val="none"/>
        <c:tickLblPos val="nextTo"/>
        <c:spPr>
          <a:noFill/>
          <a:ln>
            <a:noFill/>
          </a:ln>
          <a:effectLst/>
        </c:spPr>
        <c:txPr>
          <a:bodyPr rot="-60000000" vert="horz"/>
          <a:lstStyle/>
          <a:p>
            <a:pPr>
              <a:defRPr/>
            </a:pPr>
            <a:endParaRPr lang="es-ES"/>
          </a:p>
        </c:txPr>
        <c:crossAx val="-755305600"/>
        <c:crosses val="autoZero"/>
        <c:crossBetween val="between"/>
      </c:valAx>
      <c:spPr>
        <a:noFill/>
        <a:ln>
          <a:noFill/>
        </a:ln>
        <a:effectLst/>
        <a:sp3d/>
      </c:spPr>
    </c:plotArea>
    <c:legend>
      <c:legendPos val="b"/>
      <c:overlay val="0"/>
      <c:spPr>
        <a:noFill/>
        <a:ln>
          <a:noFill/>
        </a:ln>
        <a:effectLst/>
      </c:spPr>
      <c:txPr>
        <a:bodyPr rot="0" vert="horz"/>
        <a:lstStyle/>
        <a:p>
          <a:pPr>
            <a:defRPr/>
          </a:pPr>
          <a:endParaRPr lang="es-ES"/>
        </a:p>
      </c:txPr>
    </c:legend>
    <c:plotVisOnly val="1"/>
    <c:dispBlanksAs val="gap"/>
    <c:showDLblsOverMax val="0"/>
  </c:chart>
  <c:spPr>
    <a:solidFill>
      <a:schemeClr val="bg1"/>
    </a:solidFill>
    <a:ln w="9525" cap="flat" cmpd="sng" algn="ctr">
      <a:noFill/>
      <a:round/>
    </a:ln>
    <a:effectLst/>
  </c:spPr>
  <c:txPr>
    <a:bodyPr/>
    <a:lstStyle/>
    <a:p>
      <a:pPr>
        <a:defRPr sz="1100">
          <a:solidFill>
            <a:sysClr val="windowText" lastClr="000000"/>
          </a:solidFill>
          <a:latin typeface="Times New Roman" panose="02020603050405020304" pitchFamily="18" charset="0"/>
          <a:cs typeface="Times New Roman" panose="02020603050405020304" pitchFamily="18" charset="0"/>
        </a:defRPr>
      </a:pPr>
      <a:endParaRPr lang="es-ES"/>
    </a:p>
  </c:txPr>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3672429201212655"/>
          <c:y val="4.438702419484445E-2"/>
          <c:w val="0.71216571309132715"/>
          <c:h val="0.61493933576070936"/>
        </c:manualLayout>
      </c:layout>
      <c:barChart>
        <c:barDir val="col"/>
        <c:grouping val="stacked"/>
        <c:varyColors val="0"/>
        <c:ser>
          <c:idx val="0"/>
          <c:order val="0"/>
          <c:tx>
            <c:strRef>
              <c:f>Hoja1!$B$1</c:f>
              <c:strCache>
                <c:ptCount val="1"/>
                <c:pt idx="0">
                  <c:v>Producción Nacional</c:v>
                </c:pt>
              </c:strCache>
            </c:strRef>
          </c:tx>
          <c:spPr>
            <a:gradFill>
              <a:gsLst>
                <a:gs pos="100000">
                  <a:schemeClr val="accent6">
                    <a:alpha val="0"/>
                  </a:schemeClr>
                </a:gs>
                <a:gs pos="50000">
                  <a:schemeClr val="accent6"/>
                </a:gs>
              </a:gsLst>
              <a:lin ang="5400000" scaled="0"/>
            </a:gradFill>
            <a:ln>
              <a:noFill/>
            </a:ln>
            <a:effectLst/>
            <a:sp3d/>
          </c:spPr>
          <c:invertIfNegative val="0"/>
          <c:cat>
            <c:numRef>
              <c:f>Hoja1!$A$2:$A$46</c:f>
              <c:numCache>
                <c:formatCode>General</c:formatCode>
                <c:ptCount val="45"/>
                <c:pt idx="0">
                  <c:v>1972</c:v>
                </c:pt>
                <c:pt idx="1">
                  <c:v>1973</c:v>
                </c:pt>
                <c:pt idx="2">
                  <c:v>1974</c:v>
                </c:pt>
                <c:pt idx="3">
                  <c:v>1975</c:v>
                </c:pt>
                <c:pt idx="4">
                  <c:v>1976</c:v>
                </c:pt>
                <c:pt idx="5">
                  <c:v>1977</c:v>
                </c:pt>
                <c:pt idx="6">
                  <c:v>1978</c:v>
                </c:pt>
                <c:pt idx="7">
                  <c:v>1979</c:v>
                </c:pt>
                <c:pt idx="8">
                  <c:v>1980</c:v>
                </c:pt>
                <c:pt idx="9">
                  <c:v>1981</c:v>
                </c:pt>
                <c:pt idx="10">
                  <c:v>1982</c:v>
                </c:pt>
                <c:pt idx="11">
                  <c:v>1983</c:v>
                </c:pt>
                <c:pt idx="12">
                  <c:v>1984</c:v>
                </c:pt>
                <c:pt idx="13">
                  <c:v>1985</c:v>
                </c:pt>
                <c:pt idx="14">
                  <c:v>1986</c:v>
                </c:pt>
                <c:pt idx="15">
                  <c:v>1987</c:v>
                </c:pt>
                <c:pt idx="16">
                  <c:v>1988</c:v>
                </c:pt>
                <c:pt idx="17">
                  <c:v>1989</c:v>
                </c:pt>
                <c:pt idx="18">
                  <c:v>1990</c:v>
                </c:pt>
                <c:pt idx="19">
                  <c:v>1991</c:v>
                </c:pt>
                <c:pt idx="20">
                  <c:v>1992</c:v>
                </c:pt>
                <c:pt idx="21">
                  <c:v>1993</c:v>
                </c:pt>
                <c:pt idx="22">
                  <c:v>1994</c:v>
                </c:pt>
                <c:pt idx="23">
                  <c:v>1995</c:v>
                </c:pt>
                <c:pt idx="24">
                  <c:v>1996</c:v>
                </c:pt>
                <c:pt idx="25">
                  <c:v>1997</c:v>
                </c:pt>
                <c:pt idx="26">
                  <c:v>1998</c:v>
                </c:pt>
                <c:pt idx="27">
                  <c:v>1999</c:v>
                </c:pt>
                <c:pt idx="28">
                  <c:v>2000</c:v>
                </c:pt>
                <c:pt idx="29">
                  <c:v>2001</c:v>
                </c:pt>
                <c:pt idx="30">
                  <c:v>2002</c:v>
                </c:pt>
                <c:pt idx="31">
                  <c:v>2003</c:v>
                </c:pt>
                <c:pt idx="32">
                  <c:v>2004</c:v>
                </c:pt>
                <c:pt idx="33">
                  <c:v>2005</c:v>
                </c:pt>
                <c:pt idx="34">
                  <c:v>2006</c:v>
                </c:pt>
                <c:pt idx="35">
                  <c:v>2007</c:v>
                </c:pt>
                <c:pt idx="36">
                  <c:v>2008</c:v>
                </c:pt>
                <c:pt idx="37">
                  <c:v>2009</c:v>
                </c:pt>
                <c:pt idx="38">
                  <c:v>2010</c:v>
                </c:pt>
                <c:pt idx="39">
                  <c:v>2011</c:v>
                </c:pt>
                <c:pt idx="40">
                  <c:v>2012</c:v>
                </c:pt>
                <c:pt idx="41">
                  <c:v>2013</c:v>
                </c:pt>
                <c:pt idx="42">
                  <c:v>2014</c:v>
                </c:pt>
                <c:pt idx="43">
                  <c:v>2015</c:v>
                </c:pt>
                <c:pt idx="44">
                  <c:v>2016</c:v>
                </c:pt>
              </c:numCache>
            </c:numRef>
          </c:cat>
          <c:val>
            <c:numRef>
              <c:f>Hoja1!$B$2:$B$46</c:f>
              <c:numCache>
                <c:formatCode>#,##0</c:formatCode>
                <c:ptCount val="45"/>
                <c:pt idx="0">
                  <c:v>4326695.2789699556</c:v>
                </c:pt>
                <c:pt idx="1">
                  <c:v>5149527.8969957065</c:v>
                </c:pt>
                <c:pt idx="2">
                  <c:v>5423776.8240343323</c:v>
                </c:pt>
                <c:pt idx="3">
                  <c:v>4529442.0600858349</c:v>
                </c:pt>
                <c:pt idx="4">
                  <c:v>3440944.2060085824</c:v>
                </c:pt>
                <c:pt idx="5">
                  <c:v>19565064.377682395</c:v>
                </c:pt>
                <c:pt idx="6">
                  <c:v>61445150.214592248</c:v>
                </c:pt>
                <c:pt idx="7">
                  <c:v>69523690.987124428</c:v>
                </c:pt>
                <c:pt idx="8">
                  <c:v>72319914.163090095</c:v>
                </c:pt>
                <c:pt idx="9">
                  <c:v>62904291.84549354</c:v>
                </c:pt>
                <c:pt idx="10">
                  <c:v>65492274.678111561</c:v>
                </c:pt>
                <c:pt idx="11">
                  <c:v>55174163.090128735</c:v>
                </c:pt>
                <c:pt idx="12">
                  <c:v>94258712.446351886</c:v>
                </c:pt>
                <c:pt idx="13">
                  <c:v>111005236.05150211</c:v>
                </c:pt>
                <c:pt idx="14">
                  <c:v>140186266.09442055</c:v>
                </c:pt>
                <c:pt idx="15">
                  <c:v>70814420.600858331</c:v>
                </c:pt>
                <c:pt idx="16">
                  <c:v>130695364.8068669</c:v>
                </c:pt>
                <c:pt idx="17">
                  <c:v>118759399.14163086</c:v>
                </c:pt>
                <c:pt idx="18">
                  <c:v>149542145.92274672</c:v>
                </c:pt>
                <c:pt idx="19">
                  <c:v>188474163.09012866</c:v>
                </c:pt>
                <c:pt idx="20">
                  <c:v>219864206.00858361</c:v>
                </c:pt>
                <c:pt idx="21">
                  <c:v>258262145.92274669</c:v>
                </c:pt>
                <c:pt idx="22">
                  <c:v>248606180.2575106</c:v>
                </c:pt>
                <c:pt idx="23">
                  <c:v>214270042.91845486</c:v>
                </c:pt>
                <c:pt idx="24">
                  <c:v>254848841.2017166</c:v>
                </c:pt>
                <c:pt idx="25">
                  <c:v>211523690.98712438</c:v>
                </c:pt>
                <c:pt idx="26">
                  <c:v>219023433.47639477</c:v>
                </c:pt>
                <c:pt idx="27">
                  <c:v>179440772.53218877</c:v>
                </c:pt>
                <c:pt idx="28">
                  <c:v>244296909.87124455</c:v>
                </c:pt>
                <c:pt idx="29">
                  <c:v>220287210.30042911</c:v>
                </c:pt>
                <c:pt idx="30">
                  <c:v>188754935.62231752</c:v>
                </c:pt>
                <c:pt idx="31">
                  <c:v>202385150.21459219</c:v>
                </c:pt>
                <c:pt idx="32">
                  <c:v>207061974.24892697</c:v>
                </c:pt>
                <c:pt idx="33">
                  <c:v>193898884.12017161</c:v>
                </c:pt>
                <c:pt idx="34">
                  <c:v>198348927.03862655</c:v>
                </c:pt>
                <c:pt idx="35">
                  <c:v>138520085.83690983</c:v>
                </c:pt>
                <c:pt idx="36">
                  <c:v>190254420.6008583</c:v>
                </c:pt>
                <c:pt idx="37">
                  <c:v>193617939.91416299</c:v>
                </c:pt>
                <c:pt idx="38">
                  <c:v>172735897.07711977</c:v>
                </c:pt>
                <c:pt idx="39">
                  <c:v>217199742.48927033</c:v>
                </c:pt>
                <c:pt idx="40">
                  <c:v>245617339.05579388</c:v>
                </c:pt>
                <c:pt idx="41">
                  <c:v>229392618.02575096</c:v>
                </c:pt>
                <c:pt idx="42">
                  <c:v>212072789.69957072</c:v>
                </c:pt>
                <c:pt idx="43">
                  <c:v>133310214.59227462</c:v>
                </c:pt>
                <c:pt idx="44">
                  <c:v>247733905.57939908</c:v>
                </c:pt>
              </c:numCache>
            </c:numRef>
          </c:val>
        </c:ser>
        <c:ser>
          <c:idx val="1"/>
          <c:order val="1"/>
          <c:tx>
            <c:strRef>
              <c:f>Hoja1!$C$1</c:f>
              <c:strCache>
                <c:ptCount val="1"/>
                <c:pt idx="0">
                  <c:v>Importaciones</c:v>
                </c:pt>
              </c:strCache>
            </c:strRef>
          </c:tx>
          <c:spPr>
            <a:gradFill>
              <a:gsLst>
                <a:gs pos="100000">
                  <a:schemeClr val="accent5">
                    <a:alpha val="0"/>
                  </a:schemeClr>
                </a:gs>
                <a:gs pos="50000">
                  <a:schemeClr val="accent5"/>
                </a:gs>
              </a:gsLst>
              <a:lin ang="5400000" scaled="0"/>
            </a:gradFill>
            <a:ln>
              <a:noFill/>
            </a:ln>
            <a:effectLst/>
            <a:sp3d/>
          </c:spPr>
          <c:invertIfNegative val="0"/>
          <c:cat>
            <c:numRef>
              <c:f>Hoja1!$A$2:$A$46</c:f>
              <c:numCache>
                <c:formatCode>General</c:formatCode>
                <c:ptCount val="45"/>
                <c:pt idx="0">
                  <c:v>1972</c:v>
                </c:pt>
                <c:pt idx="1">
                  <c:v>1973</c:v>
                </c:pt>
                <c:pt idx="2">
                  <c:v>1974</c:v>
                </c:pt>
                <c:pt idx="3">
                  <c:v>1975</c:v>
                </c:pt>
                <c:pt idx="4">
                  <c:v>1976</c:v>
                </c:pt>
                <c:pt idx="5">
                  <c:v>1977</c:v>
                </c:pt>
                <c:pt idx="6">
                  <c:v>1978</c:v>
                </c:pt>
                <c:pt idx="7">
                  <c:v>1979</c:v>
                </c:pt>
                <c:pt idx="8">
                  <c:v>1980</c:v>
                </c:pt>
                <c:pt idx="9">
                  <c:v>1981</c:v>
                </c:pt>
                <c:pt idx="10">
                  <c:v>1982</c:v>
                </c:pt>
                <c:pt idx="11">
                  <c:v>1983</c:v>
                </c:pt>
                <c:pt idx="12">
                  <c:v>1984</c:v>
                </c:pt>
                <c:pt idx="13">
                  <c:v>1985</c:v>
                </c:pt>
                <c:pt idx="14">
                  <c:v>1986</c:v>
                </c:pt>
                <c:pt idx="15">
                  <c:v>1987</c:v>
                </c:pt>
                <c:pt idx="16">
                  <c:v>1988</c:v>
                </c:pt>
                <c:pt idx="17">
                  <c:v>1989</c:v>
                </c:pt>
                <c:pt idx="18">
                  <c:v>1990</c:v>
                </c:pt>
                <c:pt idx="19">
                  <c:v>1991</c:v>
                </c:pt>
                <c:pt idx="20">
                  <c:v>1992</c:v>
                </c:pt>
                <c:pt idx="21">
                  <c:v>1993</c:v>
                </c:pt>
                <c:pt idx="22">
                  <c:v>1994</c:v>
                </c:pt>
                <c:pt idx="23">
                  <c:v>1995</c:v>
                </c:pt>
                <c:pt idx="24">
                  <c:v>1996</c:v>
                </c:pt>
                <c:pt idx="25">
                  <c:v>1997</c:v>
                </c:pt>
                <c:pt idx="26">
                  <c:v>1998</c:v>
                </c:pt>
                <c:pt idx="27">
                  <c:v>1999</c:v>
                </c:pt>
                <c:pt idx="28">
                  <c:v>2000</c:v>
                </c:pt>
                <c:pt idx="29">
                  <c:v>2001</c:v>
                </c:pt>
                <c:pt idx="30">
                  <c:v>2002</c:v>
                </c:pt>
                <c:pt idx="31">
                  <c:v>2003</c:v>
                </c:pt>
                <c:pt idx="32">
                  <c:v>2004</c:v>
                </c:pt>
                <c:pt idx="33">
                  <c:v>2005</c:v>
                </c:pt>
                <c:pt idx="34">
                  <c:v>2006</c:v>
                </c:pt>
                <c:pt idx="35">
                  <c:v>2007</c:v>
                </c:pt>
                <c:pt idx="36">
                  <c:v>2008</c:v>
                </c:pt>
                <c:pt idx="37">
                  <c:v>2009</c:v>
                </c:pt>
                <c:pt idx="38">
                  <c:v>2010</c:v>
                </c:pt>
                <c:pt idx="39">
                  <c:v>2011</c:v>
                </c:pt>
                <c:pt idx="40">
                  <c:v>2012</c:v>
                </c:pt>
                <c:pt idx="41">
                  <c:v>2013</c:v>
                </c:pt>
                <c:pt idx="42">
                  <c:v>2014</c:v>
                </c:pt>
                <c:pt idx="43">
                  <c:v>2015</c:v>
                </c:pt>
                <c:pt idx="44">
                  <c:v>2016</c:v>
                </c:pt>
              </c:numCache>
            </c:numRef>
          </c:cat>
          <c:val>
            <c:numRef>
              <c:f>Hoja1!$C$2:$C$46</c:f>
              <c:numCache>
                <c:formatCode>#,##0</c:formatCode>
                <c:ptCount val="45"/>
                <c:pt idx="0">
                  <c:v>4726866.9527896978</c:v>
                </c:pt>
                <c:pt idx="1">
                  <c:v>8579313.3047210258</c:v>
                </c:pt>
                <c:pt idx="2">
                  <c:v>14063776.82403433</c:v>
                </c:pt>
                <c:pt idx="3">
                  <c:v>21496652.360515013</c:v>
                </c:pt>
                <c:pt idx="4">
                  <c:v>33735879.828326166</c:v>
                </c:pt>
                <c:pt idx="5">
                  <c:v>31884120.171673808</c:v>
                </c:pt>
                <c:pt idx="6">
                  <c:v>8525150.2145922706</c:v>
                </c:pt>
                <c:pt idx="7">
                  <c:v>7867467.8111587949</c:v>
                </c:pt>
                <c:pt idx="8">
                  <c:v>27160515.021459218</c:v>
                </c:pt>
                <c:pt idx="9">
                  <c:v>56199999.999999978</c:v>
                </c:pt>
                <c:pt idx="10">
                  <c:v>62964978.540772505</c:v>
                </c:pt>
                <c:pt idx="11">
                  <c:v>83150042.9184549</c:v>
                </c:pt>
                <c:pt idx="12">
                  <c:v>67904291.84549354</c:v>
                </c:pt>
                <c:pt idx="13">
                  <c:v>69918025.751072928</c:v>
                </c:pt>
                <c:pt idx="14">
                  <c:v>77409871.244635165</c:v>
                </c:pt>
                <c:pt idx="15">
                  <c:v>184367124.46351925</c:v>
                </c:pt>
                <c:pt idx="16">
                  <c:v>157752188.84120166</c:v>
                </c:pt>
                <c:pt idx="17">
                  <c:v>189453562.23175958</c:v>
                </c:pt>
                <c:pt idx="18">
                  <c:v>199927296.13733897</c:v>
                </c:pt>
                <c:pt idx="19">
                  <c:v>204781888.41201708</c:v>
                </c:pt>
                <c:pt idx="20">
                  <c:v>200619484.97854069</c:v>
                </c:pt>
                <c:pt idx="21">
                  <c:v>189839055.79399133</c:v>
                </c:pt>
                <c:pt idx="22">
                  <c:v>246647639.48497844</c:v>
                </c:pt>
                <c:pt idx="23">
                  <c:v>351414420.60085821</c:v>
                </c:pt>
                <c:pt idx="24">
                  <c:v>347550557.93991405</c:v>
                </c:pt>
                <c:pt idx="25">
                  <c:v>405279055.79399127</c:v>
                </c:pt>
                <c:pt idx="26">
                  <c:v>399119828.3261801</c:v>
                </c:pt>
                <c:pt idx="27">
                  <c:v>423851845.49356204</c:v>
                </c:pt>
                <c:pt idx="28">
                  <c:v>404643519.31330454</c:v>
                </c:pt>
                <c:pt idx="29">
                  <c:v>473143519.31330454</c:v>
                </c:pt>
                <c:pt idx="30">
                  <c:v>533879656.65236032</c:v>
                </c:pt>
                <c:pt idx="31">
                  <c:v>555821974.24892676</c:v>
                </c:pt>
                <c:pt idx="32">
                  <c:v>614478540.77253199</c:v>
                </c:pt>
                <c:pt idx="33">
                  <c:v>687784034.33476365</c:v>
                </c:pt>
                <c:pt idx="34">
                  <c:v>723768326.1802572</c:v>
                </c:pt>
                <c:pt idx="35">
                  <c:v>832596476.89699531</c:v>
                </c:pt>
                <c:pt idx="36">
                  <c:v>797321664.37768209</c:v>
                </c:pt>
                <c:pt idx="37">
                  <c:v>783472274.67811131</c:v>
                </c:pt>
                <c:pt idx="38">
                  <c:v>806370300.4291842</c:v>
                </c:pt>
                <c:pt idx="39">
                  <c:v>835603347.63948464</c:v>
                </c:pt>
                <c:pt idx="40">
                  <c:v>723256652.36051476</c:v>
                </c:pt>
                <c:pt idx="41">
                  <c:v>823132703.86266065</c:v>
                </c:pt>
                <c:pt idx="42">
                  <c:v>921222746.78111553</c:v>
                </c:pt>
                <c:pt idx="43">
                  <c:v>942741067.81115842</c:v>
                </c:pt>
                <c:pt idx="44">
                  <c:v>823493562.23175931</c:v>
                </c:pt>
              </c:numCache>
            </c:numRef>
          </c:val>
        </c:ser>
        <c:dLbls>
          <c:showLegendKey val="0"/>
          <c:showVal val="0"/>
          <c:showCatName val="0"/>
          <c:showSerName val="0"/>
          <c:showPercent val="0"/>
          <c:showBubbleSize val="0"/>
        </c:dLbls>
        <c:gapWidth val="75"/>
        <c:overlap val="100"/>
        <c:axId val="-806965856"/>
        <c:axId val="-806971840"/>
      </c:barChart>
      <c:catAx>
        <c:axId val="-806965856"/>
        <c:scaling>
          <c:orientation val="minMax"/>
        </c:scaling>
        <c:delete val="0"/>
        <c:axPos val="b"/>
        <c:numFmt formatCode="General" sourceLinked="1"/>
        <c:majorTickMark val="none"/>
        <c:minorTickMark val="none"/>
        <c:tickLblPos val="nextTo"/>
        <c:spPr>
          <a:noFill/>
          <a:effectLst/>
        </c:spPr>
        <c:txPr>
          <a:bodyPr rot="-60000000" vert="horz"/>
          <a:lstStyle/>
          <a:p>
            <a:pPr>
              <a:defRPr/>
            </a:pPr>
            <a:endParaRPr lang="es-ES"/>
          </a:p>
        </c:txPr>
        <c:crossAx val="-806971840"/>
        <c:crosses val="autoZero"/>
        <c:auto val="1"/>
        <c:lblAlgn val="ctr"/>
        <c:lblOffset val="100"/>
        <c:tickLblSkip val="1"/>
        <c:noMultiLvlLbl val="0"/>
      </c:catAx>
      <c:valAx>
        <c:axId val="-806971840"/>
        <c:scaling>
          <c:orientation val="minMax"/>
        </c:scaling>
        <c:delete val="0"/>
        <c:axPos val="l"/>
        <c:majorGridlines>
          <c:spPr>
            <a:ln w="9525" cap="flat" cmpd="sng" algn="ctr">
              <a:solidFill>
                <a:schemeClr val="tx1">
                  <a:lumMod val="5000"/>
                  <a:lumOff val="95000"/>
                </a:schemeClr>
              </a:solidFill>
              <a:round/>
            </a:ln>
            <a:effectLst/>
          </c:spPr>
        </c:majorGridlines>
        <c:numFmt formatCode="#,##0" sourceLinked="1"/>
        <c:majorTickMark val="none"/>
        <c:minorTickMark val="none"/>
        <c:tickLblPos val="nextTo"/>
        <c:spPr>
          <a:noFill/>
          <a:ln>
            <a:noFill/>
          </a:ln>
          <a:effectLst/>
        </c:spPr>
        <c:txPr>
          <a:bodyPr rot="-60000000" vert="horz"/>
          <a:lstStyle/>
          <a:p>
            <a:pPr>
              <a:defRPr/>
            </a:pPr>
            <a:endParaRPr lang="es-ES"/>
          </a:p>
        </c:txPr>
        <c:crossAx val="-806965856"/>
        <c:crosses val="autoZero"/>
        <c:crossBetween val="between"/>
      </c:valAx>
      <c:spPr>
        <a:noFill/>
        <a:ln>
          <a:noFill/>
        </a:ln>
        <a:effectLst/>
        <a:sp3d/>
      </c:spPr>
    </c:plotArea>
    <c:legend>
      <c:legendPos val="b"/>
      <c:overlay val="0"/>
      <c:spPr>
        <a:noFill/>
        <a:ln>
          <a:noFill/>
        </a:ln>
        <a:effectLst/>
      </c:spPr>
      <c:txPr>
        <a:bodyPr rot="0" vert="horz"/>
        <a:lstStyle/>
        <a:p>
          <a:pPr>
            <a:defRPr/>
          </a:pPr>
          <a:endParaRPr lang="es-ES"/>
        </a:p>
      </c:txPr>
    </c:legend>
    <c:plotVisOnly val="1"/>
    <c:dispBlanksAs val="gap"/>
    <c:showDLblsOverMax val="0"/>
  </c:chart>
  <c:spPr>
    <a:solidFill>
      <a:schemeClr val="bg1"/>
    </a:solidFill>
    <a:ln w="9525" cap="flat" cmpd="sng" algn="ctr">
      <a:noFill/>
      <a:round/>
    </a:ln>
    <a:effectLst/>
  </c:spPr>
  <c:txPr>
    <a:bodyPr/>
    <a:lstStyle/>
    <a:p>
      <a:pPr>
        <a:defRPr sz="1100">
          <a:solidFill>
            <a:sysClr val="windowText" lastClr="000000"/>
          </a:solidFill>
          <a:latin typeface="Times New Roman" panose="02020603050405020304" pitchFamily="18" charset="0"/>
          <a:cs typeface="Times New Roman" panose="02020603050405020304" pitchFamily="18" charset="0"/>
        </a:defRPr>
      </a:pPr>
      <a:endParaRPr lang="es-ES"/>
    </a:p>
  </c:txPr>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083096329376739E-2"/>
          <c:y val="0.15420700811190141"/>
          <c:w val="0.82867081913268303"/>
          <c:h val="0.81614101862644817"/>
        </c:manualLayout>
      </c:layout>
      <c:pie3DChart>
        <c:varyColors val="1"/>
        <c:ser>
          <c:idx val="0"/>
          <c:order val="0"/>
          <c:tx>
            <c:strRef>
              <c:f>Hoja1!$B$1</c:f>
              <c:strCache>
                <c:ptCount val="1"/>
                <c:pt idx="0">
                  <c:v>Participación de Comercializadoras de GLP en el Segmento Doméstico.</c:v>
                </c:pt>
              </c:strCache>
            </c:strRef>
          </c:tx>
          <c:dPt>
            <c:idx val="0"/>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1"/>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2"/>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3"/>
            <c:bubble3D val="0"/>
            <c:spPr>
              <a:gradFill rotWithShape="1">
                <a:gsLst>
                  <a:gs pos="0">
                    <a:schemeClr val="accent6">
                      <a:lumMod val="60000"/>
                      <a:satMod val="103000"/>
                      <a:lumMod val="102000"/>
                      <a:tint val="94000"/>
                    </a:schemeClr>
                  </a:gs>
                  <a:gs pos="50000">
                    <a:schemeClr val="accent6">
                      <a:lumMod val="60000"/>
                      <a:satMod val="110000"/>
                      <a:lumMod val="100000"/>
                      <a:shade val="100000"/>
                    </a:schemeClr>
                  </a:gs>
                  <a:gs pos="100000">
                    <a:schemeClr val="accent6">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4"/>
            <c:bubble3D val="0"/>
            <c:spPr>
              <a:gradFill rotWithShape="1">
                <a:gsLst>
                  <a:gs pos="0">
                    <a:schemeClr val="accent5">
                      <a:lumMod val="60000"/>
                      <a:satMod val="103000"/>
                      <a:lumMod val="102000"/>
                      <a:tint val="94000"/>
                    </a:schemeClr>
                  </a:gs>
                  <a:gs pos="50000">
                    <a:schemeClr val="accent5">
                      <a:lumMod val="60000"/>
                      <a:satMod val="110000"/>
                      <a:lumMod val="100000"/>
                      <a:shade val="100000"/>
                    </a:schemeClr>
                  </a:gs>
                  <a:gs pos="100000">
                    <a:schemeClr val="accent5">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5"/>
            <c:bubble3D val="0"/>
            <c:spPr>
              <a:gradFill rotWithShape="1">
                <a:gsLst>
                  <a:gs pos="0">
                    <a:schemeClr val="accent4">
                      <a:lumMod val="60000"/>
                      <a:satMod val="103000"/>
                      <a:lumMod val="102000"/>
                      <a:tint val="94000"/>
                    </a:schemeClr>
                  </a:gs>
                  <a:gs pos="50000">
                    <a:schemeClr val="accent4">
                      <a:lumMod val="60000"/>
                      <a:satMod val="110000"/>
                      <a:lumMod val="100000"/>
                      <a:shade val="100000"/>
                    </a:schemeClr>
                  </a:gs>
                  <a:gs pos="100000">
                    <a:schemeClr val="accent4">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6"/>
            <c:bubble3D val="0"/>
            <c:spPr>
              <a:gradFill rotWithShape="1">
                <a:gsLst>
                  <a:gs pos="0">
                    <a:schemeClr val="accent6">
                      <a:lumMod val="80000"/>
                      <a:lumOff val="20000"/>
                      <a:satMod val="103000"/>
                      <a:lumMod val="102000"/>
                      <a:tint val="94000"/>
                    </a:schemeClr>
                  </a:gs>
                  <a:gs pos="50000">
                    <a:schemeClr val="accent6">
                      <a:lumMod val="80000"/>
                      <a:lumOff val="20000"/>
                      <a:satMod val="110000"/>
                      <a:lumMod val="100000"/>
                      <a:shade val="100000"/>
                    </a:schemeClr>
                  </a:gs>
                  <a:gs pos="100000">
                    <a:schemeClr val="accent6">
                      <a:lumMod val="80000"/>
                      <a:lumOff val="20000"/>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7"/>
            <c:bubble3D val="0"/>
            <c:spPr>
              <a:gradFill rotWithShape="1">
                <a:gsLst>
                  <a:gs pos="0">
                    <a:schemeClr val="accent5">
                      <a:lumMod val="80000"/>
                      <a:lumOff val="20000"/>
                      <a:satMod val="103000"/>
                      <a:lumMod val="102000"/>
                      <a:tint val="94000"/>
                    </a:schemeClr>
                  </a:gs>
                  <a:gs pos="50000">
                    <a:schemeClr val="accent5">
                      <a:lumMod val="80000"/>
                      <a:lumOff val="20000"/>
                      <a:satMod val="110000"/>
                      <a:lumMod val="100000"/>
                      <a:shade val="100000"/>
                    </a:schemeClr>
                  </a:gs>
                  <a:gs pos="100000">
                    <a:schemeClr val="accent5">
                      <a:lumMod val="80000"/>
                      <a:lumOff val="20000"/>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8"/>
            <c:bubble3D val="0"/>
            <c:spPr>
              <a:gradFill rotWithShape="1">
                <a:gsLst>
                  <a:gs pos="0">
                    <a:schemeClr val="accent4">
                      <a:lumMod val="80000"/>
                      <a:lumOff val="20000"/>
                      <a:satMod val="103000"/>
                      <a:lumMod val="102000"/>
                      <a:tint val="94000"/>
                    </a:schemeClr>
                  </a:gs>
                  <a:gs pos="50000">
                    <a:schemeClr val="accent4">
                      <a:lumMod val="80000"/>
                      <a:lumOff val="20000"/>
                      <a:satMod val="110000"/>
                      <a:lumMod val="100000"/>
                      <a:shade val="100000"/>
                    </a:schemeClr>
                  </a:gs>
                  <a:gs pos="100000">
                    <a:schemeClr val="accent4">
                      <a:lumMod val="80000"/>
                      <a:lumOff val="20000"/>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9"/>
            <c:bubble3D val="0"/>
            <c:spPr>
              <a:gradFill rotWithShape="1">
                <a:gsLst>
                  <a:gs pos="0">
                    <a:schemeClr val="accent6">
                      <a:lumMod val="80000"/>
                      <a:satMod val="103000"/>
                      <a:lumMod val="102000"/>
                      <a:tint val="94000"/>
                    </a:schemeClr>
                  </a:gs>
                  <a:gs pos="50000">
                    <a:schemeClr val="accent6">
                      <a:lumMod val="80000"/>
                      <a:satMod val="110000"/>
                      <a:lumMod val="100000"/>
                      <a:shade val="100000"/>
                    </a:schemeClr>
                  </a:gs>
                  <a:gs pos="100000">
                    <a:schemeClr val="accent6">
                      <a:lumMod val="80000"/>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Pt>
            <c:idx val="10"/>
            <c:bubble3D val="0"/>
            <c:spPr>
              <a:gradFill rotWithShape="1">
                <a:gsLst>
                  <a:gs pos="0">
                    <a:schemeClr val="accent5">
                      <a:lumMod val="80000"/>
                      <a:satMod val="103000"/>
                      <a:lumMod val="102000"/>
                      <a:tint val="94000"/>
                    </a:schemeClr>
                  </a:gs>
                  <a:gs pos="50000">
                    <a:schemeClr val="accent5">
                      <a:lumMod val="80000"/>
                      <a:satMod val="110000"/>
                      <a:lumMod val="100000"/>
                      <a:shade val="100000"/>
                    </a:schemeClr>
                  </a:gs>
                  <a:gs pos="100000">
                    <a:schemeClr val="accent5">
                      <a:lumMod val="80000"/>
                      <a:lumMod val="99000"/>
                      <a:satMod val="120000"/>
                      <a:shade val="78000"/>
                    </a:schemeClr>
                  </a:gs>
                </a:gsLst>
                <a:lin ang="5400000" scaled="0"/>
              </a:gradFill>
              <a:ln>
                <a:noFill/>
              </a:ln>
              <a:effectLst>
                <a:outerShdw blurRad="57150" dist="19050" dir="5400000" algn="ctr" rotWithShape="0">
                  <a:srgbClr val="000000">
                    <a:alpha val="63000"/>
                  </a:srgbClr>
                </a:outerShdw>
              </a:effectLst>
              <a:sp3d/>
            </c:spPr>
          </c:dPt>
          <c:dLbls>
            <c:numFmt formatCode="0.00%" sourceLinked="0"/>
            <c:spPr>
              <a:noFill/>
              <a:ln>
                <a:noFill/>
              </a:ln>
              <a:effectLst/>
            </c:spPr>
            <c:txPr>
              <a:bodyPr rot="0" vert="horz"/>
              <a:lstStyle/>
              <a:p>
                <a:pPr>
                  <a:defRPr/>
                </a:pPr>
                <a:endParaRPr lang="es-E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Hoja1!$A$2:$A$12</c:f>
              <c:strCache>
                <c:ptCount val="11"/>
                <c:pt idx="0">
                  <c:v>Duragas</c:v>
                </c:pt>
                <c:pt idx="1">
                  <c:v>Eniecuador</c:v>
                </c:pt>
                <c:pt idx="2">
                  <c:v>Congas</c:v>
                </c:pt>
                <c:pt idx="3">
                  <c:v>Kingas</c:v>
                </c:pt>
                <c:pt idx="4">
                  <c:v>Esain</c:v>
                </c:pt>
                <c:pt idx="5">
                  <c:v>Austrogas</c:v>
                </c:pt>
                <c:pt idx="6">
                  <c:v>Lojagas</c:v>
                </c:pt>
                <c:pt idx="7">
                  <c:v>Ecogas</c:v>
                </c:pt>
                <c:pt idx="8">
                  <c:v>Mendogas</c:v>
                </c:pt>
                <c:pt idx="9">
                  <c:v>Gasguayas</c:v>
                </c:pt>
                <c:pt idx="10">
                  <c:v>EP Petroecuador</c:v>
                </c:pt>
              </c:strCache>
            </c:strRef>
          </c:cat>
          <c:val>
            <c:numRef>
              <c:f>Hoja1!$B$2:$B$12</c:f>
              <c:numCache>
                <c:formatCode>0.00%</c:formatCode>
                <c:ptCount val="11"/>
                <c:pt idx="0">
                  <c:v>0.36499999999999999</c:v>
                </c:pt>
                <c:pt idx="1">
                  <c:v>0.30620000000000003</c:v>
                </c:pt>
                <c:pt idx="2">
                  <c:v>0.14000000000000001</c:v>
                </c:pt>
                <c:pt idx="3">
                  <c:v>5.1000000000000004E-3</c:v>
                </c:pt>
                <c:pt idx="4">
                  <c:v>6.3899999999999998E-2</c:v>
                </c:pt>
                <c:pt idx="5">
                  <c:v>4.02E-2</c:v>
                </c:pt>
                <c:pt idx="6">
                  <c:v>3.2399999999999998E-2</c:v>
                </c:pt>
                <c:pt idx="7">
                  <c:v>1.9099999999999999E-2</c:v>
                </c:pt>
                <c:pt idx="8">
                  <c:v>1.5299999999999999E-2</c:v>
                </c:pt>
                <c:pt idx="9">
                  <c:v>4.7000000000000002E-3</c:v>
                </c:pt>
                <c:pt idx="10">
                  <c:v>8.2000000000000007E-3</c:v>
                </c:pt>
              </c:numCache>
            </c:numRef>
          </c:val>
        </c:ser>
        <c:dLbls>
          <c:showLegendKey val="0"/>
          <c:showVal val="0"/>
          <c:showCatName val="0"/>
          <c:showSerName val="0"/>
          <c:showPercent val="1"/>
          <c:showBubbleSize val="0"/>
          <c:showLeaderLines val="1"/>
        </c:dLbls>
      </c:pie3DChart>
      <c:spPr>
        <a:noFill/>
        <a:ln>
          <a:noFill/>
        </a:ln>
        <a:effectLst/>
      </c:spPr>
    </c:plotArea>
    <c:plotVisOnly val="1"/>
    <c:dispBlanksAs val="gap"/>
    <c:showDLblsOverMax val="0"/>
  </c:chart>
  <c:spPr>
    <a:noFill/>
    <a:ln w="9525" cap="flat" cmpd="sng" algn="ctr">
      <a:noFill/>
      <a:round/>
    </a:ln>
    <a:effectLst/>
  </c:spPr>
  <c:txPr>
    <a:bodyPr/>
    <a:lstStyle/>
    <a:p>
      <a:pPr>
        <a:defRPr sz="1200" b="0">
          <a:solidFill>
            <a:sysClr val="windowText" lastClr="000000"/>
          </a:solidFill>
          <a:latin typeface="Century Gothic" panose="020B0502020202020204" pitchFamily="34" charset="0"/>
          <a:cs typeface="Times New Roman" panose="02020603050405020304" pitchFamily="18" charset="0"/>
        </a:defRPr>
      </a:pPr>
      <a:endParaRPr lang="es-E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Hoja1!$B$1</c:f>
              <c:strCache>
                <c:ptCount val="1"/>
                <c:pt idx="0">
                  <c:v>Demanda de GLP </c:v>
                </c:pt>
              </c:strCache>
            </c:strRef>
          </c:tx>
          <c:spPr>
            <a:ln w="15875" cap="rnd">
              <a:solidFill>
                <a:schemeClr val="accent6"/>
              </a:solidFill>
              <a:round/>
            </a:ln>
            <a:effectLst/>
          </c:spPr>
          <c:marker>
            <c:symbol val="circle"/>
            <c:size val="4"/>
            <c:spPr>
              <a:gradFill rotWithShape="1">
                <a:gsLst>
                  <a:gs pos="0">
                    <a:schemeClr val="accent6">
                      <a:lumMod val="110000"/>
                      <a:satMod val="105000"/>
                      <a:tint val="67000"/>
                    </a:schemeClr>
                  </a:gs>
                  <a:gs pos="50000">
                    <a:schemeClr val="accent6">
                      <a:lumMod val="105000"/>
                      <a:satMod val="103000"/>
                      <a:tint val="73000"/>
                    </a:schemeClr>
                  </a:gs>
                  <a:gs pos="100000">
                    <a:schemeClr val="accent6">
                      <a:lumMod val="105000"/>
                      <a:satMod val="109000"/>
                      <a:tint val="81000"/>
                    </a:schemeClr>
                  </a:gs>
                </a:gsLst>
                <a:lin ang="5400000" scaled="0"/>
              </a:gradFill>
              <a:ln w="9525" cap="flat" cmpd="sng" algn="ctr">
                <a:solidFill>
                  <a:schemeClr val="accent6">
                    <a:shade val="95000"/>
                  </a:schemeClr>
                </a:solidFill>
                <a:round/>
              </a:ln>
              <a:effectLst/>
            </c:spPr>
          </c:marker>
          <c:cat>
            <c:numRef>
              <c:f>Hoja1!$A$2:$A$46</c:f>
              <c:numCache>
                <c:formatCode>General</c:formatCode>
                <c:ptCount val="45"/>
                <c:pt idx="0">
                  <c:v>1972</c:v>
                </c:pt>
                <c:pt idx="1">
                  <c:v>1973</c:v>
                </c:pt>
                <c:pt idx="2">
                  <c:v>1974</c:v>
                </c:pt>
                <c:pt idx="3">
                  <c:v>1975</c:v>
                </c:pt>
                <c:pt idx="4">
                  <c:v>1976</c:v>
                </c:pt>
                <c:pt idx="5">
                  <c:v>1977</c:v>
                </c:pt>
                <c:pt idx="6">
                  <c:v>1978</c:v>
                </c:pt>
                <c:pt idx="7">
                  <c:v>1979</c:v>
                </c:pt>
                <c:pt idx="8">
                  <c:v>1980</c:v>
                </c:pt>
                <c:pt idx="9">
                  <c:v>1981</c:v>
                </c:pt>
                <c:pt idx="10">
                  <c:v>1982</c:v>
                </c:pt>
                <c:pt idx="11">
                  <c:v>1983</c:v>
                </c:pt>
                <c:pt idx="12">
                  <c:v>1984</c:v>
                </c:pt>
                <c:pt idx="13">
                  <c:v>1985</c:v>
                </c:pt>
                <c:pt idx="14">
                  <c:v>1986</c:v>
                </c:pt>
                <c:pt idx="15">
                  <c:v>1987</c:v>
                </c:pt>
                <c:pt idx="16">
                  <c:v>1988</c:v>
                </c:pt>
                <c:pt idx="17">
                  <c:v>1989</c:v>
                </c:pt>
                <c:pt idx="18">
                  <c:v>1990</c:v>
                </c:pt>
                <c:pt idx="19">
                  <c:v>1991</c:v>
                </c:pt>
                <c:pt idx="20">
                  <c:v>1992</c:v>
                </c:pt>
                <c:pt idx="21">
                  <c:v>1993</c:v>
                </c:pt>
                <c:pt idx="22">
                  <c:v>1994</c:v>
                </c:pt>
                <c:pt idx="23">
                  <c:v>1995</c:v>
                </c:pt>
                <c:pt idx="24">
                  <c:v>1996</c:v>
                </c:pt>
                <c:pt idx="25">
                  <c:v>1997</c:v>
                </c:pt>
                <c:pt idx="26">
                  <c:v>1998</c:v>
                </c:pt>
                <c:pt idx="27">
                  <c:v>1999</c:v>
                </c:pt>
                <c:pt idx="28">
                  <c:v>2000</c:v>
                </c:pt>
                <c:pt idx="29">
                  <c:v>2001</c:v>
                </c:pt>
                <c:pt idx="30">
                  <c:v>2002</c:v>
                </c:pt>
                <c:pt idx="31">
                  <c:v>2003</c:v>
                </c:pt>
                <c:pt idx="32">
                  <c:v>2004</c:v>
                </c:pt>
                <c:pt idx="33">
                  <c:v>2005</c:v>
                </c:pt>
                <c:pt idx="34">
                  <c:v>2006</c:v>
                </c:pt>
                <c:pt idx="35">
                  <c:v>2007</c:v>
                </c:pt>
                <c:pt idx="36">
                  <c:v>2008</c:v>
                </c:pt>
                <c:pt idx="37">
                  <c:v>2009</c:v>
                </c:pt>
                <c:pt idx="38">
                  <c:v>2010</c:v>
                </c:pt>
                <c:pt idx="39">
                  <c:v>2011</c:v>
                </c:pt>
                <c:pt idx="40">
                  <c:v>2012</c:v>
                </c:pt>
                <c:pt idx="41">
                  <c:v>2013</c:v>
                </c:pt>
                <c:pt idx="42">
                  <c:v>2014</c:v>
                </c:pt>
                <c:pt idx="43">
                  <c:v>2015</c:v>
                </c:pt>
                <c:pt idx="44">
                  <c:v>2016</c:v>
                </c:pt>
              </c:numCache>
            </c:numRef>
          </c:cat>
          <c:val>
            <c:numRef>
              <c:f>Hoja1!$B$2:$B$46</c:f>
              <c:numCache>
                <c:formatCode>#,##0</c:formatCode>
                <c:ptCount val="45"/>
                <c:pt idx="0">
                  <c:v>8884549.2017167341</c:v>
                </c:pt>
                <c:pt idx="1">
                  <c:v>13816351.999999994</c:v>
                </c:pt>
                <c:pt idx="2">
                  <c:v>18740303.596566517</c:v>
                </c:pt>
                <c:pt idx="3">
                  <c:v>24969523.999999989</c:v>
                </c:pt>
                <c:pt idx="4">
                  <c:v>33416737.999999989</c:v>
                </c:pt>
                <c:pt idx="5">
                  <c:v>46788957.004291825</c:v>
                </c:pt>
                <c:pt idx="6">
                  <c:v>61996629.004291825</c:v>
                </c:pt>
                <c:pt idx="7">
                  <c:v>77602623.004291818</c:v>
                </c:pt>
                <c:pt idx="8">
                  <c:v>99096829.012875497</c:v>
                </c:pt>
                <c:pt idx="9">
                  <c:v>111205407.03862657</c:v>
                </c:pt>
                <c:pt idx="10">
                  <c:v>131250300.4291845</c:v>
                </c:pt>
                <c:pt idx="11">
                  <c:v>139371019.99999994</c:v>
                </c:pt>
                <c:pt idx="12">
                  <c:v>161020358.02575102</c:v>
                </c:pt>
                <c:pt idx="13">
                  <c:v>185760643.00429177</c:v>
                </c:pt>
                <c:pt idx="14">
                  <c:v>219879601.03004283</c:v>
                </c:pt>
                <c:pt idx="15">
                  <c:v>253968358.02575096</c:v>
                </c:pt>
                <c:pt idx="16">
                  <c:v>293017995.0214591</c:v>
                </c:pt>
                <c:pt idx="17">
                  <c:v>313286450.98712432</c:v>
                </c:pt>
                <c:pt idx="18">
                  <c:v>340289372.01716721</c:v>
                </c:pt>
                <c:pt idx="19">
                  <c:v>390770812.96137321</c:v>
                </c:pt>
                <c:pt idx="20">
                  <c:v>418573635.0214591</c:v>
                </c:pt>
                <c:pt idx="21">
                  <c:v>444525830.04291826</c:v>
                </c:pt>
                <c:pt idx="22">
                  <c:v>495220544.9785406</c:v>
                </c:pt>
                <c:pt idx="23">
                  <c:v>555578750.9871242</c:v>
                </c:pt>
                <c:pt idx="24">
                  <c:v>609662992.96137309</c:v>
                </c:pt>
                <c:pt idx="25">
                  <c:v>609737986.00858343</c:v>
                </c:pt>
                <c:pt idx="26">
                  <c:v>623461295.96566498</c:v>
                </c:pt>
                <c:pt idx="27">
                  <c:v>605697770.04291821</c:v>
                </c:pt>
                <c:pt idx="28">
                  <c:v>656825136.99570787</c:v>
                </c:pt>
                <c:pt idx="29">
                  <c:v>691078149.0128752</c:v>
                </c:pt>
                <c:pt idx="30">
                  <c:v>715747184.03433454</c:v>
                </c:pt>
                <c:pt idx="31">
                  <c:v>759778772.01716709</c:v>
                </c:pt>
                <c:pt idx="32">
                  <c:v>815454867.03862619</c:v>
                </c:pt>
                <c:pt idx="33">
                  <c:v>883118703.86266065</c:v>
                </c:pt>
                <c:pt idx="34">
                  <c:v>922969374.24892676</c:v>
                </c:pt>
                <c:pt idx="35">
                  <c:v>952218478.11158752</c:v>
                </c:pt>
                <c:pt idx="36">
                  <c:v>977710519.31330442</c:v>
                </c:pt>
                <c:pt idx="37">
                  <c:v>963804006.00858331</c:v>
                </c:pt>
                <c:pt idx="38">
                  <c:v>973508322.74678075</c:v>
                </c:pt>
                <c:pt idx="39">
                  <c:v>1005402708.1545061</c:v>
                </c:pt>
                <c:pt idx="40">
                  <c:v>1023210164.8068665</c:v>
                </c:pt>
                <c:pt idx="41">
                  <c:v>1052819727.8969953</c:v>
                </c:pt>
                <c:pt idx="42">
                  <c:v>1081515793.991416</c:v>
                </c:pt>
                <c:pt idx="43">
                  <c:v>1117989703.9999995</c:v>
                </c:pt>
                <c:pt idx="44">
                  <c:v>1064686695.2789695</c:v>
                </c:pt>
              </c:numCache>
            </c:numRef>
          </c:val>
          <c:smooth val="1"/>
        </c:ser>
        <c:dLbls>
          <c:showLegendKey val="0"/>
          <c:showVal val="0"/>
          <c:showCatName val="0"/>
          <c:showSerName val="0"/>
          <c:showPercent val="0"/>
          <c:showBubbleSize val="0"/>
        </c:dLbls>
        <c:marker val="1"/>
        <c:smooth val="0"/>
        <c:axId val="-700992704"/>
        <c:axId val="-700993248"/>
      </c:lineChart>
      <c:catAx>
        <c:axId val="-70099270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s-ES"/>
          </a:p>
        </c:txPr>
        <c:crossAx val="-700993248"/>
        <c:crosses val="autoZero"/>
        <c:auto val="1"/>
        <c:lblAlgn val="ctr"/>
        <c:lblOffset val="100"/>
        <c:tickLblSkip val="1"/>
        <c:noMultiLvlLbl val="0"/>
      </c:catAx>
      <c:valAx>
        <c:axId val="-70099324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s-ES"/>
          </a:p>
        </c:txPr>
        <c:crossAx val="-7009927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s-ES"/>
        </a:p>
      </c:txPr>
    </c:legend>
    <c:plotVisOnly val="1"/>
    <c:dispBlanksAs val="gap"/>
    <c:showDLblsOverMax val="0"/>
  </c:chart>
  <c:spPr>
    <a:solidFill>
      <a:schemeClr val="bg1"/>
    </a:solidFill>
    <a:ln w="9525" cap="flat" cmpd="sng" algn="ctr">
      <a:noFill/>
      <a:round/>
    </a:ln>
    <a:effectLst/>
  </c:spPr>
  <c:txPr>
    <a:bodyPr/>
    <a:lstStyle/>
    <a:p>
      <a:pPr>
        <a:defRPr sz="1100">
          <a:solidFill>
            <a:schemeClr val="tx1"/>
          </a:solidFill>
          <a:latin typeface="Times New Roman" panose="02020603050405020304" pitchFamily="18" charset="0"/>
          <a:cs typeface="Times New Roman" panose="02020603050405020304" pitchFamily="18" charset="0"/>
        </a:defRPr>
      </a:pPr>
      <a:endParaRPr lang="es-E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Hoja1!$B$1</c:f>
              <c:strCache>
                <c:ptCount val="1"/>
                <c:pt idx="0">
                  <c:v>Esmeralda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Hoja1!$A$2:$A$46</c:f>
              <c:numCache>
                <c:formatCode>0</c:formatCode>
                <c:ptCount val="45"/>
                <c:pt idx="0">
                  <c:v>1972</c:v>
                </c:pt>
                <c:pt idx="1">
                  <c:v>1973</c:v>
                </c:pt>
                <c:pt idx="2">
                  <c:v>1974</c:v>
                </c:pt>
                <c:pt idx="3">
                  <c:v>1975</c:v>
                </c:pt>
                <c:pt idx="4">
                  <c:v>1976</c:v>
                </c:pt>
                <c:pt idx="5">
                  <c:v>1977</c:v>
                </c:pt>
                <c:pt idx="6">
                  <c:v>1978</c:v>
                </c:pt>
                <c:pt idx="7">
                  <c:v>1979</c:v>
                </c:pt>
                <c:pt idx="8">
                  <c:v>1980</c:v>
                </c:pt>
                <c:pt idx="9">
                  <c:v>1981</c:v>
                </c:pt>
                <c:pt idx="10">
                  <c:v>1982</c:v>
                </c:pt>
                <c:pt idx="11">
                  <c:v>1983</c:v>
                </c:pt>
                <c:pt idx="12">
                  <c:v>1984</c:v>
                </c:pt>
                <c:pt idx="13">
                  <c:v>1985</c:v>
                </c:pt>
                <c:pt idx="14">
                  <c:v>1986</c:v>
                </c:pt>
                <c:pt idx="15">
                  <c:v>1987</c:v>
                </c:pt>
                <c:pt idx="16">
                  <c:v>1988</c:v>
                </c:pt>
                <c:pt idx="17">
                  <c:v>1989</c:v>
                </c:pt>
                <c:pt idx="18">
                  <c:v>1990</c:v>
                </c:pt>
                <c:pt idx="19">
                  <c:v>1991</c:v>
                </c:pt>
                <c:pt idx="20">
                  <c:v>1992</c:v>
                </c:pt>
                <c:pt idx="21">
                  <c:v>1993</c:v>
                </c:pt>
                <c:pt idx="22">
                  <c:v>1994</c:v>
                </c:pt>
                <c:pt idx="23">
                  <c:v>1995</c:v>
                </c:pt>
                <c:pt idx="24">
                  <c:v>1996</c:v>
                </c:pt>
                <c:pt idx="25">
                  <c:v>1997</c:v>
                </c:pt>
                <c:pt idx="26">
                  <c:v>1998</c:v>
                </c:pt>
                <c:pt idx="27">
                  <c:v>1999</c:v>
                </c:pt>
                <c:pt idx="28">
                  <c:v>2000</c:v>
                </c:pt>
                <c:pt idx="29">
                  <c:v>2001</c:v>
                </c:pt>
                <c:pt idx="30">
                  <c:v>2002</c:v>
                </c:pt>
                <c:pt idx="31">
                  <c:v>2003</c:v>
                </c:pt>
                <c:pt idx="32">
                  <c:v>2004</c:v>
                </c:pt>
                <c:pt idx="33">
                  <c:v>2005</c:v>
                </c:pt>
                <c:pt idx="34">
                  <c:v>2006</c:v>
                </c:pt>
                <c:pt idx="35">
                  <c:v>2007</c:v>
                </c:pt>
                <c:pt idx="36">
                  <c:v>2008</c:v>
                </c:pt>
                <c:pt idx="37">
                  <c:v>2009</c:v>
                </c:pt>
                <c:pt idx="38">
                  <c:v>2010</c:v>
                </c:pt>
                <c:pt idx="39">
                  <c:v>2011</c:v>
                </c:pt>
                <c:pt idx="40">
                  <c:v>2012</c:v>
                </c:pt>
                <c:pt idx="41">
                  <c:v>2013</c:v>
                </c:pt>
                <c:pt idx="42">
                  <c:v>2014</c:v>
                </c:pt>
                <c:pt idx="43">
                  <c:v>2015</c:v>
                </c:pt>
                <c:pt idx="44">
                  <c:v>2016</c:v>
                </c:pt>
              </c:numCache>
            </c:numRef>
          </c:cat>
          <c:val>
            <c:numRef>
              <c:f>Hoja1!$B$2:$B$46</c:f>
              <c:numCache>
                <c:formatCode>#,##0</c:formatCode>
                <c:ptCount val="45"/>
                <c:pt idx="0">
                  <c:v>0</c:v>
                </c:pt>
                <c:pt idx="1">
                  <c:v>0</c:v>
                </c:pt>
                <c:pt idx="2">
                  <c:v>0</c:v>
                </c:pt>
                <c:pt idx="3">
                  <c:v>0</c:v>
                </c:pt>
                <c:pt idx="4">
                  <c:v>0</c:v>
                </c:pt>
                <c:pt idx="5">
                  <c:v>16453648.06866952</c:v>
                </c:pt>
                <c:pt idx="6">
                  <c:v>59984377.682403408</c:v>
                </c:pt>
                <c:pt idx="7">
                  <c:v>67636223.175965637</c:v>
                </c:pt>
                <c:pt idx="8">
                  <c:v>70260343.347639456</c:v>
                </c:pt>
                <c:pt idx="9">
                  <c:v>55346695.278969936</c:v>
                </c:pt>
                <c:pt idx="10">
                  <c:v>55459055.793991394</c:v>
                </c:pt>
                <c:pt idx="11">
                  <c:v>32775965.665236037</c:v>
                </c:pt>
                <c:pt idx="12">
                  <c:v>53013047.210300408</c:v>
                </c:pt>
                <c:pt idx="13">
                  <c:v>60317939.914163068</c:v>
                </c:pt>
                <c:pt idx="14">
                  <c:v>74187296.137339026</c:v>
                </c:pt>
                <c:pt idx="15">
                  <c:v>49199570.815450624</c:v>
                </c:pt>
                <c:pt idx="16">
                  <c:v>85401974.248926997</c:v>
                </c:pt>
                <c:pt idx="17">
                  <c:v>94565493.562231719</c:v>
                </c:pt>
                <c:pt idx="18">
                  <c:v>75473476.394849747</c:v>
                </c:pt>
                <c:pt idx="19">
                  <c:v>102408497.85407721</c:v>
                </c:pt>
                <c:pt idx="20">
                  <c:v>134163004.29184544</c:v>
                </c:pt>
                <c:pt idx="21">
                  <c:v>137403004.29184544</c:v>
                </c:pt>
                <c:pt idx="22">
                  <c:v>140372703.86266088</c:v>
                </c:pt>
                <c:pt idx="23">
                  <c:v>106696566.52360511</c:v>
                </c:pt>
                <c:pt idx="24">
                  <c:v>143703261.80257505</c:v>
                </c:pt>
                <c:pt idx="25">
                  <c:v>106939055.79399137</c:v>
                </c:pt>
                <c:pt idx="26">
                  <c:v>112196480.68669523</c:v>
                </c:pt>
                <c:pt idx="27">
                  <c:v>81222317.596566483</c:v>
                </c:pt>
                <c:pt idx="28">
                  <c:v>137383433.4763948</c:v>
                </c:pt>
                <c:pt idx="29">
                  <c:v>131910901.28755359</c:v>
                </c:pt>
                <c:pt idx="30">
                  <c:v>108955536.48068665</c:v>
                </c:pt>
                <c:pt idx="31">
                  <c:v>130850042.91845489</c:v>
                </c:pt>
                <c:pt idx="32">
                  <c:v>136135450.64377677</c:v>
                </c:pt>
                <c:pt idx="33">
                  <c:v>130272789.69957076</c:v>
                </c:pt>
                <c:pt idx="34">
                  <c:v>142902489.27038622</c:v>
                </c:pt>
                <c:pt idx="35">
                  <c:v>93452017.167381942</c:v>
                </c:pt>
                <c:pt idx="36">
                  <c:v>134336137.33905575</c:v>
                </c:pt>
                <c:pt idx="37">
                  <c:v>124433562.23175961</c:v>
                </c:pt>
                <c:pt idx="38">
                  <c:v>101330346.00415841</c:v>
                </c:pt>
                <c:pt idx="39">
                  <c:v>140875021.45922741</c:v>
                </c:pt>
                <c:pt idx="40">
                  <c:v>164605064.37768233</c:v>
                </c:pt>
                <c:pt idx="41">
                  <c:v>127755278.96995702</c:v>
                </c:pt>
                <c:pt idx="42">
                  <c:v>120214592.27467807</c:v>
                </c:pt>
                <c:pt idx="43">
                  <c:v>31153648.068669517</c:v>
                </c:pt>
                <c:pt idx="44">
                  <c:v>140019203.43347636</c:v>
                </c:pt>
              </c:numCache>
            </c:numRef>
          </c:val>
          <c:smooth val="0"/>
        </c:ser>
        <c:ser>
          <c:idx val="1"/>
          <c:order val="1"/>
          <c:tx>
            <c:strRef>
              <c:f>Hoja1!$C$1</c:f>
              <c:strCache>
                <c:ptCount val="1"/>
                <c:pt idx="0">
                  <c:v>La Libertad</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Hoja1!$A$2:$A$46</c:f>
              <c:numCache>
                <c:formatCode>0</c:formatCode>
                <c:ptCount val="45"/>
                <c:pt idx="0">
                  <c:v>1972</c:v>
                </c:pt>
                <c:pt idx="1">
                  <c:v>1973</c:v>
                </c:pt>
                <c:pt idx="2">
                  <c:v>1974</c:v>
                </c:pt>
                <c:pt idx="3">
                  <c:v>1975</c:v>
                </c:pt>
                <c:pt idx="4">
                  <c:v>1976</c:v>
                </c:pt>
                <c:pt idx="5">
                  <c:v>1977</c:v>
                </c:pt>
                <c:pt idx="6">
                  <c:v>1978</c:v>
                </c:pt>
                <c:pt idx="7">
                  <c:v>1979</c:v>
                </c:pt>
                <c:pt idx="8">
                  <c:v>1980</c:v>
                </c:pt>
                <c:pt idx="9">
                  <c:v>1981</c:v>
                </c:pt>
                <c:pt idx="10">
                  <c:v>1982</c:v>
                </c:pt>
                <c:pt idx="11">
                  <c:v>1983</c:v>
                </c:pt>
                <c:pt idx="12">
                  <c:v>1984</c:v>
                </c:pt>
                <c:pt idx="13">
                  <c:v>1985</c:v>
                </c:pt>
                <c:pt idx="14">
                  <c:v>1986</c:v>
                </c:pt>
                <c:pt idx="15">
                  <c:v>1987</c:v>
                </c:pt>
                <c:pt idx="16">
                  <c:v>1988</c:v>
                </c:pt>
                <c:pt idx="17">
                  <c:v>1989</c:v>
                </c:pt>
                <c:pt idx="18">
                  <c:v>1990</c:v>
                </c:pt>
                <c:pt idx="19">
                  <c:v>1991</c:v>
                </c:pt>
                <c:pt idx="20">
                  <c:v>1992</c:v>
                </c:pt>
                <c:pt idx="21">
                  <c:v>1993</c:v>
                </c:pt>
                <c:pt idx="22">
                  <c:v>1994</c:v>
                </c:pt>
                <c:pt idx="23">
                  <c:v>1995</c:v>
                </c:pt>
                <c:pt idx="24">
                  <c:v>1996</c:v>
                </c:pt>
                <c:pt idx="25">
                  <c:v>1997</c:v>
                </c:pt>
                <c:pt idx="26">
                  <c:v>1998</c:v>
                </c:pt>
                <c:pt idx="27">
                  <c:v>1999</c:v>
                </c:pt>
                <c:pt idx="28">
                  <c:v>2000</c:v>
                </c:pt>
                <c:pt idx="29">
                  <c:v>2001</c:v>
                </c:pt>
                <c:pt idx="30">
                  <c:v>2002</c:v>
                </c:pt>
                <c:pt idx="31">
                  <c:v>2003</c:v>
                </c:pt>
                <c:pt idx="32">
                  <c:v>2004</c:v>
                </c:pt>
                <c:pt idx="33">
                  <c:v>2005</c:v>
                </c:pt>
                <c:pt idx="34">
                  <c:v>2006</c:v>
                </c:pt>
                <c:pt idx="35">
                  <c:v>2007</c:v>
                </c:pt>
                <c:pt idx="36">
                  <c:v>2008</c:v>
                </c:pt>
                <c:pt idx="37">
                  <c:v>2009</c:v>
                </c:pt>
                <c:pt idx="38">
                  <c:v>2010</c:v>
                </c:pt>
                <c:pt idx="39">
                  <c:v>2011</c:v>
                </c:pt>
                <c:pt idx="40">
                  <c:v>2012</c:v>
                </c:pt>
                <c:pt idx="41">
                  <c:v>2013</c:v>
                </c:pt>
                <c:pt idx="42">
                  <c:v>2014</c:v>
                </c:pt>
                <c:pt idx="43">
                  <c:v>2015</c:v>
                </c:pt>
                <c:pt idx="44">
                  <c:v>2016</c:v>
                </c:pt>
              </c:numCache>
            </c:numRef>
          </c:cat>
          <c:val>
            <c:numRef>
              <c:f>Hoja1!$C$2:$C$46</c:f>
              <c:numCache>
                <c:formatCode>#,##0</c:formatCode>
                <c:ptCount val="45"/>
                <c:pt idx="0">
                  <c:v>4326695.2789699556</c:v>
                </c:pt>
                <c:pt idx="1">
                  <c:v>5149527.8969957065</c:v>
                </c:pt>
                <c:pt idx="2">
                  <c:v>5423776.8240343323</c:v>
                </c:pt>
                <c:pt idx="3">
                  <c:v>4529442.0600858349</c:v>
                </c:pt>
                <c:pt idx="4">
                  <c:v>3440944.2060085824</c:v>
                </c:pt>
                <c:pt idx="5">
                  <c:v>3111416.3090128745</c:v>
                </c:pt>
                <c:pt idx="6">
                  <c:v>1460772.5321888407</c:v>
                </c:pt>
                <c:pt idx="7">
                  <c:v>1887467.8111587975</c:v>
                </c:pt>
                <c:pt idx="8">
                  <c:v>2059570.815450643</c:v>
                </c:pt>
                <c:pt idx="9">
                  <c:v>1781115.8798283255</c:v>
                </c:pt>
                <c:pt idx="10">
                  <c:v>1594678.1115879822</c:v>
                </c:pt>
                <c:pt idx="11">
                  <c:v>552360.51502145897</c:v>
                </c:pt>
                <c:pt idx="12">
                  <c:v>764463.51931330445</c:v>
                </c:pt>
                <c:pt idx="13">
                  <c:v>1103605.1502145918</c:v>
                </c:pt>
                <c:pt idx="14">
                  <c:v>1343175.9656652354</c:v>
                </c:pt>
                <c:pt idx="15">
                  <c:v>911244.63519313268</c:v>
                </c:pt>
                <c:pt idx="16">
                  <c:v>1140429.1845493556</c:v>
                </c:pt>
                <c:pt idx="17">
                  <c:v>828326.18025751039</c:v>
                </c:pt>
                <c:pt idx="18">
                  <c:v>783175.96566523577</c:v>
                </c:pt>
                <c:pt idx="19">
                  <c:v>798884.12017167348</c:v>
                </c:pt>
                <c:pt idx="20">
                  <c:v>905665.23605150182</c:v>
                </c:pt>
                <c:pt idx="21">
                  <c:v>2027210.3004291838</c:v>
                </c:pt>
                <c:pt idx="22">
                  <c:v>2187124.4635193124</c:v>
                </c:pt>
                <c:pt idx="23">
                  <c:v>1144120.1716738192</c:v>
                </c:pt>
                <c:pt idx="24">
                  <c:v>1290472.1030042914</c:v>
                </c:pt>
                <c:pt idx="25">
                  <c:v>1419055.7939914158</c:v>
                </c:pt>
                <c:pt idx="26">
                  <c:v>727639.48497854045</c:v>
                </c:pt>
                <c:pt idx="27">
                  <c:v>689270.38626609417</c:v>
                </c:pt>
                <c:pt idx="28">
                  <c:v>753218.88412017142</c:v>
                </c:pt>
                <c:pt idx="29">
                  <c:v>861974.24892703828</c:v>
                </c:pt>
                <c:pt idx="30">
                  <c:v>774334.7639484976</c:v>
                </c:pt>
                <c:pt idx="31">
                  <c:v>504377.68240343325</c:v>
                </c:pt>
                <c:pt idx="32">
                  <c:v>630815.45064377657</c:v>
                </c:pt>
                <c:pt idx="33">
                  <c:v>492103.00429184531</c:v>
                </c:pt>
                <c:pt idx="34">
                  <c:v>1134506.43776824</c:v>
                </c:pt>
                <c:pt idx="35">
                  <c:v>1241030.0429184544</c:v>
                </c:pt>
                <c:pt idx="36">
                  <c:v>1164034.3347639481</c:v>
                </c:pt>
                <c:pt idx="37">
                  <c:v>2599570.8154506427</c:v>
                </c:pt>
                <c:pt idx="38">
                  <c:v>1795422.3175965657</c:v>
                </c:pt>
                <c:pt idx="39">
                  <c:v>1824377.6824034327</c:v>
                </c:pt>
                <c:pt idx="40">
                  <c:v>2111416.3090128745</c:v>
                </c:pt>
                <c:pt idx="41">
                  <c:v>469098.71244635177</c:v>
                </c:pt>
                <c:pt idx="42">
                  <c:v>1730128.7553648062</c:v>
                </c:pt>
                <c:pt idx="43">
                  <c:v>2293733.9055793984</c:v>
                </c:pt>
                <c:pt idx="44">
                  <c:v>31090605.150214579</c:v>
                </c:pt>
              </c:numCache>
            </c:numRef>
          </c:val>
          <c:smooth val="0"/>
        </c:ser>
        <c:ser>
          <c:idx val="2"/>
          <c:order val="2"/>
          <c:tx>
            <c:strRef>
              <c:f>Hoja1!$D$1</c:f>
              <c:strCache>
                <c:ptCount val="1"/>
                <c:pt idx="0">
                  <c:v>Shushufindi</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Hoja1!$A$2:$A$46</c:f>
              <c:numCache>
                <c:formatCode>0</c:formatCode>
                <c:ptCount val="45"/>
                <c:pt idx="0">
                  <c:v>1972</c:v>
                </c:pt>
                <c:pt idx="1">
                  <c:v>1973</c:v>
                </c:pt>
                <c:pt idx="2">
                  <c:v>1974</c:v>
                </c:pt>
                <c:pt idx="3">
                  <c:v>1975</c:v>
                </c:pt>
                <c:pt idx="4">
                  <c:v>1976</c:v>
                </c:pt>
                <c:pt idx="5">
                  <c:v>1977</c:v>
                </c:pt>
                <c:pt idx="6">
                  <c:v>1978</c:v>
                </c:pt>
                <c:pt idx="7">
                  <c:v>1979</c:v>
                </c:pt>
                <c:pt idx="8">
                  <c:v>1980</c:v>
                </c:pt>
                <c:pt idx="9">
                  <c:v>1981</c:v>
                </c:pt>
                <c:pt idx="10">
                  <c:v>1982</c:v>
                </c:pt>
                <c:pt idx="11">
                  <c:v>1983</c:v>
                </c:pt>
                <c:pt idx="12">
                  <c:v>1984</c:v>
                </c:pt>
                <c:pt idx="13">
                  <c:v>1985</c:v>
                </c:pt>
                <c:pt idx="14">
                  <c:v>1986</c:v>
                </c:pt>
                <c:pt idx="15">
                  <c:v>1987</c:v>
                </c:pt>
                <c:pt idx="16">
                  <c:v>1988</c:v>
                </c:pt>
                <c:pt idx="17">
                  <c:v>1989</c:v>
                </c:pt>
                <c:pt idx="18">
                  <c:v>1990</c:v>
                </c:pt>
                <c:pt idx="19">
                  <c:v>1991</c:v>
                </c:pt>
                <c:pt idx="20">
                  <c:v>1992</c:v>
                </c:pt>
                <c:pt idx="21">
                  <c:v>1993</c:v>
                </c:pt>
                <c:pt idx="22">
                  <c:v>1994</c:v>
                </c:pt>
                <c:pt idx="23">
                  <c:v>1995</c:v>
                </c:pt>
                <c:pt idx="24">
                  <c:v>1996</c:v>
                </c:pt>
                <c:pt idx="25">
                  <c:v>1997</c:v>
                </c:pt>
                <c:pt idx="26">
                  <c:v>1998</c:v>
                </c:pt>
                <c:pt idx="27">
                  <c:v>1999</c:v>
                </c:pt>
                <c:pt idx="28">
                  <c:v>2000</c:v>
                </c:pt>
                <c:pt idx="29">
                  <c:v>2001</c:v>
                </c:pt>
                <c:pt idx="30">
                  <c:v>2002</c:v>
                </c:pt>
                <c:pt idx="31">
                  <c:v>2003</c:v>
                </c:pt>
                <c:pt idx="32">
                  <c:v>2004</c:v>
                </c:pt>
                <c:pt idx="33">
                  <c:v>2005</c:v>
                </c:pt>
                <c:pt idx="34">
                  <c:v>2006</c:v>
                </c:pt>
                <c:pt idx="35">
                  <c:v>2007</c:v>
                </c:pt>
                <c:pt idx="36">
                  <c:v>2008</c:v>
                </c:pt>
                <c:pt idx="37">
                  <c:v>2009</c:v>
                </c:pt>
                <c:pt idx="38">
                  <c:v>2010</c:v>
                </c:pt>
                <c:pt idx="39">
                  <c:v>2011</c:v>
                </c:pt>
                <c:pt idx="40">
                  <c:v>2012</c:v>
                </c:pt>
                <c:pt idx="41">
                  <c:v>2013</c:v>
                </c:pt>
                <c:pt idx="42">
                  <c:v>2014</c:v>
                </c:pt>
                <c:pt idx="43">
                  <c:v>2015</c:v>
                </c:pt>
                <c:pt idx="44">
                  <c:v>2016</c:v>
                </c:pt>
              </c:numCache>
            </c:numRef>
          </c:cat>
          <c:val>
            <c:numRef>
              <c:f>Hoja1!$D$2:$D$46</c:f>
              <c:numCache>
                <c:formatCode>#,##0</c:formatCode>
                <c:ptCount val="45"/>
                <c:pt idx="0">
                  <c:v>0</c:v>
                </c:pt>
                <c:pt idx="1">
                  <c:v>0</c:v>
                </c:pt>
                <c:pt idx="2">
                  <c:v>0</c:v>
                </c:pt>
                <c:pt idx="3">
                  <c:v>0</c:v>
                </c:pt>
                <c:pt idx="4">
                  <c:v>0</c:v>
                </c:pt>
                <c:pt idx="5">
                  <c:v>0</c:v>
                </c:pt>
                <c:pt idx="6">
                  <c:v>0</c:v>
                </c:pt>
                <c:pt idx="7">
                  <c:v>0</c:v>
                </c:pt>
                <c:pt idx="8">
                  <c:v>0</c:v>
                </c:pt>
                <c:pt idx="9">
                  <c:v>5776480.6866952768</c:v>
                </c:pt>
                <c:pt idx="10">
                  <c:v>8438540.7725321855</c:v>
                </c:pt>
                <c:pt idx="11">
                  <c:v>21845836.909871235</c:v>
                </c:pt>
                <c:pt idx="12">
                  <c:v>40481201.716738179</c:v>
                </c:pt>
                <c:pt idx="13">
                  <c:v>49583690.987124443</c:v>
                </c:pt>
                <c:pt idx="14">
                  <c:v>64655793.991416283</c:v>
                </c:pt>
                <c:pt idx="15">
                  <c:v>20703605.150214583</c:v>
                </c:pt>
                <c:pt idx="16">
                  <c:v>44152961.37339054</c:v>
                </c:pt>
                <c:pt idx="17">
                  <c:v>23365579.399141621</c:v>
                </c:pt>
                <c:pt idx="18">
                  <c:v>73285493.562231734</c:v>
                </c:pt>
                <c:pt idx="19">
                  <c:v>85266781.115879789</c:v>
                </c:pt>
                <c:pt idx="20">
                  <c:v>84795536.480686665</c:v>
                </c:pt>
                <c:pt idx="21">
                  <c:v>118831931.33047205</c:v>
                </c:pt>
                <c:pt idx="22">
                  <c:v>106046351.93133043</c:v>
                </c:pt>
                <c:pt idx="23">
                  <c:v>106429356.22317593</c:v>
                </c:pt>
                <c:pt idx="24">
                  <c:v>109855107.29613729</c:v>
                </c:pt>
                <c:pt idx="25">
                  <c:v>103165579.39914159</c:v>
                </c:pt>
                <c:pt idx="26">
                  <c:v>106099313.30472098</c:v>
                </c:pt>
                <c:pt idx="27">
                  <c:v>97529184.549356177</c:v>
                </c:pt>
                <c:pt idx="28">
                  <c:v>106160257.51072957</c:v>
                </c:pt>
                <c:pt idx="29">
                  <c:v>87514334.763948455</c:v>
                </c:pt>
                <c:pt idx="30">
                  <c:v>79025064.377682373</c:v>
                </c:pt>
                <c:pt idx="31">
                  <c:v>71030729.613733873</c:v>
                </c:pt>
                <c:pt idx="32">
                  <c:v>70295708.154506415</c:v>
                </c:pt>
                <c:pt idx="33">
                  <c:v>63133991.416308984</c:v>
                </c:pt>
                <c:pt idx="34">
                  <c:v>54311931.330472082</c:v>
                </c:pt>
                <c:pt idx="35">
                  <c:v>43827038.626609422</c:v>
                </c:pt>
                <c:pt idx="36">
                  <c:v>54754248.927038603</c:v>
                </c:pt>
                <c:pt idx="37">
                  <c:v>66584806.866952762</c:v>
                </c:pt>
                <c:pt idx="38">
                  <c:v>69610128.755364776</c:v>
                </c:pt>
                <c:pt idx="39">
                  <c:v>74500343.347639456</c:v>
                </c:pt>
                <c:pt idx="40">
                  <c:v>78900858.369098678</c:v>
                </c:pt>
                <c:pt idx="41">
                  <c:v>101168240.34334759</c:v>
                </c:pt>
                <c:pt idx="42">
                  <c:v>90128068.669527858</c:v>
                </c:pt>
                <c:pt idx="43">
                  <c:v>99862832.618025705</c:v>
                </c:pt>
                <c:pt idx="44">
                  <c:v>76624096.995708138</c:v>
                </c:pt>
              </c:numCache>
            </c:numRef>
          </c:val>
          <c:smooth val="0"/>
        </c:ser>
        <c:dLbls>
          <c:showLegendKey val="0"/>
          <c:showVal val="0"/>
          <c:showCatName val="0"/>
          <c:showSerName val="0"/>
          <c:showPercent val="0"/>
          <c:showBubbleSize val="0"/>
        </c:dLbls>
        <c:marker val="1"/>
        <c:smooth val="0"/>
        <c:axId val="-700992160"/>
        <c:axId val="-701001952"/>
      </c:lineChart>
      <c:catAx>
        <c:axId val="-700992160"/>
        <c:scaling>
          <c:orientation val="minMax"/>
        </c:scaling>
        <c:delete val="0"/>
        <c:axPos val="b"/>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es-ES"/>
          </a:p>
        </c:txPr>
        <c:crossAx val="-701001952"/>
        <c:crosses val="autoZero"/>
        <c:auto val="1"/>
        <c:lblAlgn val="ctr"/>
        <c:lblOffset val="100"/>
        <c:tickLblSkip val="1"/>
        <c:noMultiLvlLbl val="0"/>
      </c:catAx>
      <c:valAx>
        <c:axId val="-70100195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vert="horz"/>
          <a:lstStyle/>
          <a:p>
            <a:pPr>
              <a:defRPr/>
            </a:pPr>
            <a:endParaRPr lang="es-ES"/>
          </a:p>
        </c:txPr>
        <c:crossAx val="-700992160"/>
        <c:crosses val="autoZero"/>
        <c:crossBetween val="between"/>
      </c:valAx>
      <c:spPr>
        <a:noFill/>
        <a:ln>
          <a:noFill/>
        </a:ln>
        <a:effectLst/>
      </c:spPr>
    </c:plotArea>
    <c:legend>
      <c:legendPos val="b"/>
      <c:overlay val="0"/>
      <c:spPr>
        <a:noFill/>
        <a:ln>
          <a:noFill/>
        </a:ln>
        <a:effectLst/>
      </c:spPr>
      <c:txPr>
        <a:bodyPr rot="0" vert="horz"/>
        <a:lstStyle/>
        <a:p>
          <a:pPr>
            <a:defRPr/>
          </a:pPr>
          <a:endParaRPr lang="es-ES"/>
        </a:p>
      </c:txPr>
    </c:legend>
    <c:plotVisOnly val="1"/>
    <c:dispBlanksAs val="gap"/>
    <c:showDLblsOverMax val="0"/>
  </c:chart>
  <c:spPr>
    <a:solidFill>
      <a:schemeClr val="bg1"/>
    </a:solidFill>
    <a:ln w="9525" cap="flat" cmpd="sng" algn="ctr">
      <a:noFill/>
      <a:round/>
    </a:ln>
    <a:effectLst/>
  </c:spPr>
  <c:txPr>
    <a:bodyPr/>
    <a:lstStyle/>
    <a:p>
      <a:pPr>
        <a:defRPr sz="1200">
          <a:solidFill>
            <a:schemeClr val="tx1"/>
          </a:solidFill>
          <a:latin typeface="Century Gothic" panose="020B0502020202020204" pitchFamily="34" charset="0"/>
          <a:cs typeface="Times New Roman" panose="02020603050405020304" pitchFamily="18" charset="0"/>
        </a:defRPr>
      </a:pPr>
      <a:endParaRPr lang="es-ES"/>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Producción Nacional</c:v>
                </c:pt>
              </c:strCache>
            </c:strRef>
          </c:tx>
          <c:spPr>
            <a:gradFill rotWithShape="1">
              <a:gsLst>
                <a:gs pos="0">
                  <a:schemeClr val="accent6">
                    <a:lumMod val="110000"/>
                    <a:satMod val="105000"/>
                    <a:tint val="67000"/>
                  </a:schemeClr>
                </a:gs>
                <a:gs pos="50000">
                  <a:schemeClr val="accent6">
                    <a:lumMod val="105000"/>
                    <a:satMod val="103000"/>
                    <a:tint val="73000"/>
                  </a:schemeClr>
                </a:gs>
                <a:gs pos="100000">
                  <a:schemeClr val="accent6">
                    <a:lumMod val="105000"/>
                    <a:satMod val="109000"/>
                    <a:tint val="81000"/>
                  </a:schemeClr>
                </a:gs>
              </a:gsLst>
              <a:lin ang="5400000" scaled="0"/>
            </a:gradFill>
            <a:ln w="9525" cap="flat" cmpd="sng" algn="ctr">
              <a:solidFill>
                <a:schemeClr val="accent6">
                  <a:shade val="95000"/>
                </a:schemeClr>
              </a:solidFill>
              <a:round/>
            </a:ln>
            <a:effectLst/>
          </c:spPr>
          <c:invertIfNegative val="0"/>
          <c:cat>
            <c:numRef>
              <c:f>Hoja1!$A$2:$A$46</c:f>
              <c:numCache>
                <c:formatCode>General</c:formatCode>
                <c:ptCount val="45"/>
                <c:pt idx="0">
                  <c:v>1972</c:v>
                </c:pt>
                <c:pt idx="1">
                  <c:v>1973</c:v>
                </c:pt>
                <c:pt idx="2">
                  <c:v>1974</c:v>
                </c:pt>
                <c:pt idx="3">
                  <c:v>1975</c:v>
                </c:pt>
                <c:pt idx="4">
                  <c:v>1976</c:v>
                </c:pt>
                <c:pt idx="5">
                  <c:v>1977</c:v>
                </c:pt>
                <c:pt idx="6">
                  <c:v>1978</c:v>
                </c:pt>
                <c:pt idx="7">
                  <c:v>1979</c:v>
                </c:pt>
                <c:pt idx="8">
                  <c:v>1980</c:v>
                </c:pt>
                <c:pt idx="9">
                  <c:v>1981</c:v>
                </c:pt>
                <c:pt idx="10">
                  <c:v>1982</c:v>
                </c:pt>
                <c:pt idx="11">
                  <c:v>1983</c:v>
                </c:pt>
                <c:pt idx="12">
                  <c:v>1984</c:v>
                </c:pt>
                <c:pt idx="13">
                  <c:v>1985</c:v>
                </c:pt>
                <c:pt idx="14">
                  <c:v>1986</c:v>
                </c:pt>
                <c:pt idx="15">
                  <c:v>1987</c:v>
                </c:pt>
                <c:pt idx="16">
                  <c:v>1988</c:v>
                </c:pt>
                <c:pt idx="17">
                  <c:v>1989</c:v>
                </c:pt>
                <c:pt idx="18">
                  <c:v>1990</c:v>
                </c:pt>
                <c:pt idx="19">
                  <c:v>1991</c:v>
                </c:pt>
                <c:pt idx="20">
                  <c:v>1992</c:v>
                </c:pt>
                <c:pt idx="21">
                  <c:v>1993</c:v>
                </c:pt>
                <c:pt idx="22">
                  <c:v>1994</c:v>
                </c:pt>
                <c:pt idx="23">
                  <c:v>1995</c:v>
                </c:pt>
                <c:pt idx="24">
                  <c:v>1996</c:v>
                </c:pt>
                <c:pt idx="25">
                  <c:v>1997</c:v>
                </c:pt>
                <c:pt idx="26">
                  <c:v>1998</c:v>
                </c:pt>
                <c:pt idx="27">
                  <c:v>1999</c:v>
                </c:pt>
                <c:pt idx="28">
                  <c:v>2000</c:v>
                </c:pt>
                <c:pt idx="29">
                  <c:v>2001</c:v>
                </c:pt>
                <c:pt idx="30">
                  <c:v>2002</c:v>
                </c:pt>
                <c:pt idx="31">
                  <c:v>2003</c:v>
                </c:pt>
                <c:pt idx="32">
                  <c:v>2004</c:v>
                </c:pt>
                <c:pt idx="33">
                  <c:v>2005</c:v>
                </c:pt>
                <c:pt idx="34">
                  <c:v>2006</c:v>
                </c:pt>
                <c:pt idx="35">
                  <c:v>2007</c:v>
                </c:pt>
                <c:pt idx="36">
                  <c:v>2008</c:v>
                </c:pt>
                <c:pt idx="37">
                  <c:v>2009</c:v>
                </c:pt>
                <c:pt idx="38">
                  <c:v>2010</c:v>
                </c:pt>
                <c:pt idx="39">
                  <c:v>2011</c:v>
                </c:pt>
                <c:pt idx="40">
                  <c:v>2012</c:v>
                </c:pt>
                <c:pt idx="41">
                  <c:v>2013</c:v>
                </c:pt>
                <c:pt idx="42">
                  <c:v>2014</c:v>
                </c:pt>
                <c:pt idx="43">
                  <c:v>2015</c:v>
                </c:pt>
                <c:pt idx="44">
                  <c:v>2016</c:v>
                </c:pt>
              </c:numCache>
            </c:numRef>
          </c:cat>
          <c:val>
            <c:numRef>
              <c:f>Hoja1!$B$2:$B$46</c:f>
              <c:numCache>
                <c:formatCode>#,##0</c:formatCode>
                <c:ptCount val="45"/>
                <c:pt idx="0">
                  <c:v>4326695.2789699556</c:v>
                </c:pt>
                <c:pt idx="1">
                  <c:v>5149527.8969957065</c:v>
                </c:pt>
                <c:pt idx="2">
                  <c:v>5423776.8240343323</c:v>
                </c:pt>
                <c:pt idx="3">
                  <c:v>4529442.0600858349</c:v>
                </c:pt>
                <c:pt idx="4">
                  <c:v>3440944.2060085824</c:v>
                </c:pt>
                <c:pt idx="5">
                  <c:v>19565064.377682395</c:v>
                </c:pt>
                <c:pt idx="6">
                  <c:v>61445150.214592248</c:v>
                </c:pt>
                <c:pt idx="7">
                  <c:v>69523690.987124428</c:v>
                </c:pt>
                <c:pt idx="8">
                  <c:v>72319914.163090095</c:v>
                </c:pt>
                <c:pt idx="9">
                  <c:v>62904291.84549354</c:v>
                </c:pt>
                <c:pt idx="10">
                  <c:v>65492274.678111561</c:v>
                </c:pt>
                <c:pt idx="11">
                  <c:v>55174163.090128735</c:v>
                </c:pt>
                <c:pt idx="12">
                  <c:v>94258712.446351886</c:v>
                </c:pt>
                <c:pt idx="13">
                  <c:v>111005236.05150211</c:v>
                </c:pt>
                <c:pt idx="14">
                  <c:v>140186266.09442055</c:v>
                </c:pt>
                <c:pt idx="15">
                  <c:v>70814420.600858331</c:v>
                </c:pt>
                <c:pt idx="16">
                  <c:v>130695364.8068669</c:v>
                </c:pt>
                <c:pt idx="17">
                  <c:v>118759399.14163086</c:v>
                </c:pt>
                <c:pt idx="18">
                  <c:v>149542145.92274672</c:v>
                </c:pt>
                <c:pt idx="19">
                  <c:v>188474163.09012866</c:v>
                </c:pt>
                <c:pt idx="20">
                  <c:v>219864206.00858361</c:v>
                </c:pt>
                <c:pt idx="21">
                  <c:v>258262145.92274669</c:v>
                </c:pt>
                <c:pt idx="22">
                  <c:v>248606180.2575106</c:v>
                </c:pt>
                <c:pt idx="23">
                  <c:v>214270042.91845486</c:v>
                </c:pt>
                <c:pt idx="24">
                  <c:v>254848841.2017166</c:v>
                </c:pt>
                <c:pt idx="25">
                  <c:v>211523690.98712438</c:v>
                </c:pt>
                <c:pt idx="26">
                  <c:v>219023433.47639477</c:v>
                </c:pt>
                <c:pt idx="27">
                  <c:v>179440772.53218877</c:v>
                </c:pt>
                <c:pt idx="28">
                  <c:v>244296909.87124455</c:v>
                </c:pt>
                <c:pt idx="29">
                  <c:v>220287210.30042911</c:v>
                </c:pt>
                <c:pt idx="30">
                  <c:v>188754935.62231752</c:v>
                </c:pt>
                <c:pt idx="31">
                  <c:v>202385150.21459219</c:v>
                </c:pt>
                <c:pt idx="32">
                  <c:v>207061974.24892697</c:v>
                </c:pt>
                <c:pt idx="33">
                  <c:v>193898884.12017161</c:v>
                </c:pt>
                <c:pt idx="34">
                  <c:v>198348927.03862655</c:v>
                </c:pt>
                <c:pt idx="35">
                  <c:v>138520085.83690983</c:v>
                </c:pt>
                <c:pt idx="36">
                  <c:v>190254420.6008583</c:v>
                </c:pt>
                <c:pt idx="37">
                  <c:v>193617939.91416299</c:v>
                </c:pt>
                <c:pt idx="38">
                  <c:v>172735897.07711977</c:v>
                </c:pt>
                <c:pt idx="39">
                  <c:v>217199742.48927033</c:v>
                </c:pt>
                <c:pt idx="40">
                  <c:v>245617339.05579388</c:v>
                </c:pt>
                <c:pt idx="41">
                  <c:v>229392618.02575096</c:v>
                </c:pt>
                <c:pt idx="42">
                  <c:v>212072789.69957072</c:v>
                </c:pt>
                <c:pt idx="43">
                  <c:v>133310214.59227462</c:v>
                </c:pt>
                <c:pt idx="44">
                  <c:v>247733905.57939908</c:v>
                </c:pt>
              </c:numCache>
            </c:numRef>
          </c:val>
        </c:ser>
        <c:dLbls>
          <c:showLegendKey val="0"/>
          <c:showVal val="0"/>
          <c:showCatName val="0"/>
          <c:showSerName val="0"/>
          <c:showPercent val="0"/>
          <c:showBubbleSize val="0"/>
        </c:dLbls>
        <c:gapWidth val="100"/>
        <c:overlap val="-24"/>
        <c:axId val="-700988896"/>
        <c:axId val="-700997056"/>
      </c:barChart>
      <c:catAx>
        <c:axId val="-7009888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es-ES"/>
          </a:p>
        </c:txPr>
        <c:crossAx val="-700997056"/>
        <c:crosses val="autoZero"/>
        <c:auto val="1"/>
        <c:lblAlgn val="ctr"/>
        <c:lblOffset val="100"/>
        <c:tickLblSkip val="1"/>
        <c:noMultiLvlLbl val="0"/>
      </c:catAx>
      <c:valAx>
        <c:axId val="-70099705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vert="horz"/>
          <a:lstStyle/>
          <a:p>
            <a:pPr>
              <a:defRPr/>
            </a:pPr>
            <a:endParaRPr lang="es-ES"/>
          </a:p>
        </c:txPr>
        <c:crossAx val="-700988896"/>
        <c:crosses val="autoZero"/>
        <c:crossBetween val="between"/>
      </c:valAx>
      <c:spPr>
        <a:noFill/>
        <a:ln>
          <a:noFill/>
        </a:ln>
        <a:effectLst/>
      </c:spPr>
    </c:plotArea>
    <c:legend>
      <c:legendPos val="b"/>
      <c:overlay val="0"/>
      <c:spPr>
        <a:noFill/>
        <a:ln>
          <a:noFill/>
        </a:ln>
        <a:effectLst/>
      </c:spPr>
      <c:txPr>
        <a:bodyPr rot="0" vert="horz"/>
        <a:lstStyle/>
        <a:p>
          <a:pPr>
            <a:defRPr/>
          </a:pPr>
          <a:endParaRPr lang="es-ES"/>
        </a:p>
      </c:txPr>
    </c:legend>
    <c:plotVisOnly val="1"/>
    <c:dispBlanksAs val="gap"/>
    <c:showDLblsOverMax val="0"/>
  </c:chart>
  <c:spPr>
    <a:solidFill>
      <a:schemeClr val="bg1"/>
    </a:solidFill>
    <a:ln w="9525" cap="flat" cmpd="sng" algn="ctr">
      <a:noFill/>
      <a:round/>
    </a:ln>
    <a:effectLst/>
  </c:spPr>
  <c:txPr>
    <a:bodyPr/>
    <a:lstStyle/>
    <a:p>
      <a:pPr>
        <a:defRPr sz="1200">
          <a:solidFill>
            <a:schemeClr val="tx1"/>
          </a:solidFill>
          <a:latin typeface="Century Gothic" panose="020B0502020202020204" pitchFamily="34" charset="0"/>
          <a:cs typeface="Times New Roman" panose="02020603050405020304" pitchFamily="18" charset="0"/>
        </a:defRPr>
      </a:pPr>
      <a:endParaRPr lang="es-ES"/>
    </a:p>
  </c:tx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Oferta</c:v>
                </c:pt>
              </c:strCache>
            </c:strRef>
          </c:tx>
          <c:spPr>
            <a:gradFill rotWithShape="1">
              <a:gsLst>
                <a:gs pos="0">
                  <a:schemeClr val="accent6">
                    <a:lumMod val="110000"/>
                    <a:satMod val="105000"/>
                    <a:tint val="67000"/>
                  </a:schemeClr>
                </a:gs>
                <a:gs pos="50000">
                  <a:schemeClr val="accent6">
                    <a:lumMod val="105000"/>
                    <a:satMod val="103000"/>
                    <a:tint val="73000"/>
                  </a:schemeClr>
                </a:gs>
                <a:gs pos="100000">
                  <a:schemeClr val="accent6">
                    <a:lumMod val="105000"/>
                    <a:satMod val="109000"/>
                    <a:tint val="81000"/>
                  </a:schemeClr>
                </a:gs>
              </a:gsLst>
              <a:lin ang="5400000" scaled="0"/>
            </a:gradFill>
            <a:ln w="9525" cap="flat" cmpd="sng" algn="ctr">
              <a:solidFill>
                <a:schemeClr val="accent6">
                  <a:shade val="95000"/>
                </a:schemeClr>
              </a:solidFill>
              <a:round/>
            </a:ln>
            <a:effectLst/>
          </c:spPr>
          <c:invertIfNegative val="0"/>
          <c:cat>
            <c:numRef>
              <c:f>Hoja1!$A$2:$A$46</c:f>
              <c:numCache>
                <c:formatCode>General</c:formatCode>
                <c:ptCount val="45"/>
                <c:pt idx="0">
                  <c:v>1972</c:v>
                </c:pt>
                <c:pt idx="1">
                  <c:v>1973</c:v>
                </c:pt>
                <c:pt idx="2">
                  <c:v>1974</c:v>
                </c:pt>
                <c:pt idx="3">
                  <c:v>1975</c:v>
                </c:pt>
                <c:pt idx="4">
                  <c:v>1976</c:v>
                </c:pt>
                <c:pt idx="5">
                  <c:v>1977</c:v>
                </c:pt>
                <c:pt idx="6">
                  <c:v>1978</c:v>
                </c:pt>
                <c:pt idx="7">
                  <c:v>1979</c:v>
                </c:pt>
                <c:pt idx="8">
                  <c:v>1980</c:v>
                </c:pt>
                <c:pt idx="9">
                  <c:v>1981</c:v>
                </c:pt>
                <c:pt idx="10">
                  <c:v>1982</c:v>
                </c:pt>
                <c:pt idx="11">
                  <c:v>1983</c:v>
                </c:pt>
                <c:pt idx="12">
                  <c:v>1984</c:v>
                </c:pt>
                <c:pt idx="13">
                  <c:v>1985</c:v>
                </c:pt>
                <c:pt idx="14">
                  <c:v>1986</c:v>
                </c:pt>
                <c:pt idx="15">
                  <c:v>1987</c:v>
                </c:pt>
                <c:pt idx="16">
                  <c:v>1988</c:v>
                </c:pt>
                <c:pt idx="17">
                  <c:v>1989</c:v>
                </c:pt>
                <c:pt idx="18">
                  <c:v>1990</c:v>
                </c:pt>
                <c:pt idx="19">
                  <c:v>1991</c:v>
                </c:pt>
                <c:pt idx="20">
                  <c:v>1992</c:v>
                </c:pt>
                <c:pt idx="21">
                  <c:v>1993</c:v>
                </c:pt>
                <c:pt idx="22">
                  <c:v>1994</c:v>
                </c:pt>
                <c:pt idx="23">
                  <c:v>1995</c:v>
                </c:pt>
                <c:pt idx="24">
                  <c:v>1996</c:v>
                </c:pt>
                <c:pt idx="25">
                  <c:v>1997</c:v>
                </c:pt>
                <c:pt idx="26">
                  <c:v>1998</c:v>
                </c:pt>
                <c:pt idx="27">
                  <c:v>1999</c:v>
                </c:pt>
                <c:pt idx="28">
                  <c:v>2000</c:v>
                </c:pt>
                <c:pt idx="29">
                  <c:v>2001</c:v>
                </c:pt>
                <c:pt idx="30">
                  <c:v>2002</c:v>
                </c:pt>
                <c:pt idx="31">
                  <c:v>2003</c:v>
                </c:pt>
                <c:pt idx="32">
                  <c:v>2004</c:v>
                </c:pt>
                <c:pt idx="33">
                  <c:v>2005</c:v>
                </c:pt>
                <c:pt idx="34">
                  <c:v>2006</c:v>
                </c:pt>
                <c:pt idx="35">
                  <c:v>2007</c:v>
                </c:pt>
                <c:pt idx="36">
                  <c:v>2008</c:v>
                </c:pt>
                <c:pt idx="37">
                  <c:v>2009</c:v>
                </c:pt>
                <c:pt idx="38">
                  <c:v>2010</c:v>
                </c:pt>
                <c:pt idx="39">
                  <c:v>2011</c:v>
                </c:pt>
                <c:pt idx="40">
                  <c:v>2012</c:v>
                </c:pt>
                <c:pt idx="41">
                  <c:v>2013</c:v>
                </c:pt>
                <c:pt idx="42">
                  <c:v>2014</c:v>
                </c:pt>
                <c:pt idx="43">
                  <c:v>2015</c:v>
                </c:pt>
                <c:pt idx="44">
                  <c:v>2016</c:v>
                </c:pt>
              </c:numCache>
            </c:numRef>
          </c:cat>
          <c:val>
            <c:numRef>
              <c:f>Hoja1!$B$2:$B$46</c:f>
              <c:numCache>
                <c:formatCode>#,##0</c:formatCode>
                <c:ptCount val="45"/>
                <c:pt idx="0">
                  <c:v>9053562</c:v>
                </c:pt>
                <c:pt idx="1">
                  <c:v>13728841</c:v>
                </c:pt>
                <c:pt idx="2">
                  <c:v>19487554</c:v>
                </c:pt>
                <c:pt idx="3">
                  <c:v>26026094</c:v>
                </c:pt>
                <c:pt idx="4">
                  <c:v>37176824</c:v>
                </c:pt>
                <c:pt idx="5">
                  <c:v>51449185</c:v>
                </c:pt>
                <c:pt idx="6">
                  <c:v>69970300</c:v>
                </c:pt>
                <c:pt idx="7">
                  <c:v>77391159</c:v>
                </c:pt>
                <c:pt idx="8">
                  <c:v>99480429</c:v>
                </c:pt>
                <c:pt idx="9">
                  <c:v>119104292</c:v>
                </c:pt>
                <c:pt idx="10">
                  <c:v>128457253</c:v>
                </c:pt>
                <c:pt idx="11">
                  <c:v>138324206</c:v>
                </c:pt>
                <c:pt idx="12">
                  <c:v>162163004</c:v>
                </c:pt>
                <c:pt idx="13">
                  <c:v>180923262</c:v>
                </c:pt>
                <c:pt idx="14">
                  <c:v>217596137</c:v>
                </c:pt>
                <c:pt idx="15">
                  <c:v>255181545</c:v>
                </c:pt>
                <c:pt idx="16">
                  <c:v>288447554</c:v>
                </c:pt>
                <c:pt idx="17">
                  <c:v>308212961</c:v>
                </c:pt>
                <c:pt idx="18">
                  <c:v>349469442</c:v>
                </c:pt>
                <c:pt idx="19">
                  <c:v>393256052</c:v>
                </c:pt>
                <c:pt idx="20">
                  <c:v>420483691</c:v>
                </c:pt>
                <c:pt idx="21">
                  <c:v>448101202</c:v>
                </c:pt>
                <c:pt idx="22">
                  <c:v>495253820</c:v>
                </c:pt>
                <c:pt idx="23">
                  <c:v>565684464</c:v>
                </c:pt>
                <c:pt idx="24">
                  <c:v>602399399</c:v>
                </c:pt>
                <c:pt idx="25">
                  <c:v>616802747</c:v>
                </c:pt>
                <c:pt idx="26">
                  <c:v>618143262</c:v>
                </c:pt>
                <c:pt idx="27">
                  <c:v>603292618</c:v>
                </c:pt>
                <c:pt idx="28">
                  <c:v>648940429</c:v>
                </c:pt>
                <c:pt idx="29">
                  <c:v>693430730</c:v>
                </c:pt>
                <c:pt idx="30">
                  <c:v>722634592</c:v>
                </c:pt>
                <c:pt idx="31">
                  <c:v>758207124</c:v>
                </c:pt>
                <c:pt idx="32">
                  <c:v>821540515</c:v>
                </c:pt>
                <c:pt idx="33">
                  <c:v>881682918</c:v>
                </c:pt>
                <c:pt idx="34">
                  <c:v>922117253</c:v>
                </c:pt>
                <c:pt idx="35">
                  <c:v>971116563</c:v>
                </c:pt>
                <c:pt idx="36">
                  <c:v>987576085</c:v>
                </c:pt>
                <c:pt idx="37">
                  <c:v>977090215</c:v>
                </c:pt>
                <c:pt idx="38">
                  <c:v>979106198</c:v>
                </c:pt>
                <c:pt idx="39">
                  <c:v>1052803090</c:v>
                </c:pt>
                <c:pt idx="40">
                  <c:v>968873991</c:v>
                </c:pt>
                <c:pt idx="41">
                  <c:v>1052525322</c:v>
                </c:pt>
                <c:pt idx="42">
                  <c:v>1133295536</c:v>
                </c:pt>
                <c:pt idx="43">
                  <c:v>1076051282</c:v>
                </c:pt>
                <c:pt idx="44">
                  <c:v>1071227468</c:v>
                </c:pt>
              </c:numCache>
            </c:numRef>
          </c:val>
        </c:ser>
        <c:ser>
          <c:idx val="1"/>
          <c:order val="1"/>
          <c:tx>
            <c:strRef>
              <c:f>Hoja1!$C$1</c:f>
              <c:strCache>
                <c:ptCount val="1"/>
                <c:pt idx="0">
                  <c:v>Demanda</c:v>
                </c:pt>
              </c:strCache>
            </c:strRef>
          </c:tx>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5">
                  <a:shade val="95000"/>
                </a:schemeClr>
              </a:solidFill>
              <a:round/>
            </a:ln>
            <a:effectLst/>
          </c:spPr>
          <c:invertIfNegative val="0"/>
          <c:cat>
            <c:numRef>
              <c:f>Hoja1!$A$2:$A$46</c:f>
              <c:numCache>
                <c:formatCode>General</c:formatCode>
                <c:ptCount val="45"/>
                <c:pt idx="0">
                  <c:v>1972</c:v>
                </c:pt>
                <c:pt idx="1">
                  <c:v>1973</c:v>
                </c:pt>
                <c:pt idx="2">
                  <c:v>1974</c:v>
                </c:pt>
                <c:pt idx="3">
                  <c:v>1975</c:v>
                </c:pt>
                <c:pt idx="4">
                  <c:v>1976</c:v>
                </c:pt>
                <c:pt idx="5">
                  <c:v>1977</c:v>
                </c:pt>
                <c:pt idx="6">
                  <c:v>1978</c:v>
                </c:pt>
                <c:pt idx="7">
                  <c:v>1979</c:v>
                </c:pt>
                <c:pt idx="8">
                  <c:v>1980</c:v>
                </c:pt>
                <c:pt idx="9">
                  <c:v>1981</c:v>
                </c:pt>
                <c:pt idx="10">
                  <c:v>1982</c:v>
                </c:pt>
                <c:pt idx="11">
                  <c:v>1983</c:v>
                </c:pt>
                <c:pt idx="12">
                  <c:v>1984</c:v>
                </c:pt>
                <c:pt idx="13">
                  <c:v>1985</c:v>
                </c:pt>
                <c:pt idx="14">
                  <c:v>1986</c:v>
                </c:pt>
                <c:pt idx="15">
                  <c:v>1987</c:v>
                </c:pt>
                <c:pt idx="16">
                  <c:v>1988</c:v>
                </c:pt>
                <c:pt idx="17">
                  <c:v>1989</c:v>
                </c:pt>
                <c:pt idx="18">
                  <c:v>1990</c:v>
                </c:pt>
                <c:pt idx="19">
                  <c:v>1991</c:v>
                </c:pt>
                <c:pt idx="20">
                  <c:v>1992</c:v>
                </c:pt>
                <c:pt idx="21">
                  <c:v>1993</c:v>
                </c:pt>
                <c:pt idx="22">
                  <c:v>1994</c:v>
                </c:pt>
                <c:pt idx="23">
                  <c:v>1995</c:v>
                </c:pt>
                <c:pt idx="24">
                  <c:v>1996</c:v>
                </c:pt>
                <c:pt idx="25">
                  <c:v>1997</c:v>
                </c:pt>
                <c:pt idx="26">
                  <c:v>1998</c:v>
                </c:pt>
                <c:pt idx="27">
                  <c:v>1999</c:v>
                </c:pt>
                <c:pt idx="28">
                  <c:v>2000</c:v>
                </c:pt>
                <c:pt idx="29">
                  <c:v>2001</c:v>
                </c:pt>
                <c:pt idx="30">
                  <c:v>2002</c:v>
                </c:pt>
                <c:pt idx="31">
                  <c:v>2003</c:v>
                </c:pt>
                <c:pt idx="32">
                  <c:v>2004</c:v>
                </c:pt>
                <c:pt idx="33">
                  <c:v>2005</c:v>
                </c:pt>
                <c:pt idx="34">
                  <c:v>2006</c:v>
                </c:pt>
                <c:pt idx="35">
                  <c:v>2007</c:v>
                </c:pt>
                <c:pt idx="36">
                  <c:v>2008</c:v>
                </c:pt>
                <c:pt idx="37">
                  <c:v>2009</c:v>
                </c:pt>
                <c:pt idx="38">
                  <c:v>2010</c:v>
                </c:pt>
                <c:pt idx="39">
                  <c:v>2011</c:v>
                </c:pt>
                <c:pt idx="40">
                  <c:v>2012</c:v>
                </c:pt>
                <c:pt idx="41">
                  <c:v>2013</c:v>
                </c:pt>
                <c:pt idx="42">
                  <c:v>2014</c:v>
                </c:pt>
                <c:pt idx="43">
                  <c:v>2015</c:v>
                </c:pt>
                <c:pt idx="44">
                  <c:v>2016</c:v>
                </c:pt>
              </c:numCache>
            </c:numRef>
          </c:cat>
          <c:val>
            <c:numRef>
              <c:f>Hoja1!$C$2:$C$46</c:f>
              <c:numCache>
                <c:formatCode>#,##0</c:formatCode>
                <c:ptCount val="45"/>
                <c:pt idx="0">
                  <c:v>8884549</c:v>
                </c:pt>
                <c:pt idx="1">
                  <c:v>13816352</c:v>
                </c:pt>
                <c:pt idx="2">
                  <c:v>18740304</c:v>
                </c:pt>
                <c:pt idx="3">
                  <c:v>24969524</c:v>
                </c:pt>
                <c:pt idx="4">
                  <c:v>33416738</c:v>
                </c:pt>
                <c:pt idx="5">
                  <c:v>46788957</c:v>
                </c:pt>
                <c:pt idx="6">
                  <c:v>61996629</c:v>
                </c:pt>
                <c:pt idx="7">
                  <c:v>77602623</c:v>
                </c:pt>
                <c:pt idx="8">
                  <c:v>99096829</c:v>
                </c:pt>
                <c:pt idx="9">
                  <c:v>111205407</c:v>
                </c:pt>
                <c:pt idx="10">
                  <c:v>131250300</c:v>
                </c:pt>
                <c:pt idx="11">
                  <c:v>139371020</c:v>
                </c:pt>
                <c:pt idx="12">
                  <c:v>161020358</c:v>
                </c:pt>
                <c:pt idx="13">
                  <c:v>185760643</c:v>
                </c:pt>
                <c:pt idx="14">
                  <c:v>219879601</c:v>
                </c:pt>
                <c:pt idx="15">
                  <c:v>253968358</c:v>
                </c:pt>
                <c:pt idx="16">
                  <c:v>293017995</c:v>
                </c:pt>
                <c:pt idx="17">
                  <c:v>313286451</c:v>
                </c:pt>
                <c:pt idx="18">
                  <c:v>340289372</c:v>
                </c:pt>
                <c:pt idx="19">
                  <c:v>390770813</c:v>
                </c:pt>
                <c:pt idx="20">
                  <c:v>418573635</c:v>
                </c:pt>
                <c:pt idx="21">
                  <c:v>444525830</c:v>
                </c:pt>
                <c:pt idx="22">
                  <c:v>495220545</c:v>
                </c:pt>
                <c:pt idx="23">
                  <c:v>555578751</c:v>
                </c:pt>
                <c:pt idx="24">
                  <c:v>609662993</c:v>
                </c:pt>
                <c:pt idx="25">
                  <c:v>609737986</c:v>
                </c:pt>
                <c:pt idx="26">
                  <c:v>623461296</c:v>
                </c:pt>
                <c:pt idx="27">
                  <c:v>605697770</c:v>
                </c:pt>
                <c:pt idx="28">
                  <c:v>656825137</c:v>
                </c:pt>
                <c:pt idx="29">
                  <c:v>691078149</c:v>
                </c:pt>
                <c:pt idx="30">
                  <c:v>715747184</c:v>
                </c:pt>
                <c:pt idx="31">
                  <c:v>759778772</c:v>
                </c:pt>
                <c:pt idx="32">
                  <c:v>815454867</c:v>
                </c:pt>
                <c:pt idx="33">
                  <c:v>883118704</c:v>
                </c:pt>
                <c:pt idx="34">
                  <c:v>922969374</c:v>
                </c:pt>
                <c:pt idx="35">
                  <c:v>952218478</c:v>
                </c:pt>
                <c:pt idx="36">
                  <c:v>977710519</c:v>
                </c:pt>
                <c:pt idx="37">
                  <c:v>963804006</c:v>
                </c:pt>
                <c:pt idx="38">
                  <c:v>973508323</c:v>
                </c:pt>
                <c:pt idx="39">
                  <c:v>1005402708</c:v>
                </c:pt>
                <c:pt idx="40">
                  <c:v>1023210165</c:v>
                </c:pt>
                <c:pt idx="41">
                  <c:v>1052819728</c:v>
                </c:pt>
                <c:pt idx="42">
                  <c:v>1081515794</c:v>
                </c:pt>
                <c:pt idx="43">
                  <c:v>1117989704</c:v>
                </c:pt>
                <c:pt idx="44">
                  <c:v>1064686695</c:v>
                </c:pt>
              </c:numCache>
            </c:numRef>
          </c:val>
        </c:ser>
        <c:dLbls>
          <c:showLegendKey val="0"/>
          <c:showVal val="0"/>
          <c:showCatName val="0"/>
          <c:showSerName val="0"/>
          <c:showPercent val="0"/>
          <c:showBubbleSize val="0"/>
        </c:dLbls>
        <c:gapWidth val="100"/>
        <c:overlap val="-24"/>
        <c:axId val="-700994336"/>
        <c:axId val="-700991072"/>
      </c:barChart>
      <c:catAx>
        <c:axId val="-700994336"/>
        <c:scaling>
          <c:orientation val="minMax"/>
        </c:scaling>
        <c:delete val="0"/>
        <c:axPos val="b"/>
        <c:numFmt formatCode="General" sourceLinked="1"/>
        <c:majorTickMark val="none"/>
        <c:minorTickMark val="none"/>
        <c:tickLblPos val="nextTo"/>
        <c:spPr>
          <a:noFill/>
          <a:ln w="9525" cap="flat" cmpd="sng" algn="ctr">
            <a:noFill/>
            <a:round/>
          </a:ln>
          <a:effectLst/>
        </c:spPr>
        <c:txPr>
          <a:bodyPr rot="-60000000" vert="horz"/>
          <a:lstStyle/>
          <a:p>
            <a:pPr>
              <a:defRPr/>
            </a:pPr>
            <a:endParaRPr lang="es-ES"/>
          </a:p>
        </c:txPr>
        <c:crossAx val="-700991072"/>
        <c:crosses val="autoZero"/>
        <c:auto val="1"/>
        <c:lblAlgn val="ctr"/>
        <c:lblOffset val="100"/>
        <c:tickLblSkip val="1"/>
        <c:noMultiLvlLbl val="0"/>
      </c:catAx>
      <c:valAx>
        <c:axId val="-70099107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vert="horz"/>
          <a:lstStyle/>
          <a:p>
            <a:pPr>
              <a:defRPr/>
            </a:pPr>
            <a:endParaRPr lang="es-ES"/>
          </a:p>
        </c:txPr>
        <c:crossAx val="-700994336"/>
        <c:crosses val="autoZero"/>
        <c:crossBetween val="between"/>
      </c:valAx>
      <c:spPr>
        <a:noFill/>
        <a:ln>
          <a:noFill/>
        </a:ln>
        <a:effectLst/>
      </c:spPr>
    </c:plotArea>
    <c:legend>
      <c:legendPos val="b"/>
      <c:overlay val="0"/>
      <c:spPr>
        <a:noFill/>
        <a:ln>
          <a:noFill/>
        </a:ln>
        <a:effectLst/>
      </c:spPr>
      <c:txPr>
        <a:bodyPr rot="0" vert="horz"/>
        <a:lstStyle/>
        <a:p>
          <a:pPr>
            <a:defRPr/>
          </a:pPr>
          <a:endParaRPr lang="es-ES"/>
        </a:p>
      </c:txPr>
    </c:legend>
    <c:plotVisOnly val="1"/>
    <c:dispBlanksAs val="gap"/>
    <c:showDLblsOverMax val="0"/>
  </c:chart>
  <c:spPr>
    <a:solidFill>
      <a:schemeClr val="bg1"/>
    </a:solidFill>
    <a:ln w="9525" cap="flat" cmpd="sng" algn="ctr">
      <a:noFill/>
      <a:round/>
    </a:ln>
    <a:effectLst/>
  </c:spPr>
  <c:txPr>
    <a:bodyPr/>
    <a:lstStyle/>
    <a:p>
      <a:pPr>
        <a:defRPr sz="1400">
          <a:solidFill>
            <a:schemeClr val="tx1"/>
          </a:solidFill>
          <a:latin typeface="Century Gothic" panose="020B0502020202020204" pitchFamily="34" charset="0"/>
          <a:cs typeface="Times New Roman" panose="02020603050405020304" pitchFamily="18" charset="0"/>
        </a:defRPr>
      </a:pPr>
      <a:endParaRPr lang="es-E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Hoja1!$B$1</c:f>
              <c:strCache>
                <c:ptCount val="1"/>
                <c:pt idx="0">
                  <c:v>Precio de Venta Sin Iva</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Hoja1!$A$2:$A$11</c:f>
              <c:numCache>
                <c:formatCode>General</c:formatCode>
                <c:ptCount val="10"/>
                <c:pt idx="0">
                  <c:v>2007</c:v>
                </c:pt>
                <c:pt idx="1">
                  <c:v>2008</c:v>
                </c:pt>
                <c:pt idx="2">
                  <c:v>2009</c:v>
                </c:pt>
                <c:pt idx="3">
                  <c:v>2010</c:v>
                </c:pt>
                <c:pt idx="4">
                  <c:v>2011</c:v>
                </c:pt>
                <c:pt idx="5">
                  <c:v>2012</c:v>
                </c:pt>
                <c:pt idx="6">
                  <c:v>2013</c:v>
                </c:pt>
                <c:pt idx="7">
                  <c:v>2014</c:v>
                </c:pt>
                <c:pt idx="8">
                  <c:v>2015</c:v>
                </c:pt>
                <c:pt idx="9">
                  <c:v>2016</c:v>
                </c:pt>
              </c:numCache>
            </c:numRef>
          </c:cat>
          <c:val>
            <c:numRef>
              <c:f>Hoja1!$B$2:$B$11</c:f>
              <c:numCache>
                <c:formatCode>#,##0.00</c:formatCode>
                <c:ptCount val="10"/>
                <c:pt idx="0">
                  <c:v>1.4285714285714282</c:v>
                </c:pt>
                <c:pt idx="1">
                  <c:v>1.4285714285714282</c:v>
                </c:pt>
                <c:pt idx="2">
                  <c:v>1.4285714285714282</c:v>
                </c:pt>
                <c:pt idx="3">
                  <c:v>1.4285714285714282</c:v>
                </c:pt>
                <c:pt idx="4">
                  <c:v>1.4285714285714282</c:v>
                </c:pt>
                <c:pt idx="5">
                  <c:v>1.4285714285714282</c:v>
                </c:pt>
                <c:pt idx="6">
                  <c:v>1.4285714285714282</c:v>
                </c:pt>
                <c:pt idx="7">
                  <c:v>1.4285714285714282</c:v>
                </c:pt>
                <c:pt idx="8">
                  <c:v>1.4285714285714282</c:v>
                </c:pt>
                <c:pt idx="9">
                  <c:v>1.4285714285714282</c:v>
                </c:pt>
              </c:numCache>
            </c:numRef>
          </c:val>
          <c:smooth val="0"/>
        </c:ser>
        <c:ser>
          <c:idx val="1"/>
          <c:order val="1"/>
          <c:tx>
            <c:strRef>
              <c:f>Hoja1!$C$1</c:f>
              <c:strCache>
                <c:ptCount val="1"/>
                <c:pt idx="0">
                  <c:v>Subsidio</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Hoja1!$A$2:$A$11</c:f>
              <c:numCache>
                <c:formatCode>General</c:formatCode>
                <c:ptCount val="10"/>
                <c:pt idx="0">
                  <c:v>2007</c:v>
                </c:pt>
                <c:pt idx="1">
                  <c:v>2008</c:v>
                </c:pt>
                <c:pt idx="2">
                  <c:v>2009</c:v>
                </c:pt>
                <c:pt idx="3">
                  <c:v>2010</c:v>
                </c:pt>
                <c:pt idx="4">
                  <c:v>2011</c:v>
                </c:pt>
                <c:pt idx="5">
                  <c:v>2012</c:v>
                </c:pt>
                <c:pt idx="6">
                  <c:v>2013</c:v>
                </c:pt>
                <c:pt idx="7">
                  <c:v>2014</c:v>
                </c:pt>
                <c:pt idx="8">
                  <c:v>2015</c:v>
                </c:pt>
                <c:pt idx="9">
                  <c:v>2016</c:v>
                </c:pt>
              </c:numCache>
            </c:numRef>
          </c:cat>
          <c:val>
            <c:numRef>
              <c:f>Hoja1!$C$2:$C$11</c:f>
              <c:numCache>
                <c:formatCode>#,##0.00</c:formatCode>
                <c:ptCount val="10"/>
                <c:pt idx="0">
                  <c:v>12.261660277980049</c:v>
                </c:pt>
                <c:pt idx="1">
                  <c:v>13.845578202933448</c:v>
                </c:pt>
                <c:pt idx="2">
                  <c:v>9.2645154585275264</c:v>
                </c:pt>
                <c:pt idx="3">
                  <c:v>11.173222827326173</c:v>
                </c:pt>
                <c:pt idx="4">
                  <c:v>16.354379828703895</c:v>
                </c:pt>
                <c:pt idx="5">
                  <c:v>15.217827843307209</c:v>
                </c:pt>
                <c:pt idx="6">
                  <c:v>15.660675132583751</c:v>
                </c:pt>
                <c:pt idx="7">
                  <c:v>14.958533787159626</c:v>
                </c:pt>
                <c:pt idx="8">
                  <c:v>12.487507803831631</c:v>
                </c:pt>
                <c:pt idx="9">
                  <c:v>10.624825657910485</c:v>
                </c:pt>
              </c:numCache>
            </c:numRef>
          </c:val>
          <c:smooth val="0"/>
        </c:ser>
        <c:ser>
          <c:idx val="2"/>
          <c:order val="2"/>
          <c:tx>
            <c:strRef>
              <c:f>Hoja1!$D$1</c:f>
              <c:strCache>
                <c:ptCount val="1"/>
                <c:pt idx="0">
                  <c:v>Precio Real</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Hoja1!$A$2:$A$11</c:f>
              <c:numCache>
                <c:formatCode>General</c:formatCode>
                <c:ptCount val="10"/>
                <c:pt idx="0">
                  <c:v>2007</c:v>
                </c:pt>
                <c:pt idx="1">
                  <c:v>2008</c:v>
                </c:pt>
                <c:pt idx="2">
                  <c:v>2009</c:v>
                </c:pt>
                <c:pt idx="3">
                  <c:v>2010</c:v>
                </c:pt>
                <c:pt idx="4">
                  <c:v>2011</c:v>
                </c:pt>
                <c:pt idx="5">
                  <c:v>2012</c:v>
                </c:pt>
                <c:pt idx="6">
                  <c:v>2013</c:v>
                </c:pt>
                <c:pt idx="7">
                  <c:v>2014</c:v>
                </c:pt>
                <c:pt idx="8">
                  <c:v>2015</c:v>
                </c:pt>
                <c:pt idx="9">
                  <c:v>2016</c:v>
                </c:pt>
              </c:numCache>
            </c:numRef>
          </c:cat>
          <c:val>
            <c:numRef>
              <c:f>Hoja1!$D$2:$D$11</c:f>
              <c:numCache>
                <c:formatCode>#,##0.00</c:formatCode>
                <c:ptCount val="10"/>
                <c:pt idx="0">
                  <c:v>13.690231706551476</c:v>
                </c:pt>
                <c:pt idx="1">
                  <c:v>15.274149631504876</c:v>
                </c:pt>
                <c:pt idx="2">
                  <c:v>10.693086887098955</c:v>
                </c:pt>
                <c:pt idx="3">
                  <c:v>12.601794255897602</c:v>
                </c:pt>
                <c:pt idx="4">
                  <c:v>17.782951257275322</c:v>
                </c:pt>
                <c:pt idx="5">
                  <c:v>16.646399271878639</c:v>
                </c:pt>
                <c:pt idx="6">
                  <c:v>17.089246561155182</c:v>
                </c:pt>
                <c:pt idx="7">
                  <c:v>16.387105215731054</c:v>
                </c:pt>
                <c:pt idx="8">
                  <c:v>13.91607923240306</c:v>
                </c:pt>
                <c:pt idx="9">
                  <c:v>12.02833442984031</c:v>
                </c:pt>
              </c:numCache>
            </c:numRef>
          </c:val>
          <c:smooth val="0"/>
        </c:ser>
        <c:dLbls>
          <c:showLegendKey val="0"/>
          <c:showVal val="0"/>
          <c:showCatName val="0"/>
          <c:showSerName val="0"/>
          <c:showPercent val="0"/>
          <c:showBubbleSize val="0"/>
        </c:dLbls>
        <c:marker val="1"/>
        <c:smooth val="0"/>
        <c:axId val="-701000864"/>
        <c:axId val="-668944192"/>
      </c:lineChart>
      <c:catAx>
        <c:axId val="-701000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es-ES"/>
          </a:p>
        </c:txPr>
        <c:crossAx val="-668944192"/>
        <c:crosses val="autoZero"/>
        <c:auto val="1"/>
        <c:lblAlgn val="ctr"/>
        <c:lblOffset val="100"/>
        <c:noMultiLvlLbl val="0"/>
      </c:catAx>
      <c:valAx>
        <c:axId val="-66894419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vert="horz"/>
          <a:lstStyle/>
          <a:p>
            <a:pPr>
              <a:defRPr/>
            </a:pPr>
            <a:endParaRPr lang="es-ES"/>
          </a:p>
        </c:txPr>
        <c:crossAx val="-701000864"/>
        <c:crosses val="autoZero"/>
        <c:crossBetween val="between"/>
      </c:valAx>
      <c:dTable>
        <c:showHorzBorder val="1"/>
        <c:showVertBorder val="1"/>
        <c:showOutline val="1"/>
        <c:showKeys val="0"/>
        <c:spPr>
          <a:noFill/>
          <a:ln w="9525" cap="flat" cmpd="sng" algn="ctr">
            <a:solidFill>
              <a:schemeClr val="tx1">
                <a:lumMod val="15000"/>
                <a:lumOff val="85000"/>
              </a:schemeClr>
            </a:solidFill>
            <a:round/>
          </a:ln>
          <a:effectLst/>
        </c:spPr>
      </c:dTable>
      <c:spPr>
        <a:noFill/>
        <a:ln>
          <a:noFill/>
        </a:ln>
        <a:effectLst/>
      </c:spPr>
    </c:plotArea>
    <c:legend>
      <c:legendPos val="b"/>
      <c:overlay val="0"/>
      <c:spPr>
        <a:noFill/>
        <a:ln>
          <a:noFill/>
        </a:ln>
        <a:effectLst/>
      </c:spPr>
      <c:txPr>
        <a:bodyPr rot="0" vert="horz"/>
        <a:lstStyle/>
        <a:p>
          <a:pPr>
            <a:defRPr/>
          </a:pPr>
          <a:endParaRPr lang="es-ES"/>
        </a:p>
      </c:txPr>
    </c:legend>
    <c:plotVisOnly val="1"/>
    <c:dispBlanksAs val="gap"/>
    <c:showDLblsOverMax val="0"/>
  </c:chart>
  <c:spPr>
    <a:solidFill>
      <a:schemeClr val="bg1"/>
    </a:solidFill>
    <a:ln w="9525" cap="flat" cmpd="sng" algn="ctr">
      <a:noFill/>
      <a:round/>
    </a:ln>
    <a:effectLst/>
  </c:spPr>
  <c:txPr>
    <a:bodyPr/>
    <a:lstStyle/>
    <a:p>
      <a:pPr>
        <a:defRPr sz="1200">
          <a:solidFill>
            <a:schemeClr val="tx1"/>
          </a:solidFill>
          <a:latin typeface="Century Gothic" panose="020B0502020202020204" pitchFamily="34" charset="0"/>
          <a:cs typeface="Times New Roman" panose="02020603050405020304" pitchFamily="18" charset="0"/>
        </a:defRPr>
      </a:pPr>
      <a:endParaRPr lang="es-ES"/>
    </a:p>
  </c:txPr>
  <c:externalData r:id="rId2">
    <c:autoUpdate val="0"/>
  </c:externalData>
</c:chartSpace>
</file>

<file path=ppt/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_rels/data3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image" Target="../media/image34.png"/></Relationships>
</file>

<file path=ppt/diagrams/_rels/data3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38.png"/><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diagrams/_rels/data3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image" Target="../media/image44.png"/><Relationship Id="rId4" Type="http://schemas.openxmlformats.org/officeDocument/2006/relationships/image" Target="../media/image47.png"/></Relationships>
</file>

<file path=ppt/diagrams/_rels/data4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image" Target="../media/image48.png"/><Relationship Id="rId5" Type="http://schemas.openxmlformats.org/officeDocument/2006/relationships/image" Target="../media/image52.png"/><Relationship Id="rId4" Type="http://schemas.openxmlformats.org/officeDocument/2006/relationships/image" Target="../media/image51.png"/></Relationships>
</file>

<file path=ppt/diagrams/_rels/data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 Id="rId4" Type="http://schemas.openxmlformats.org/officeDocument/2006/relationships/image" Target="../media/image8.png"/></Relationships>
</file>

<file path=ppt/diagrams/_rels/data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 Id="rId4" Type="http://schemas.openxmlformats.org/officeDocument/2006/relationships/image" Target="../media/image12.png"/></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5BE812D-86C8-425E-9807-1D4BF86DD067}" type="doc">
      <dgm:prSet loTypeId="urn:microsoft.com/office/officeart/2005/8/layout/list1" loCatId="list" qsTypeId="urn:microsoft.com/office/officeart/2005/8/quickstyle/simple3" qsCatId="simple" csTypeId="urn:microsoft.com/office/officeart/2005/8/colors/colorful4" csCatId="colorful" phldr="1"/>
      <dgm:spPr/>
      <dgm:t>
        <a:bodyPr/>
        <a:lstStyle/>
        <a:p>
          <a:endParaRPr lang="es-ES"/>
        </a:p>
      </dgm:t>
    </dgm:pt>
    <dgm:pt modelId="{95BC864C-A36C-44D2-A15B-EB69D04B6951}">
      <dgm:prSet phldrT="[Texto]" custT="1"/>
      <dgm:spPr/>
      <dgm:t>
        <a:bodyPr/>
        <a:lstStyle/>
        <a:p>
          <a:r>
            <a:rPr lang="es-EC" sz="1600" dirty="0" smtClean="0">
              <a:latin typeface="Century Gothic" panose="020B0502020202020204" pitchFamily="34" charset="0"/>
            </a:rPr>
            <a:t>Las motivaciones que incidieron para desarrollar el tema de investigación nacen de la necesidad de conocer el impacto en las finanzas de los ecuatorianos ante la posible eliminación del subsidio al Gas Licuado de Petróleo (GLP).</a:t>
          </a:r>
          <a:endParaRPr lang="es-ES" sz="1600" dirty="0">
            <a:latin typeface="Century Gothic" panose="020B0502020202020204" pitchFamily="34" charset="0"/>
          </a:endParaRPr>
        </a:p>
      </dgm:t>
    </dgm:pt>
    <dgm:pt modelId="{2778610E-7298-429A-8AF6-F5935DBA2A19}" type="parTrans" cxnId="{118F6331-49FB-4E27-B89B-399DC22C8B66}">
      <dgm:prSet/>
      <dgm:spPr/>
      <dgm:t>
        <a:bodyPr/>
        <a:lstStyle/>
        <a:p>
          <a:endParaRPr lang="es-ES" sz="1600">
            <a:latin typeface="Century Gothic" panose="020B0502020202020204" pitchFamily="34" charset="0"/>
          </a:endParaRPr>
        </a:p>
      </dgm:t>
    </dgm:pt>
    <dgm:pt modelId="{DF809D68-6ECA-4257-9248-C3157CF23CEB}" type="sibTrans" cxnId="{118F6331-49FB-4E27-B89B-399DC22C8B66}">
      <dgm:prSet/>
      <dgm:spPr/>
      <dgm:t>
        <a:bodyPr/>
        <a:lstStyle/>
        <a:p>
          <a:endParaRPr lang="es-ES" sz="1600">
            <a:latin typeface="Century Gothic" panose="020B0502020202020204" pitchFamily="34" charset="0"/>
          </a:endParaRPr>
        </a:p>
      </dgm:t>
    </dgm:pt>
    <dgm:pt modelId="{D2642183-D629-456C-AD41-B50545164B00}">
      <dgm:prSet phldrT="[Texto]" custT="1"/>
      <dgm:spPr/>
      <dgm:t>
        <a:bodyPr/>
        <a:lstStyle/>
        <a:p>
          <a:r>
            <a:rPr lang="es-EC" sz="1600" dirty="0" smtClean="0">
              <a:latin typeface="Century Gothic" panose="020B0502020202020204" pitchFamily="34" charset="0"/>
            </a:rPr>
            <a:t>Para lo cual es necesario determinar el costo real de un cilindro de 15Kg de GLP, así como el gasto anual en el que incurre el Estado Ecuatoriano por concepto de este subsidio.</a:t>
          </a:r>
          <a:endParaRPr lang="es-ES" sz="1600" dirty="0">
            <a:latin typeface="Century Gothic" panose="020B0502020202020204" pitchFamily="34" charset="0"/>
          </a:endParaRPr>
        </a:p>
      </dgm:t>
    </dgm:pt>
    <dgm:pt modelId="{4B2E80B2-31AB-4F43-BE21-37CFC80E022D}" type="parTrans" cxnId="{ED426D48-6F10-4AB9-A677-973DC84328FD}">
      <dgm:prSet/>
      <dgm:spPr/>
      <dgm:t>
        <a:bodyPr/>
        <a:lstStyle/>
        <a:p>
          <a:endParaRPr lang="es-ES" sz="1600">
            <a:latin typeface="Century Gothic" panose="020B0502020202020204" pitchFamily="34" charset="0"/>
          </a:endParaRPr>
        </a:p>
      </dgm:t>
    </dgm:pt>
    <dgm:pt modelId="{8D897C94-1DBD-44A5-BDFE-869A15CB1872}" type="sibTrans" cxnId="{ED426D48-6F10-4AB9-A677-973DC84328FD}">
      <dgm:prSet/>
      <dgm:spPr/>
      <dgm:t>
        <a:bodyPr/>
        <a:lstStyle/>
        <a:p>
          <a:endParaRPr lang="es-ES" sz="1600">
            <a:latin typeface="Century Gothic" panose="020B0502020202020204" pitchFamily="34" charset="0"/>
          </a:endParaRPr>
        </a:p>
      </dgm:t>
    </dgm:pt>
    <dgm:pt modelId="{6093897E-5B41-41C8-B1B6-8D80EFEBD973}">
      <dgm:prSet phldrT="[Texto]" custT="1"/>
      <dgm:spPr/>
      <dgm:t>
        <a:bodyPr/>
        <a:lstStyle/>
        <a:p>
          <a:r>
            <a:rPr lang="es-EC" sz="1600" dirty="0" smtClean="0">
              <a:latin typeface="Century Gothic" panose="020B0502020202020204" pitchFamily="34" charset="0"/>
            </a:rPr>
            <a:t>Es importante conocer la problemática, a fin de poder identificar el impacto financiero, la población más vulnerable y así presentar una propuesta de focalización que reduzca la afectación en las finanzas de los ecuatorianos. </a:t>
          </a:r>
          <a:endParaRPr lang="es-ES" sz="1600" dirty="0">
            <a:latin typeface="Century Gothic" panose="020B0502020202020204" pitchFamily="34" charset="0"/>
          </a:endParaRPr>
        </a:p>
      </dgm:t>
    </dgm:pt>
    <dgm:pt modelId="{292DD4DB-E2DC-4F5D-B5A9-332D20FEF088}" type="parTrans" cxnId="{8E54CB25-BC51-4188-A673-3FE27034B0FB}">
      <dgm:prSet/>
      <dgm:spPr/>
      <dgm:t>
        <a:bodyPr/>
        <a:lstStyle/>
        <a:p>
          <a:endParaRPr lang="es-ES" sz="1600">
            <a:latin typeface="Century Gothic" panose="020B0502020202020204" pitchFamily="34" charset="0"/>
          </a:endParaRPr>
        </a:p>
      </dgm:t>
    </dgm:pt>
    <dgm:pt modelId="{5612E22C-2EE6-47B5-AB59-93C3A0F7497E}" type="sibTrans" cxnId="{8E54CB25-BC51-4188-A673-3FE27034B0FB}">
      <dgm:prSet/>
      <dgm:spPr/>
      <dgm:t>
        <a:bodyPr/>
        <a:lstStyle/>
        <a:p>
          <a:endParaRPr lang="es-ES" sz="1600">
            <a:latin typeface="Century Gothic" panose="020B0502020202020204" pitchFamily="34" charset="0"/>
          </a:endParaRPr>
        </a:p>
      </dgm:t>
    </dgm:pt>
    <dgm:pt modelId="{03902968-C78E-4100-B9D0-F144849CF28D}" type="pres">
      <dgm:prSet presAssocID="{45BE812D-86C8-425E-9807-1D4BF86DD067}" presName="linear" presStyleCnt="0">
        <dgm:presLayoutVars>
          <dgm:dir/>
          <dgm:animLvl val="lvl"/>
          <dgm:resizeHandles val="exact"/>
        </dgm:presLayoutVars>
      </dgm:prSet>
      <dgm:spPr/>
      <dgm:t>
        <a:bodyPr/>
        <a:lstStyle/>
        <a:p>
          <a:endParaRPr lang="es-ES"/>
        </a:p>
      </dgm:t>
    </dgm:pt>
    <dgm:pt modelId="{241D7F07-B953-483A-B0AE-77E71081A9E0}" type="pres">
      <dgm:prSet presAssocID="{95BC864C-A36C-44D2-A15B-EB69D04B6951}" presName="parentLin" presStyleCnt="0"/>
      <dgm:spPr/>
    </dgm:pt>
    <dgm:pt modelId="{A55CDCF3-618C-49CF-A289-3C0338E52ACC}" type="pres">
      <dgm:prSet presAssocID="{95BC864C-A36C-44D2-A15B-EB69D04B6951}" presName="parentLeftMargin" presStyleLbl="node1" presStyleIdx="0" presStyleCnt="3"/>
      <dgm:spPr/>
      <dgm:t>
        <a:bodyPr/>
        <a:lstStyle/>
        <a:p>
          <a:endParaRPr lang="es-ES"/>
        </a:p>
      </dgm:t>
    </dgm:pt>
    <dgm:pt modelId="{5EC0ABFB-EE5B-42DB-894F-F7650EB2DCD6}" type="pres">
      <dgm:prSet presAssocID="{95BC864C-A36C-44D2-A15B-EB69D04B6951}" presName="parentText" presStyleLbl="node1" presStyleIdx="0" presStyleCnt="3">
        <dgm:presLayoutVars>
          <dgm:chMax val="0"/>
          <dgm:bulletEnabled val="1"/>
        </dgm:presLayoutVars>
      </dgm:prSet>
      <dgm:spPr/>
      <dgm:t>
        <a:bodyPr/>
        <a:lstStyle/>
        <a:p>
          <a:endParaRPr lang="es-ES"/>
        </a:p>
      </dgm:t>
    </dgm:pt>
    <dgm:pt modelId="{6109F262-5094-4594-A000-B026032D6EA2}" type="pres">
      <dgm:prSet presAssocID="{95BC864C-A36C-44D2-A15B-EB69D04B6951}" presName="negativeSpace" presStyleCnt="0"/>
      <dgm:spPr/>
    </dgm:pt>
    <dgm:pt modelId="{0855D15E-681D-4459-A972-BA0FACB5B3BC}" type="pres">
      <dgm:prSet presAssocID="{95BC864C-A36C-44D2-A15B-EB69D04B6951}" presName="childText" presStyleLbl="conFgAcc1" presStyleIdx="0" presStyleCnt="3">
        <dgm:presLayoutVars>
          <dgm:bulletEnabled val="1"/>
        </dgm:presLayoutVars>
      </dgm:prSet>
      <dgm:spPr/>
    </dgm:pt>
    <dgm:pt modelId="{FDB68257-A6BE-46B4-B903-64CD44D0E477}" type="pres">
      <dgm:prSet presAssocID="{DF809D68-6ECA-4257-9248-C3157CF23CEB}" presName="spaceBetweenRectangles" presStyleCnt="0"/>
      <dgm:spPr/>
    </dgm:pt>
    <dgm:pt modelId="{0EDE52ED-1760-4C43-A04C-8304AEF0F146}" type="pres">
      <dgm:prSet presAssocID="{D2642183-D629-456C-AD41-B50545164B00}" presName="parentLin" presStyleCnt="0"/>
      <dgm:spPr/>
    </dgm:pt>
    <dgm:pt modelId="{C0B23570-2DB9-4534-87DF-DD8B2E0BA477}" type="pres">
      <dgm:prSet presAssocID="{D2642183-D629-456C-AD41-B50545164B00}" presName="parentLeftMargin" presStyleLbl="node1" presStyleIdx="0" presStyleCnt="3"/>
      <dgm:spPr/>
      <dgm:t>
        <a:bodyPr/>
        <a:lstStyle/>
        <a:p>
          <a:endParaRPr lang="es-ES"/>
        </a:p>
      </dgm:t>
    </dgm:pt>
    <dgm:pt modelId="{3D056512-FA8C-4938-8CC7-36C878706AB2}" type="pres">
      <dgm:prSet presAssocID="{D2642183-D629-456C-AD41-B50545164B00}" presName="parentText" presStyleLbl="node1" presStyleIdx="1" presStyleCnt="3">
        <dgm:presLayoutVars>
          <dgm:chMax val="0"/>
          <dgm:bulletEnabled val="1"/>
        </dgm:presLayoutVars>
      </dgm:prSet>
      <dgm:spPr/>
      <dgm:t>
        <a:bodyPr/>
        <a:lstStyle/>
        <a:p>
          <a:endParaRPr lang="es-ES"/>
        </a:p>
      </dgm:t>
    </dgm:pt>
    <dgm:pt modelId="{2BCEC62A-904F-4CA2-BD6B-3D9E29037296}" type="pres">
      <dgm:prSet presAssocID="{D2642183-D629-456C-AD41-B50545164B00}" presName="negativeSpace" presStyleCnt="0"/>
      <dgm:spPr/>
    </dgm:pt>
    <dgm:pt modelId="{C4174A57-98D6-4245-B646-BF39304D1BD1}" type="pres">
      <dgm:prSet presAssocID="{D2642183-D629-456C-AD41-B50545164B00}" presName="childText" presStyleLbl="conFgAcc1" presStyleIdx="1" presStyleCnt="3">
        <dgm:presLayoutVars>
          <dgm:bulletEnabled val="1"/>
        </dgm:presLayoutVars>
      </dgm:prSet>
      <dgm:spPr/>
    </dgm:pt>
    <dgm:pt modelId="{542D5AF7-5943-4A47-A54C-E1D38CF834C4}" type="pres">
      <dgm:prSet presAssocID="{8D897C94-1DBD-44A5-BDFE-869A15CB1872}" presName="spaceBetweenRectangles" presStyleCnt="0"/>
      <dgm:spPr/>
    </dgm:pt>
    <dgm:pt modelId="{F3A3DD34-1C41-476C-9310-FB6785F8BB76}" type="pres">
      <dgm:prSet presAssocID="{6093897E-5B41-41C8-B1B6-8D80EFEBD973}" presName="parentLin" presStyleCnt="0"/>
      <dgm:spPr/>
    </dgm:pt>
    <dgm:pt modelId="{51C2CD7B-23B6-432A-93B7-CCA6017566AD}" type="pres">
      <dgm:prSet presAssocID="{6093897E-5B41-41C8-B1B6-8D80EFEBD973}" presName="parentLeftMargin" presStyleLbl="node1" presStyleIdx="1" presStyleCnt="3"/>
      <dgm:spPr/>
      <dgm:t>
        <a:bodyPr/>
        <a:lstStyle/>
        <a:p>
          <a:endParaRPr lang="es-ES"/>
        </a:p>
      </dgm:t>
    </dgm:pt>
    <dgm:pt modelId="{C92D8BAB-95B3-42A1-97F6-10F476329457}" type="pres">
      <dgm:prSet presAssocID="{6093897E-5B41-41C8-B1B6-8D80EFEBD973}" presName="parentText" presStyleLbl="node1" presStyleIdx="2" presStyleCnt="3">
        <dgm:presLayoutVars>
          <dgm:chMax val="0"/>
          <dgm:bulletEnabled val="1"/>
        </dgm:presLayoutVars>
      </dgm:prSet>
      <dgm:spPr/>
      <dgm:t>
        <a:bodyPr/>
        <a:lstStyle/>
        <a:p>
          <a:endParaRPr lang="es-ES"/>
        </a:p>
      </dgm:t>
    </dgm:pt>
    <dgm:pt modelId="{584C22B9-FF56-42E7-BAE8-F81E8D302A50}" type="pres">
      <dgm:prSet presAssocID="{6093897E-5B41-41C8-B1B6-8D80EFEBD973}" presName="negativeSpace" presStyleCnt="0"/>
      <dgm:spPr/>
    </dgm:pt>
    <dgm:pt modelId="{BA45982E-60C0-4760-A520-9AB073A80530}" type="pres">
      <dgm:prSet presAssocID="{6093897E-5B41-41C8-B1B6-8D80EFEBD973}" presName="childText" presStyleLbl="conFgAcc1" presStyleIdx="2" presStyleCnt="3">
        <dgm:presLayoutVars>
          <dgm:bulletEnabled val="1"/>
        </dgm:presLayoutVars>
      </dgm:prSet>
      <dgm:spPr/>
    </dgm:pt>
  </dgm:ptLst>
  <dgm:cxnLst>
    <dgm:cxn modelId="{25E4B028-09B1-4F93-82ED-91C3B9CEC364}" type="presOf" srcId="{D2642183-D629-456C-AD41-B50545164B00}" destId="{3D056512-FA8C-4938-8CC7-36C878706AB2}" srcOrd="1" destOrd="0" presId="urn:microsoft.com/office/officeart/2005/8/layout/list1"/>
    <dgm:cxn modelId="{8DB11127-03EB-47A0-BA62-6C3800048464}" type="presOf" srcId="{D2642183-D629-456C-AD41-B50545164B00}" destId="{C0B23570-2DB9-4534-87DF-DD8B2E0BA477}" srcOrd="0" destOrd="0" presId="urn:microsoft.com/office/officeart/2005/8/layout/list1"/>
    <dgm:cxn modelId="{ED426D48-6F10-4AB9-A677-973DC84328FD}" srcId="{45BE812D-86C8-425E-9807-1D4BF86DD067}" destId="{D2642183-D629-456C-AD41-B50545164B00}" srcOrd="1" destOrd="0" parTransId="{4B2E80B2-31AB-4F43-BE21-37CFC80E022D}" sibTransId="{8D897C94-1DBD-44A5-BDFE-869A15CB1872}"/>
    <dgm:cxn modelId="{9B14BD68-5E63-4E40-9483-6355714F04FD}" type="presOf" srcId="{6093897E-5B41-41C8-B1B6-8D80EFEBD973}" destId="{C92D8BAB-95B3-42A1-97F6-10F476329457}" srcOrd="1" destOrd="0" presId="urn:microsoft.com/office/officeart/2005/8/layout/list1"/>
    <dgm:cxn modelId="{118F6331-49FB-4E27-B89B-399DC22C8B66}" srcId="{45BE812D-86C8-425E-9807-1D4BF86DD067}" destId="{95BC864C-A36C-44D2-A15B-EB69D04B6951}" srcOrd="0" destOrd="0" parTransId="{2778610E-7298-429A-8AF6-F5935DBA2A19}" sibTransId="{DF809D68-6ECA-4257-9248-C3157CF23CEB}"/>
    <dgm:cxn modelId="{C7199C20-98EC-4827-979B-7BF21F5DE126}" type="presOf" srcId="{95BC864C-A36C-44D2-A15B-EB69D04B6951}" destId="{5EC0ABFB-EE5B-42DB-894F-F7650EB2DCD6}" srcOrd="1" destOrd="0" presId="urn:microsoft.com/office/officeart/2005/8/layout/list1"/>
    <dgm:cxn modelId="{06208EEE-39E8-453B-8523-9E0F6FD4C2D7}" type="presOf" srcId="{45BE812D-86C8-425E-9807-1D4BF86DD067}" destId="{03902968-C78E-4100-B9D0-F144849CF28D}" srcOrd="0" destOrd="0" presId="urn:microsoft.com/office/officeart/2005/8/layout/list1"/>
    <dgm:cxn modelId="{8E54CB25-BC51-4188-A673-3FE27034B0FB}" srcId="{45BE812D-86C8-425E-9807-1D4BF86DD067}" destId="{6093897E-5B41-41C8-B1B6-8D80EFEBD973}" srcOrd="2" destOrd="0" parTransId="{292DD4DB-E2DC-4F5D-B5A9-332D20FEF088}" sibTransId="{5612E22C-2EE6-47B5-AB59-93C3A0F7497E}"/>
    <dgm:cxn modelId="{E94715EF-F800-47EE-A201-82CDE0DA1276}" type="presOf" srcId="{6093897E-5B41-41C8-B1B6-8D80EFEBD973}" destId="{51C2CD7B-23B6-432A-93B7-CCA6017566AD}" srcOrd="0" destOrd="0" presId="urn:microsoft.com/office/officeart/2005/8/layout/list1"/>
    <dgm:cxn modelId="{279FACE7-5025-4333-A0CB-B1AFD13BF1A0}" type="presOf" srcId="{95BC864C-A36C-44D2-A15B-EB69D04B6951}" destId="{A55CDCF3-618C-49CF-A289-3C0338E52ACC}" srcOrd="0" destOrd="0" presId="urn:microsoft.com/office/officeart/2005/8/layout/list1"/>
    <dgm:cxn modelId="{08A8536A-9EE0-4E50-B337-DF210667EBC6}" type="presParOf" srcId="{03902968-C78E-4100-B9D0-F144849CF28D}" destId="{241D7F07-B953-483A-B0AE-77E71081A9E0}" srcOrd="0" destOrd="0" presId="urn:microsoft.com/office/officeart/2005/8/layout/list1"/>
    <dgm:cxn modelId="{1E97C2BD-A32F-4C13-AC62-ABC28C2BED70}" type="presParOf" srcId="{241D7F07-B953-483A-B0AE-77E71081A9E0}" destId="{A55CDCF3-618C-49CF-A289-3C0338E52ACC}" srcOrd="0" destOrd="0" presId="urn:microsoft.com/office/officeart/2005/8/layout/list1"/>
    <dgm:cxn modelId="{F2D11CA2-F52B-4AD1-A7F3-9332B57DF896}" type="presParOf" srcId="{241D7F07-B953-483A-B0AE-77E71081A9E0}" destId="{5EC0ABFB-EE5B-42DB-894F-F7650EB2DCD6}" srcOrd="1" destOrd="0" presId="urn:microsoft.com/office/officeart/2005/8/layout/list1"/>
    <dgm:cxn modelId="{CA967176-5CF2-4684-9449-856694C6D204}" type="presParOf" srcId="{03902968-C78E-4100-B9D0-F144849CF28D}" destId="{6109F262-5094-4594-A000-B026032D6EA2}" srcOrd="1" destOrd="0" presId="urn:microsoft.com/office/officeart/2005/8/layout/list1"/>
    <dgm:cxn modelId="{43951581-337D-4675-A83E-E28AF644B5A0}" type="presParOf" srcId="{03902968-C78E-4100-B9D0-F144849CF28D}" destId="{0855D15E-681D-4459-A972-BA0FACB5B3BC}" srcOrd="2" destOrd="0" presId="urn:microsoft.com/office/officeart/2005/8/layout/list1"/>
    <dgm:cxn modelId="{DAF31E91-FC60-45C6-A5D9-B29673B80C96}" type="presParOf" srcId="{03902968-C78E-4100-B9D0-F144849CF28D}" destId="{FDB68257-A6BE-46B4-B903-64CD44D0E477}" srcOrd="3" destOrd="0" presId="urn:microsoft.com/office/officeart/2005/8/layout/list1"/>
    <dgm:cxn modelId="{B8255B96-AC1A-4125-92DF-FBB590AB75A8}" type="presParOf" srcId="{03902968-C78E-4100-B9D0-F144849CF28D}" destId="{0EDE52ED-1760-4C43-A04C-8304AEF0F146}" srcOrd="4" destOrd="0" presId="urn:microsoft.com/office/officeart/2005/8/layout/list1"/>
    <dgm:cxn modelId="{6BF098F5-D729-4D16-826F-4B7A81E68A2C}" type="presParOf" srcId="{0EDE52ED-1760-4C43-A04C-8304AEF0F146}" destId="{C0B23570-2DB9-4534-87DF-DD8B2E0BA477}" srcOrd="0" destOrd="0" presId="urn:microsoft.com/office/officeart/2005/8/layout/list1"/>
    <dgm:cxn modelId="{E998D3A8-60A3-4667-A1F1-ED050662B09B}" type="presParOf" srcId="{0EDE52ED-1760-4C43-A04C-8304AEF0F146}" destId="{3D056512-FA8C-4938-8CC7-36C878706AB2}" srcOrd="1" destOrd="0" presId="urn:microsoft.com/office/officeart/2005/8/layout/list1"/>
    <dgm:cxn modelId="{20BA8E10-F491-4A0A-B982-12C9FCF109A9}" type="presParOf" srcId="{03902968-C78E-4100-B9D0-F144849CF28D}" destId="{2BCEC62A-904F-4CA2-BD6B-3D9E29037296}" srcOrd="5" destOrd="0" presId="urn:microsoft.com/office/officeart/2005/8/layout/list1"/>
    <dgm:cxn modelId="{CC08AE00-689E-4428-A89C-51275618A558}" type="presParOf" srcId="{03902968-C78E-4100-B9D0-F144849CF28D}" destId="{C4174A57-98D6-4245-B646-BF39304D1BD1}" srcOrd="6" destOrd="0" presId="urn:microsoft.com/office/officeart/2005/8/layout/list1"/>
    <dgm:cxn modelId="{DFDE26DA-8C23-49E7-A2E3-42508A40AE7C}" type="presParOf" srcId="{03902968-C78E-4100-B9D0-F144849CF28D}" destId="{542D5AF7-5943-4A47-A54C-E1D38CF834C4}" srcOrd="7" destOrd="0" presId="urn:microsoft.com/office/officeart/2005/8/layout/list1"/>
    <dgm:cxn modelId="{94AE1B21-4331-4B87-B596-6FF144472751}" type="presParOf" srcId="{03902968-C78E-4100-B9D0-F144849CF28D}" destId="{F3A3DD34-1C41-476C-9310-FB6785F8BB76}" srcOrd="8" destOrd="0" presId="urn:microsoft.com/office/officeart/2005/8/layout/list1"/>
    <dgm:cxn modelId="{93161445-ECDB-412B-93E4-0511E90A8E59}" type="presParOf" srcId="{F3A3DD34-1C41-476C-9310-FB6785F8BB76}" destId="{51C2CD7B-23B6-432A-93B7-CCA6017566AD}" srcOrd="0" destOrd="0" presId="urn:microsoft.com/office/officeart/2005/8/layout/list1"/>
    <dgm:cxn modelId="{5CF315A9-B8CF-44A6-AD16-53188D996D4B}" type="presParOf" srcId="{F3A3DD34-1C41-476C-9310-FB6785F8BB76}" destId="{C92D8BAB-95B3-42A1-97F6-10F476329457}" srcOrd="1" destOrd="0" presId="urn:microsoft.com/office/officeart/2005/8/layout/list1"/>
    <dgm:cxn modelId="{06D5E286-6228-4E0A-AB2F-47142F2F1AC4}" type="presParOf" srcId="{03902968-C78E-4100-B9D0-F144849CF28D}" destId="{584C22B9-FF56-42E7-BAE8-F81E8D302A50}" srcOrd="9" destOrd="0" presId="urn:microsoft.com/office/officeart/2005/8/layout/list1"/>
    <dgm:cxn modelId="{DD3D43CB-505F-4452-9AB9-EEC8B2CD7812}" type="presParOf" srcId="{03902968-C78E-4100-B9D0-F144849CF28D}" destId="{BA45982E-60C0-4760-A520-9AB073A80530}"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E050B6C0-B18F-412B-B0C3-CC57B18E8E1C}" type="doc">
      <dgm:prSet loTypeId="urn:microsoft.com/office/officeart/2005/8/layout/vList5" loCatId="list" qsTypeId="urn:microsoft.com/office/officeart/2005/8/quickstyle/simple3" qsCatId="simple" csTypeId="urn:microsoft.com/office/officeart/2005/8/colors/colorful4" csCatId="colorful" phldr="1"/>
      <dgm:spPr/>
      <dgm:t>
        <a:bodyPr/>
        <a:lstStyle/>
        <a:p>
          <a:endParaRPr lang="es-ES"/>
        </a:p>
      </dgm:t>
    </dgm:pt>
    <dgm:pt modelId="{69F18BC0-B19A-432D-9201-CFFBD656289C}">
      <dgm:prSet custT="1"/>
      <dgm:spPr/>
      <dgm:t>
        <a:bodyPr/>
        <a:lstStyle/>
        <a:p>
          <a:pPr algn="l" rtl="0"/>
          <a:r>
            <a:rPr lang="es-ES" sz="1400" b="0" i="0" baseline="0" dirty="0" smtClean="0">
              <a:latin typeface="Century Gothic" panose="020B0502020202020204" pitchFamily="34" charset="0"/>
            </a:rPr>
            <a:t>En el Ecuador el  Gas Licuado de Petróleo debido a sus diferentes usos se ha convertido en el derivado más indispensable y de primera necesidad, es utilizado para llevar a cabo la mayoría de actividades económicas como en el sector doméstico, cocción de alimentos, calefones, combustible para vehículos, electricidad, entre otros, año tras año el consumo de este derivado ha ido incrementando, razón por la cual la producción nacional no ha cubierto la demanda interna y se ha tenido que acudir a la  importación.</a:t>
          </a:r>
          <a:endParaRPr lang="es-ES" sz="1400" dirty="0">
            <a:latin typeface="Century Gothic" panose="020B0502020202020204" pitchFamily="34" charset="0"/>
          </a:endParaRPr>
        </a:p>
      </dgm:t>
    </dgm:pt>
    <dgm:pt modelId="{010CB64F-C337-4E0B-9AA9-73F4AD19879B}" type="parTrans" cxnId="{C060A7BC-1E79-4FBB-9154-62DC42C09199}">
      <dgm:prSet/>
      <dgm:spPr/>
      <dgm:t>
        <a:bodyPr/>
        <a:lstStyle/>
        <a:p>
          <a:endParaRPr lang="es-ES" sz="1400">
            <a:latin typeface="Century Gothic" panose="020B0502020202020204" pitchFamily="34" charset="0"/>
          </a:endParaRPr>
        </a:p>
      </dgm:t>
    </dgm:pt>
    <dgm:pt modelId="{2CDD7E0D-335F-4774-99EE-AE2658701571}" type="sibTrans" cxnId="{C060A7BC-1E79-4FBB-9154-62DC42C09199}">
      <dgm:prSet/>
      <dgm:spPr/>
      <dgm:t>
        <a:bodyPr/>
        <a:lstStyle/>
        <a:p>
          <a:endParaRPr lang="es-ES" sz="1400">
            <a:latin typeface="Century Gothic" panose="020B0502020202020204" pitchFamily="34" charset="0"/>
          </a:endParaRPr>
        </a:p>
      </dgm:t>
    </dgm:pt>
    <dgm:pt modelId="{585D5E5A-CD3E-45CF-A2A1-A087050086DB}" type="pres">
      <dgm:prSet presAssocID="{E050B6C0-B18F-412B-B0C3-CC57B18E8E1C}" presName="Name0" presStyleCnt="0">
        <dgm:presLayoutVars>
          <dgm:dir/>
          <dgm:animLvl val="lvl"/>
          <dgm:resizeHandles val="exact"/>
        </dgm:presLayoutVars>
      </dgm:prSet>
      <dgm:spPr/>
      <dgm:t>
        <a:bodyPr/>
        <a:lstStyle/>
        <a:p>
          <a:endParaRPr lang="es-ES"/>
        </a:p>
      </dgm:t>
    </dgm:pt>
    <dgm:pt modelId="{D8790BCF-8274-41DA-8E1C-F2B8BB50A485}" type="pres">
      <dgm:prSet presAssocID="{69F18BC0-B19A-432D-9201-CFFBD656289C}" presName="linNode" presStyleCnt="0"/>
      <dgm:spPr/>
    </dgm:pt>
    <dgm:pt modelId="{C8A82D10-1A2A-4B20-94A5-421158EFB7C8}" type="pres">
      <dgm:prSet presAssocID="{69F18BC0-B19A-432D-9201-CFFBD656289C}" presName="parentText" presStyleLbl="node1" presStyleIdx="0" presStyleCnt="1" custScaleX="188966">
        <dgm:presLayoutVars>
          <dgm:chMax val="1"/>
          <dgm:bulletEnabled val="1"/>
        </dgm:presLayoutVars>
      </dgm:prSet>
      <dgm:spPr/>
      <dgm:t>
        <a:bodyPr/>
        <a:lstStyle/>
        <a:p>
          <a:endParaRPr lang="es-ES"/>
        </a:p>
      </dgm:t>
    </dgm:pt>
  </dgm:ptLst>
  <dgm:cxnLst>
    <dgm:cxn modelId="{C060A7BC-1E79-4FBB-9154-62DC42C09199}" srcId="{E050B6C0-B18F-412B-B0C3-CC57B18E8E1C}" destId="{69F18BC0-B19A-432D-9201-CFFBD656289C}" srcOrd="0" destOrd="0" parTransId="{010CB64F-C337-4E0B-9AA9-73F4AD19879B}" sibTransId="{2CDD7E0D-335F-4774-99EE-AE2658701571}"/>
    <dgm:cxn modelId="{9C709962-4209-4C8C-93F3-C8476E8BC65C}" type="presOf" srcId="{69F18BC0-B19A-432D-9201-CFFBD656289C}" destId="{C8A82D10-1A2A-4B20-94A5-421158EFB7C8}" srcOrd="0" destOrd="0" presId="urn:microsoft.com/office/officeart/2005/8/layout/vList5"/>
    <dgm:cxn modelId="{260657F5-6503-4C26-8438-8618BB98E6E2}" type="presOf" srcId="{E050B6C0-B18F-412B-B0C3-CC57B18E8E1C}" destId="{585D5E5A-CD3E-45CF-A2A1-A087050086DB}" srcOrd="0" destOrd="0" presId="urn:microsoft.com/office/officeart/2005/8/layout/vList5"/>
    <dgm:cxn modelId="{F59DDA4D-115E-4FED-A0C7-42C54A66D97B}" type="presParOf" srcId="{585D5E5A-CD3E-45CF-A2A1-A087050086DB}" destId="{D8790BCF-8274-41DA-8E1C-F2B8BB50A485}" srcOrd="0" destOrd="0" presId="urn:microsoft.com/office/officeart/2005/8/layout/vList5"/>
    <dgm:cxn modelId="{02042311-6F10-448D-8768-E3D3E4ACB86F}" type="presParOf" srcId="{D8790BCF-8274-41DA-8E1C-F2B8BB50A485}" destId="{C8A82D10-1A2A-4B20-94A5-421158EFB7C8}" srcOrd="0"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361EC8F3-AB38-446C-B8AF-892B746A0AA2}" type="doc">
      <dgm:prSet loTypeId="urn:microsoft.com/office/officeart/2009/3/layout/StepUpProcess" loCatId="process" qsTypeId="urn:microsoft.com/office/officeart/2005/8/quickstyle/simple3" qsCatId="simple" csTypeId="urn:microsoft.com/office/officeart/2005/8/colors/colorful4" csCatId="colorful" phldr="1"/>
      <dgm:spPr/>
      <dgm:t>
        <a:bodyPr/>
        <a:lstStyle/>
        <a:p>
          <a:endParaRPr lang="es-ES"/>
        </a:p>
      </dgm:t>
    </dgm:pt>
    <dgm:pt modelId="{09A6CABC-0F1E-49AD-8FD7-F7AEAA4BC004}">
      <dgm:prSet phldrT="[Texto]" custT="1"/>
      <dgm:spPr/>
      <dgm:t>
        <a:bodyPr/>
        <a:lstStyle/>
        <a:p>
          <a:r>
            <a:rPr lang="es-ES" sz="1400" dirty="0" smtClean="0">
              <a:latin typeface="Century Gothic" panose="020B0502020202020204" pitchFamily="34" charset="0"/>
            </a:rPr>
            <a:t>El comportamiento de las estadísticas de la producción de GLP mantienen una tendencia fluctuante debido a la capacidad de producción de las refinerías, mientras que las importaciones son crecientes, es así que en la década de los años setenta la variación entre la producción y la importación oscila entre el 8% y 10%, debido a que la producción nacional cubrió la mayor parte de la demanda</a:t>
          </a:r>
          <a:endParaRPr lang="es-ES" sz="1400" dirty="0"/>
        </a:p>
      </dgm:t>
    </dgm:pt>
    <dgm:pt modelId="{596D14AE-9CEA-47A1-998F-85DB30FC352B}" type="parTrans" cxnId="{62C1D7E0-6E97-493F-AD7C-C1646C1A32AA}">
      <dgm:prSet/>
      <dgm:spPr/>
      <dgm:t>
        <a:bodyPr/>
        <a:lstStyle/>
        <a:p>
          <a:endParaRPr lang="es-ES"/>
        </a:p>
      </dgm:t>
    </dgm:pt>
    <dgm:pt modelId="{9A99B7D6-532E-4BB9-A236-4BF3FB823054}" type="sibTrans" cxnId="{62C1D7E0-6E97-493F-AD7C-C1646C1A32AA}">
      <dgm:prSet/>
      <dgm:spPr/>
      <dgm:t>
        <a:bodyPr/>
        <a:lstStyle/>
        <a:p>
          <a:endParaRPr lang="es-ES"/>
        </a:p>
      </dgm:t>
    </dgm:pt>
    <dgm:pt modelId="{D3552628-545D-40A6-9E7E-6DC2A471D0E8}">
      <dgm:prSet phldrT="[Texto]" custT="1"/>
      <dgm:spPr/>
      <dgm:t>
        <a:bodyPr/>
        <a:lstStyle/>
        <a:p>
          <a:r>
            <a:rPr lang="es-ES" sz="1400" dirty="0" smtClean="0">
              <a:latin typeface="Century Gothic" panose="020B0502020202020204" pitchFamily="34" charset="0"/>
            </a:rPr>
            <a:t>Para la década de los ochenta la importaciones incrementan en un 17.14% pero la producción sigue siendo mayor a la importación.</a:t>
          </a:r>
          <a:endParaRPr lang="es-ES" sz="1400" dirty="0"/>
        </a:p>
      </dgm:t>
    </dgm:pt>
    <dgm:pt modelId="{2276DEC7-0102-4559-B9CA-74B48AF1F42A}" type="parTrans" cxnId="{5AF1AD63-EE08-4438-AFD3-9C5E48BE9E06}">
      <dgm:prSet/>
      <dgm:spPr/>
      <dgm:t>
        <a:bodyPr/>
        <a:lstStyle/>
        <a:p>
          <a:endParaRPr lang="es-ES"/>
        </a:p>
      </dgm:t>
    </dgm:pt>
    <dgm:pt modelId="{C4822132-04C6-4B36-8C92-A589195D0416}" type="sibTrans" cxnId="{5AF1AD63-EE08-4438-AFD3-9C5E48BE9E06}">
      <dgm:prSet/>
      <dgm:spPr/>
      <dgm:t>
        <a:bodyPr/>
        <a:lstStyle/>
        <a:p>
          <a:endParaRPr lang="es-ES"/>
        </a:p>
      </dgm:t>
    </dgm:pt>
    <dgm:pt modelId="{28D0321D-E767-48C6-BF2B-729748A034DD}">
      <dgm:prSet phldrT="[Texto]" custT="1"/>
      <dgm:spPr/>
      <dgm:t>
        <a:bodyPr/>
        <a:lstStyle/>
        <a:p>
          <a:r>
            <a:rPr lang="es-ES" sz="1400" dirty="0" smtClean="0">
              <a:latin typeface="Century Gothic" panose="020B0502020202020204" pitchFamily="34" charset="0"/>
            </a:rPr>
            <a:t>En la década de los años noventa gracias a la activación de CIS la producción y las importaciones se mantienen durante algunos años.</a:t>
          </a:r>
          <a:endParaRPr lang="es-ES" sz="1400" dirty="0"/>
        </a:p>
      </dgm:t>
    </dgm:pt>
    <dgm:pt modelId="{A30D16F9-2898-40F1-B233-BDDBAAAA459C}" type="parTrans" cxnId="{FA4987FB-4C12-4FB9-9324-6E5FD8A3F04F}">
      <dgm:prSet/>
      <dgm:spPr/>
      <dgm:t>
        <a:bodyPr/>
        <a:lstStyle/>
        <a:p>
          <a:endParaRPr lang="es-ES"/>
        </a:p>
      </dgm:t>
    </dgm:pt>
    <dgm:pt modelId="{13565183-344A-4076-9990-1EC8A797DA55}" type="sibTrans" cxnId="{FA4987FB-4C12-4FB9-9324-6E5FD8A3F04F}">
      <dgm:prSet/>
      <dgm:spPr/>
      <dgm:t>
        <a:bodyPr/>
        <a:lstStyle/>
        <a:p>
          <a:endParaRPr lang="es-ES"/>
        </a:p>
      </dgm:t>
    </dgm:pt>
    <dgm:pt modelId="{B2FF6EB4-2C7A-4E62-900E-166E7B8C4D73}" type="pres">
      <dgm:prSet presAssocID="{361EC8F3-AB38-446C-B8AF-892B746A0AA2}" presName="rootnode" presStyleCnt="0">
        <dgm:presLayoutVars>
          <dgm:chMax/>
          <dgm:chPref/>
          <dgm:dir/>
          <dgm:animLvl val="lvl"/>
        </dgm:presLayoutVars>
      </dgm:prSet>
      <dgm:spPr/>
      <dgm:t>
        <a:bodyPr/>
        <a:lstStyle/>
        <a:p>
          <a:endParaRPr lang="es-ES"/>
        </a:p>
      </dgm:t>
    </dgm:pt>
    <dgm:pt modelId="{C055EFEC-C22F-4DFC-9B2E-10BD8F483055}" type="pres">
      <dgm:prSet presAssocID="{09A6CABC-0F1E-49AD-8FD7-F7AEAA4BC004}" presName="composite" presStyleCnt="0"/>
      <dgm:spPr/>
    </dgm:pt>
    <dgm:pt modelId="{7C87C76F-B1BA-449B-B4BC-7348185EAC91}" type="pres">
      <dgm:prSet presAssocID="{09A6CABC-0F1E-49AD-8FD7-F7AEAA4BC004}" presName="LShape" presStyleLbl="alignNode1" presStyleIdx="0" presStyleCnt="5"/>
      <dgm:spPr/>
    </dgm:pt>
    <dgm:pt modelId="{AAB366AD-DFE5-4160-830D-7EB81B49C552}" type="pres">
      <dgm:prSet presAssocID="{09A6CABC-0F1E-49AD-8FD7-F7AEAA4BC004}" presName="ParentText" presStyleLbl="revTx" presStyleIdx="0" presStyleCnt="3" custScaleX="114415" custScaleY="128940" custLinFactNeighborX="8322" custLinFactNeighborY="14899">
        <dgm:presLayoutVars>
          <dgm:chMax val="0"/>
          <dgm:chPref val="0"/>
          <dgm:bulletEnabled val="1"/>
        </dgm:presLayoutVars>
      </dgm:prSet>
      <dgm:spPr/>
      <dgm:t>
        <a:bodyPr/>
        <a:lstStyle/>
        <a:p>
          <a:endParaRPr lang="es-ES"/>
        </a:p>
      </dgm:t>
    </dgm:pt>
    <dgm:pt modelId="{DA5FA7F6-D909-4E6D-85A0-9040E66E86DA}" type="pres">
      <dgm:prSet presAssocID="{09A6CABC-0F1E-49AD-8FD7-F7AEAA4BC004}" presName="Triangle" presStyleLbl="alignNode1" presStyleIdx="1" presStyleCnt="5"/>
      <dgm:spPr/>
    </dgm:pt>
    <dgm:pt modelId="{8158F745-B169-4739-B486-AFEF76B8B1D0}" type="pres">
      <dgm:prSet presAssocID="{9A99B7D6-532E-4BB9-A236-4BF3FB823054}" presName="sibTrans" presStyleCnt="0"/>
      <dgm:spPr/>
    </dgm:pt>
    <dgm:pt modelId="{A3551865-6C69-4CDC-B1DE-436AA456A055}" type="pres">
      <dgm:prSet presAssocID="{9A99B7D6-532E-4BB9-A236-4BF3FB823054}" presName="space" presStyleCnt="0"/>
      <dgm:spPr/>
    </dgm:pt>
    <dgm:pt modelId="{85B312C4-2809-48C9-86C3-FF1649BFF863}" type="pres">
      <dgm:prSet presAssocID="{D3552628-545D-40A6-9E7E-6DC2A471D0E8}" presName="composite" presStyleCnt="0"/>
      <dgm:spPr/>
    </dgm:pt>
    <dgm:pt modelId="{9C668B3F-D6DC-4AE3-BB9A-A5E347642002}" type="pres">
      <dgm:prSet presAssocID="{D3552628-545D-40A6-9E7E-6DC2A471D0E8}" presName="LShape" presStyleLbl="alignNode1" presStyleIdx="2" presStyleCnt="5"/>
      <dgm:spPr/>
    </dgm:pt>
    <dgm:pt modelId="{79638758-0C32-4B7D-9E0D-3A94030675AB}" type="pres">
      <dgm:prSet presAssocID="{D3552628-545D-40A6-9E7E-6DC2A471D0E8}" presName="ParentText" presStyleLbl="revTx" presStyleIdx="1" presStyleCnt="3" custScaleY="95629">
        <dgm:presLayoutVars>
          <dgm:chMax val="0"/>
          <dgm:chPref val="0"/>
          <dgm:bulletEnabled val="1"/>
        </dgm:presLayoutVars>
      </dgm:prSet>
      <dgm:spPr/>
      <dgm:t>
        <a:bodyPr/>
        <a:lstStyle/>
        <a:p>
          <a:endParaRPr lang="es-ES"/>
        </a:p>
      </dgm:t>
    </dgm:pt>
    <dgm:pt modelId="{97001E9C-5717-4058-A4D3-C983E5BA7A79}" type="pres">
      <dgm:prSet presAssocID="{D3552628-545D-40A6-9E7E-6DC2A471D0E8}" presName="Triangle" presStyleLbl="alignNode1" presStyleIdx="3" presStyleCnt="5"/>
      <dgm:spPr/>
    </dgm:pt>
    <dgm:pt modelId="{A5D33CAE-143E-4C65-A291-17271068C5FF}" type="pres">
      <dgm:prSet presAssocID="{C4822132-04C6-4B36-8C92-A589195D0416}" presName="sibTrans" presStyleCnt="0"/>
      <dgm:spPr/>
    </dgm:pt>
    <dgm:pt modelId="{E2B708B3-94E5-445F-AD32-842AE21B6270}" type="pres">
      <dgm:prSet presAssocID="{C4822132-04C6-4B36-8C92-A589195D0416}" presName="space" presStyleCnt="0"/>
      <dgm:spPr/>
    </dgm:pt>
    <dgm:pt modelId="{4BC628A2-F89B-4C68-B57E-8CE4225A0CBC}" type="pres">
      <dgm:prSet presAssocID="{28D0321D-E767-48C6-BF2B-729748A034DD}" presName="composite" presStyleCnt="0"/>
      <dgm:spPr/>
    </dgm:pt>
    <dgm:pt modelId="{1A52100A-D6DF-47F9-9DBD-85E3E0A42BA9}" type="pres">
      <dgm:prSet presAssocID="{28D0321D-E767-48C6-BF2B-729748A034DD}" presName="LShape" presStyleLbl="alignNode1" presStyleIdx="4" presStyleCnt="5"/>
      <dgm:spPr/>
    </dgm:pt>
    <dgm:pt modelId="{2F5D8A73-8E69-464E-A35D-96134EE77FE6}" type="pres">
      <dgm:prSet presAssocID="{28D0321D-E767-48C6-BF2B-729748A034DD}" presName="ParentText" presStyleLbl="revTx" presStyleIdx="2" presStyleCnt="3">
        <dgm:presLayoutVars>
          <dgm:chMax val="0"/>
          <dgm:chPref val="0"/>
          <dgm:bulletEnabled val="1"/>
        </dgm:presLayoutVars>
      </dgm:prSet>
      <dgm:spPr/>
      <dgm:t>
        <a:bodyPr/>
        <a:lstStyle/>
        <a:p>
          <a:endParaRPr lang="es-ES"/>
        </a:p>
      </dgm:t>
    </dgm:pt>
  </dgm:ptLst>
  <dgm:cxnLst>
    <dgm:cxn modelId="{EC99C301-5019-4770-901F-A6AB6897211E}" type="presOf" srcId="{28D0321D-E767-48C6-BF2B-729748A034DD}" destId="{2F5D8A73-8E69-464E-A35D-96134EE77FE6}" srcOrd="0" destOrd="0" presId="urn:microsoft.com/office/officeart/2009/3/layout/StepUpProcess"/>
    <dgm:cxn modelId="{AB92F5AA-F100-4110-9F7A-3F66B8F1A9BF}" type="presOf" srcId="{D3552628-545D-40A6-9E7E-6DC2A471D0E8}" destId="{79638758-0C32-4B7D-9E0D-3A94030675AB}" srcOrd="0" destOrd="0" presId="urn:microsoft.com/office/officeart/2009/3/layout/StepUpProcess"/>
    <dgm:cxn modelId="{9F308B60-96E6-4093-B3AA-7C631BADC983}" type="presOf" srcId="{361EC8F3-AB38-446C-B8AF-892B746A0AA2}" destId="{B2FF6EB4-2C7A-4E62-900E-166E7B8C4D73}" srcOrd="0" destOrd="0" presId="urn:microsoft.com/office/officeart/2009/3/layout/StepUpProcess"/>
    <dgm:cxn modelId="{FA4987FB-4C12-4FB9-9324-6E5FD8A3F04F}" srcId="{361EC8F3-AB38-446C-B8AF-892B746A0AA2}" destId="{28D0321D-E767-48C6-BF2B-729748A034DD}" srcOrd="2" destOrd="0" parTransId="{A30D16F9-2898-40F1-B233-BDDBAAAA459C}" sibTransId="{13565183-344A-4076-9990-1EC8A797DA55}"/>
    <dgm:cxn modelId="{5AF1AD63-EE08-4438-AFD3-9C5E48BE9E06}" srcId="{361EC8F3-AB38-446C-B8AF-892B746A0AA2}" destId="{D3552628-545D-40A6-9E7E-6DC2A471D0E8}" srcOrd="1" destOrd="0" parTransId="{2276DEC7-0102-4559-B9CA-74B48AF1F42A}" sibTransId="{C4822132-04C6-4B36-8C92-A589195D0416}"/>
    <dgm:cxn modelId="{62C1D7E0-6E97-493F-AD7C-C1646C1A32AA}" srcId="{361EC8F3-AB38-446C-B8AF-892B746A0AA2}" destId="{09A6CABC-0F1E-49AD-8FD7-F7AEAA4BC004}" srcOrd="0" destOrd="0" parTransId="{596D14AE-9CEA-47A1-998F-85DB30FC352B}" sibTransId="{9A99B7D6-532E-4BB9-A236-4BF3FB823054}"/>
    <dgm:cxn modelId="{D2DA2CFA-66D7-4D61-9889-A56A03C3FC5F}" type="presOf" srcId="{09A6CABC-0F1E-49AD-8FD7-F7AEAA4BC004}" destId="{AAB366AD-DFE5-4160-830D-7EB81B49C552}" srcOrd="0" destOrd="0" presId="urn:microsoft.com/office/officeart/2009/3/layout/StepUpProcess"/>
    <dgm:cxn modelId="{7334E214-D130-4E01-9001-4DF711D54AAE}" type="presParOf" srcId="{B2FF6EB4-2C7A-4E62-900E-166E7B8C4D73}" destId="{C055EFEC-C22F-4DFC-9B2E-10BD8F483055}" srcOrd="0" destOrd="0" presId="urn:microsoft.com/office/officeart/2009/3/layout/StepUpProcess"/>
    <dgm:cxn modelId="{B85E3FCF-8C26-469F-A803-D5C6CBB9C0F4}" type="presParOf" srcId="{C055EFEC-C22F-4DFC-9B2E-10BD8F483055}" destId="{7C87C76F-B1BA-449B-B4BC-7348185EAC91}" srcOrd="0" destOrd="0" presId="urn:microsoft.com/office/officeart/2009/3/layout/StepUpProcess"/>
    <dgm:cxn modelId="{4AD4167F-F158-4AC4-981F-1D05F540A7E5}" type="presParOf" srcId="{C055EFEC-C22F-4DFC-9B2E-10BD8F483055}" destId="{AAB366AD-DFE5-4160-830D-7EB81B49C552}" srcOrd="1" destOrd="0" presId="urn:microsoft.com/office/officeart/2009/3/layout/StepUpProcess"/>
    <dgm:cxn modelId="{C8BC5075-CE23-47EF-86EE-30E5491E3107}" type="presParOf" srcId="{C055EFEC-C22F-4DFC-9B2E-10BD8F483055}" destId="{DA5FA7F6-D909-4E6D-85A0-9040E66E86DA}" srcOrd="2" destOrd="0" presId="urn:microsoft.com/office/officeart/2009/3/layout/StepUpProcess"/>
    <dgm:cxn modelId="{EEDC010F-F7D8-41E9-92F4-A4A20C55B731}" type="presParOf" srcId="{B2FF6EB4-2C7A-4E62-900E-166E7B8C4D73}" destId="{8158F745-B169-4739-B486-AFEF76B8B1D0}" srcOrd="1" destOrd="0" presId="urn:microsoft.com/office/officeart/2009/3/layout/StepUpProcess"/>
    <dgm:cxn modelId="{EE0AB8FC-94B4-48A2-B378-E9535370FCFC}" type="presParOf" srcId="{8158F745-B169-4739-B486-AFEF76B8B1D0}" destId="{A3551865-6C69-4CDC-B1DE-436AA456A055}" srcOrd="0" destOrd="0" presId="urn:microsoft.com/office/officeart/2009/3/layout/StepUpProcess"/>
    <dgm:cxn modelId="{460BF213-5986-4AC3-AE16-54D6D2A1150A}" type="presParOf" srcId="{B2FF6EB4-2C7A-4E62-900E-166E7B8C4D73}" destId="{85B312C4-2809-48C9-86C3-FF1649BFF863}" srcOrd="2" destOrd="0" presId="urn:microsoft.com/office/officeart/2009/3/layout/StepUpProcess"/>
    <dgm:cxn modelId="{E60FE3DE-EE0F-4BE2-A8E7-E5507FBDD2C8}" type="presParOf" srcId="{85B312C4-2809-48C9-86C3-FF1649BFF863}" destId="{9C668B3F-D6DC-4AE3-BB9A-A5E347642002}" srcOrd="0" destOrd="0" presId="urn:microsoft.com/office/officeart/2009/3/layout/StepUpProcess"/>
    <dgm:cxn modelId="{028B6482-C105-45BF-909D-D98AD77BDB3B}" type="presParOf" srcId="{85B312C4-2809-48C9-86C3-FF1649BFF863}" destId="{79638758-0C32-4B7D-9E0D-3A94030675AB}" srcOrd="1" destOrd="0" presId="urn:microsoft.com/office/officeart/2009/3/layout/StepUpProcess"/>
    <dgm:cxn modelId="{BB71E383-C9E4-4E2B-A01E-192FAD3908FF}" type="presParOf" srcId="{85B312C4-2809-48C9-86C3-FF1649BFF863}" destId="{97001E9C-5717-4058-A4D3-C983E5BA7A79}" srcOrd="2" destOrd="0" presId="urn:microsoft.com/office/officeart/2009/3/layout/StepUpProcess"/>
    <dgm:cxn modelId="{6B2CA61F-0E78-420B-9F76-C65663EC22CD}" type="presParOf" srcId="{B2FF6EB4-2C7A-4E62-900E-166E7B8C4D73}" destId="{A5D33CAE-143E-4C65-A291-17271068C5FF}" srcOrd="3" destOrd="0" presId="urn:microsoft.com/office/officeart/2009/3/layout/StepUpProcess"/>
    <dgm:cxn modelId="{AC879870-838B-4B51-B907-4CA9048C8E94}" type="presParOf" srcId="{A5D33CAE-143E-4C65-A291-17271068C5FF}" destId="{E2B708B3-94E5-445F-AD32-842AE21B6270}" srcOrd="0" destOrd="0" presId="urn:microsoft.com/office/officeart/2009/3/layout/StepUpProcess"/>
    <dgm:cxn modelId="{60223087-B780-4A83-A640-DFC574F18DD9}" type="presParOf" srcId="{B2FF6EB4-2C7A-4E62-900E-166E7B8C4D73}" destId="{4BC628A2-F89B-4C68-B57E-8CE4225A0CBC}" srcOrd="4" destOrd="0" presId="urn:microsoft.com/office/officeart/2009/3/layout/StepUpProcess"/>
    <dgm:cxn modelId="{2BC57640-6409-4C2E-829F-56B8438A094A}" type="presParOf" srcId="{4BC628A2-F89B-4C68-B57E-8CE4225A0CBC}" destId="{1A52100A-D6DF-47F9-9DBD-85E3E0A42BA9}" srcOrd="0" destOrd="0" presId="urn:microsoft.com/office/officeart/2009/3/layout/StepUpProcess"/>
    <dgm:cxn modelId="{57FADD6B-41BE-45EC-AFF4-F65E0D691DA2}" type="presParOf" srcId="{4BC628A2-F89B-4C68-B57E-8CE4225A0CBC}" destId="{2F5D8A73-8E69-464E-A35D-96134EE77FE6}" srcOrd="1" destOrd="0" presId="urn:microsoft.com/office/officeart/2009/3/layout/StepUp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CF80233-D684-4D09-89A0-91F7ED7A05A6}" type="doc">
      <dgm:prSet loTypeId="urn:microsoft.com/office/officeart/2005/8/layout/default" loCatId="list" qsTypeId="urn:microsoft.com/office/officeart/2005/8/quickstyle/simple3" qsCatId="simple" csTypeId="urn:microsoft.com/office/officeart/2005/8/colors/colorful4" csCatId="colorful" phldr="1"/>
      <dgm:spPr/>
      <dgm:t>
        <a:bodyPr/>
        <a:lstStyle/>
        <a:p>
          <a:endParaRPr lang="es-ES"/>
        </a:p>
      </dgm:t>
    </dgm:pt>
    <dgm:pt modelId="{5A15CC3B-CF87-44A9-89DD-AEF4F1D80B29}">
      <dgm:prSet phldrT="[Texto]" custT="1"/>
      <dgm:spPr/>
      <dgm:t>
        <a:bodyPr/>
        <a:lstStyle/>
        <a:p>
          <a:pPr algn="l"/>
          <a:r>
            <a:rPr lang="es-ES" sz="1400" dirty="0" smtClean="0">
              <a:latin typeface="Century Gothic" panose="020B0502020202020204" pitchFamily="34" charset="0"/>
            </a:rPr>
            <a:t>Durante la primera década del nuevo milenio debido a las políticas monetarias el consumo de GLP aumenta, en consecuencia la producción nacional no abastece la demanda y las importaciones incrementan en un 3% y 5% año tras año hasta alcanzar un 7,25%,</a:t>
          </a:r>
          <a:endParaRPr lang="es-ES" sz="1400" dirty="0">
            <a:latin typeface="Century Gothic" panose="020B0502020202020204" pitchFamily="34" charset="0"/>
          </a:endParaRPr>
        </a:p>
      </dgm:t>
    </dgm:pt>
    <dgm:pt modelId="{EFDF3101-D5F2-4ECC-8B66-7025D41D2705}" type="parTrans" cxnId="{06F00383-B7BC-400A-9371-1C05B4AF2890}">
      <dgm:prSet/>
      <dgm:spPr/>
      <dgm:t>
        <a:bodyPr/>
        <a:lstStyle/>
        <a:p>
          <a:endParaRPr lang="es-ES" sz="1400">
            <a:latin typeface="Century Gothic" panose="020B0502020202020204" pitchFamily="34" charset="0"/>
          </a:endParaRPr>
        </a:p>
      </dgm:t>
    </dgm:pt>
    <dgm:pt modelId="{2298C2E5-FAEF-434E-AB43-BCFAEC953C83}" type="sibTrans" cxnId="{06F00383-B7BC-400A-9371-1C05B4AF2890}">
      <dgm:prSet/>
      <dgm:spPr/>
      <dgm:t>
        <a:bodyPr/>
        <a:lstStyle/>
        <a:p>
          <a:endParaRPr lang="es-ES" sz="1400">
            <a:latin typeface="Century Gothic" panose="020B0502020202020204" pitchFamily="34" charset="0"/>
          </a:endParaRPr>
        </a:p>
      </dgm:t>
    </dgm:pt>
    <dgm:pt modelId="{471C2E35-3834-49B8-9E1A-EAB4EEFDD518}">
      <dgm:prSet phldrT="[Texto]" custT="1"/>
      <dgm:spPr/>
      <dgm:t>
        <a:bodyPr/>
        <a:lstStyle/>
        <a:p>
          <a:pPr algn="l"/>
          <a:r>
            <a:rPr lang="es-ES" sz="1400" dirty="0" smtClean="0">
              <a:latin typeface="Century Gothic" panose="020B0502020202020204" pitchFamily="34" charset="0"/>
            </a:rPr>
            <a:t>A partir del año 2010 el consumo incrementó la  producción nacional no cubre la demanda y las importaciones representan el 80% de la demanda, entre los años 2013 y 2015 existe una disminución en la producción de la menos 37.14%. En el año 2015 con la paralización de la planta Esmeraldas el porcentaje de importaciones fue aun mayor, es así como las importaciones superan significativamente la producción. </a:t>
          </a:r>
          <a:endParaRPr lang="es-ES" sz="1400" dirty="0">
            <a:latin typeface="Century Gothic" panose="020B0502020202020204" pitchFamily="34" charset="0"/>
          </a:endParaRPr>
        </a:p>
      </dgm:t>
    </dgm:pt>
    <dgm:pt modelId="{47349528-BB9F-429C-B6A8-60266E7270CD}" type="parTrans" cxnId="{6A5A6203-5005-4D88-9D67-DC67675317FA}">
      <dgm:prSet/>
      <dgm:spPr/>
      <dgm:t>
        <a:bodyPr/>
        <a:lstStyle/>
        <a:p>
          <a:endParaRPr lang="es-ES" sz="1400">
            <a:latin typeface="Century Gothic" panose="020B0502020202020204" pitchFamily="34" charset="0"/>
          </a:endParaRPr>
        </a:p>
      </dgm:t>
    </dgm:pt>
    <dgm:pt modelId="{4268D819-2C9E-478C-ADE0-12D52338CC4A}" type="sibTrans" cxnId="{6A5A6203-5005-4D88-9D67-DC67675317FA}">
      <dgm:prSet/>
      <dgm:spPr/>
      <dgm:t>
        <a:bodyPr/>
        <a:lstStyle/>
        <a:p>
          <a:endParaRPr lang="es-ES" sz="1400">
            <a:latin typeface="Century Gothic" panose="020B0502020202020204" pitchFamily="34" charset="0"/>
          </a:endParaRPr>
        </a:p>
      </dgm:t>
    </dgm:pt>
    <dgm:pt modelId="{CCE902C9-E291-430B-9E74-6E8401155CB5}">
      <dgm:prSet phldrT="[Texto]" custT="1"/>
      <dgm:spPr/>
      <dgm:t>
        <a:bodyPr/>
        <a:lstStyle/>
        <a:p>
          <a:pPr algn="l"/>
          <a:r>
            <a:rPr lang="es-ES" sz="1400" dirty="0" smtClean="0">
              <a:latin typeface="Century Gothic" panose="020B0502020202020204" pitchFamily="34" charset="0"/>
            </a:rPr>
            <a:t>Para el año 2016 con la ampliación de la planta Esmeraldas se consigue mayor capacidad de producción aun así las importaciones representan el 76.87% que es menor que al año 2015 debido a la implementación de las cocinas de inducción, a partir de este año la oferta disminuyó en alrededor de 4,823,815 Kg , el consumo en 53,303,009 Kg, teniendo una disminución de un año a otro del 10.74% en las importaciones.</a:t>
          </a:r>
          <a:endParaRPr lang="es-ES" sz="1400" dirty="0">
            <a:latin typeface="Century Gothic" panose="020B0502020202020204" pitchFamily="34" charset="0"/>
          </a:endParaRPr>
        </a:p>
      </dgm:t>
    </dgm:pt>
    <dgm:pt modelId="{108F4FB9-7769-414F-B3CB-AC0D19D49CFC}" type="parTrans" cxnId="{79AAA24E-8280-4A8E-8964-BF118CBC6382}">
      <dgm:prSet/>
      <dgm:spPr/>
      <dgm:t>
        <a:bodyPr/>
        <a:lstStyle/>
        <a:p>
          <a:endParaRPr lang="es-ES" sz="1400">
            <a:latin typeface="Century Gothic" panose="020B0502020202020204" pitchFamily="34" charset="0"/>
          </a:endParaRPr>
        </a:p>
      </dgm:t>
    </dgm:pt>
    <dgm:pt modelId="{3B442296-D499-4503-9689-49DBCB1B9DEA}" type="sibTrans" cxnId="{79AAA24E-8280-4A8E-8964-BF118CBC6382}">
      <dgm:prSet/>
      <dgm:spPr/>
      <dgm:t>
        <a:bodyPr/>
        <a:lstStyle/>
        <a:p>
          <a:endParaRPr lang="es-ES" sz="1400">
            <a:latin typeface="Century Gothic" panose="020B0502020202020204" pitchFamily="34" charset="0"/>
          </a:endParaRPr>
        </a:p>
      </dgm:t>
    </dgm:pt>
    <dgm:pt modelId="{048A4923-4247-45F1-8F3C-959CC7B03BFC}" type="pres">
      <dgm:prSet presAssocID="{5CF80233-D684-4D09-89A0-91F7ED7A05A6}" presName="diagram" presStyleCnt="0">
        <dgm:presLayoutVars>
          <dgm:dir/>
          <dgm:resizeHandles val="exact"/>
        </dgm:presLayoutVars>
      </dgm:prSet>
      <dgm:spPr/>
      <dgm:t>
        <a:bodyPr/>
        <a:lstStyle/>
        <a:p>
          <a:endParaRPr lang="es-ES"/>
        </a:p>
      </dgm:t>
    </dgm:pt>
    <dgm:pt modelId="{EFD840B8-51E7-49FB-9F40-9A5C92C4514E}" type="pres">
      <dgm:prSet presAssocID="{5A15CC3B-CF87-44A9-89DD-AEF4F1D80B29}" presName="node" presStyleLbl="node1" presStyleIdx="0" presStyleCnt="3">
        <dgm:presLayoutVars>
          <dgm:bulletEnabled val="1"/>
        </dgm:presLayoutVars>
      </dgm:prSet>
      <dgm:spPr/>
      <dgm:t>
        <a:bodyPr/>
        <a:lstStyle/>
        <a:p>
          <a:endParaRPr lang="es-ES"/>
        </a:p>
      </dgm:t>
    </dgm:pt>
    <dgm:pt modelId="{AFA9E56E-0109-4B0A-B6E9-EC71210A18B8}" type="pres">
      <dgm:prSet presAssocID="{2298C2E5-FAEF-434E-AB43-BCFAEC953C83}" presName="sibTrans" presStyleCnt="0"/>
      <dgm:spPr/>
      <dgm:t>
        <a:bodyPr/>
        <a:lstStyle/>
        <a:p>
          <a:endParaRPr lang="es-ES"/>
        </a:p>
      </dgm:t>
    </dgm:pt>
    <dgm:pt modelId="{7AFB982B-9ED6-4025-8C86-200ED360C82C}" type="pres">
      <dgm:prSet presAssocID="{471C2E35-3834-49B8-9E1A-EAB4EEFDD518}" presName="node" presStyleLbl="node1" presStyleIdx="1" presStyleCnt="3">
        <dgm:presLayoutVars>
          <dgm:bulletEnabled val="1"/>
        </dgm:presLayoutVars>
      </dgm:prSet>
      <dgm:spPr/>
      <dgm:t>
        <a:bodyPr/>
        <a:lstStyle/>
        <a:p>
          <a:endParaRPr lang="es-ES"/>
        </a:p>
      </dgm:t>
    </dgm:pt>
    <dgm:pt modelId="{8D7809C5-BAEF-48FF-BB17-AEF7C16FE27C}" type="pres">
      <dgm:prSet presAssocID="{4268D819-2C9E-478C-ADE0-12D52338CC4A}" presName="sibTrans" presStyleCnt="0"/>
      <dgm:spPr/>
      <dgm:t>
        <a:bodyPr/>
        <a:lstStyle/>
        <a:p>
          <a:endParaRPr lang="es-ES"/>
        </a:p>
      </dgm:t>
    </dgm:pt>
    <dgm:pt modelId="{AFF2A707-A32F-4899-A486-1697ABBBDB83}" type="pres">
      <dgm:prSet presAssocID="{CCE902C9-E291-430B-9E74-6E8401155CB5}" presName="node" presStyleLbl="node1" presStyleIdx="2" presStyleCnt="3">
        <dgm:presLayoutVars>
          <dgm:bulletEnabled val="1"/>
        </dgm:presLayoutVars>
      </dgm:prSet>
      <dgm:spPr/>
      <dgm:t>
        <a:bodyPr/>
        <a:lstStyle/>
        <a:p>
          <a:endParaRPr lang="es-ES"/>
        </a:p>
      </dgm:t>
    </dgm:pt>
  </dgm:ptLst>
  <dgm:cxnLst>
    <dgm:cxn modelId="{06F00383-B7BC-400A-9371-1C05B4AF2890}" srcId="{5CF80233-D684-4D09-89A0-91F7ED7A05A6}" destId="{5A15CC3B-CF87-44A9-89DD-AEF4F1D80B29}" srcOrd="0" destOrd="0" parTransId="{EFDF3101-D5F2-4ECC-8B66-7025D41D2705}" sibTransId="{2298C2E5-FAEF-434E-AB43-BCFAEC953C83}"/>
    <dgm:cxn modelId="{AE41BBA8-D2BC-4FAF-A149-B9609B255A3A}" type="presOf" srcId="{5CF80233-D684-4D09-89A0-91F7ED7A05A6}" destId="{048A4923-4247-45F1-8F3C-959CC7B03BFC}" srcOrd="0" destOrd="0" presId="urn:microsoft.com/office/officeart/2005/8/layout/default"/>
    <dgm:cxn modelId="{79AAA24E-8280-4A8E-8964-BF118CBC6382}" srcId="{5CF80233-D684-4D09-89A0-91F7ED7A05A6}" destId="{CCE902C9-E291-430B-9E74-6E8401155CB5}" srcOrd="2" destOrd="0" parTransId="{108F4FB9-7769-414F-B3CB-AC0D19D49CFC}" sibTransId="{3B442296-D499-4503-9689-49DBCB1B9DEA}"/>
    <dgm:cxn modelId="{4584C33D-484F-4DFF-84C1-3961B8564E98}" type="presOf" srcId="{471C2E35-3834-49B8-9E1A-EAB4EEFDD518}" destId="{7AFB982B-9ED6-4025-8C86-200ED360C82C}" srcOrd="0" destOrd="0" presId="urn:microsoft.com/office/officeart/2005/8/layout/default"/>
    <dgm:cxn modelId="{6A5A6203-5005-4D88-9D67-DC67675317FA}" srcId="{5CF80233-D684-4D09-89A0-91F7ED7A05A6}" destId="{471C2E35-3834-49B8-9E1A-EAB4EEFDD518}" srcOrd="1" destOrd="0" parTransId="{47349528-BB9F-429C-B6A8-60266E7270CD}" sibTransId="{4268D819-2C9E-478C-ADE0-12D52338CC4A}"/>
    <dgm:cxn modelId="{F4772424-6545-4887-8B4E-BEFB403A2AD8}" type="presOf" srcId="{5A15CC3B-CF87-44A9-89DD-AEF4F1D80B29}" destId="{EFD840B8-51E7-49FB-9F40-9A5C92C4514E}" srcOrd="0" destOrd="0" presId="urn:microsoft.com/office/officeart/2005/8/layout/default"/>
    <dgm:cxn modelId="{6039CE21-04BF-40D5-A8BB-5F95052FB283}" type="presOf" srcId="{CCE902C9-E291-430B-9E74-6E8401155CB5}" destId="{AFF2A707-A32F-4899-A486-1697ABBBDB83}" srcOrd="0" destOrd="0" presId="urn:microsoft.com/office/officeart/2005/8/layout/default"/>
    <dgm:cxn modelId="{82DCD9FF-3E02-4034-9BC0-DC840A4324DD}" type="presParOf" srcId="{048A4923-4247-45F1-8F3C-959CC7B03BFC}" destId="{EFD840B8-51E7-49FB-9F40-9A5C92C4514E}" srcOrd="0" destOrd="0" presId="urn:microsoft.com/office/officeart/2005/8/layout/default"/>
    <dgm:cxn modelId="{26C68E73-D48A-45F5-873F-AD1D5A113BC3}" type="presParOf" srcId="{048A4923-4247-45F1-8F3C-959CC7B03BFC}" destId="{AFA9E56E-0109-4B0A-B6E9-EC71210A18B8}" srcOrd="1" destOrd="0" presId="urn:microsoft.com/office/officeart/2005/8/layout/default"/>
    <dgm:cxn modelId="{FB83DCC3-C22B-4B70-B1AC-64D2F5740351}" type="presParOf" srcId="{048A4923-4247-45F1-8F3C-959CC7B03BFC}" destId="{7AFB982B-9ED6-4025-8C86-200ED360C82C}" srcOrd="2" destOrd="0" presId="urn:microsoft.com/office/officeart/2005/8/layout/default"/>
    <dgm:cxn modelId="{09A81DF7-6712-4527-872F-B084E7F47BB4}" type="presParOf" srcId="{048A4923-4247-45F1-8F3C-959CC7B03BFC}" destId="{8D7809C5-BAEF-48FF-BB17-AEF7C16FE27C}" srcOrd="3" destOrd="0" presId="urn:microsoft.com/office/officeart/2005/8/layout/default"/>
    <dgm:cxn modelId="{941A5F0D-4C94-486A-9654-BD4433ECCE70}" type="presParOf" srcId="{048A4923-4247-45F1-8F3C-959CC7B03BFC}" destId="{AFF2A707-A32F-4899-A486-1697ABBBDB83}" srcOrd="4"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9AA560F7-5A6E-4EA7-A250-798D29010B5A}" type="doc">
      <dgm:prSet loTypeId="urn:microsoft.com/office/officeart/2005/8/layout/orgChart1" loCatId="hierarchy" qsTypeId="urn:microsoft.com/office/officeart/2005/8/quickstyle/simple3" qsCatId="simple" csTypeId="urn:microsoft.com/office/officeart/2005/8/colors/colorful5" csCatId="colorful" phldr="1"/>
      <dgm:spPr/>
      <dgm:t>
        <a:bodyPr/>
        <a:lstStyle/>
        <a:p>
          <a:endParaRPr lang="es-ES"/>
        </a:p>
      </dgm:t>
    </dgm:pt>
    <dgm:pt modelId="{AE7AA9AF-2FF6-4865-9A5E-2D52DD2BF358}">
      <dgm:prSet phldrT="[Texto]" custT="1"/>
      <dgm:spPr/>
      <dgm:t>
        <a:bodyPr/>
        <a:lstStyle/>
        <a:p>
          <a:pPr algn="ctr"/>
          <a:r>
            <a:rPr lang="es-ES" sz="1600" dirty="0" smtClean="0">
              <a:latin typeface="Century Gothic" panose="020B0502020202020204" pitchFamily="34" charset="0"/>
            </a:rPr>
            <a:t>Ecuador es abastecido de GLP únicamente por tres refinerías: Esmeraldas, La Libertad y el Complejo Industrial Shushufindi</a:t>
          </a:r>
          <a:endParaRPr lang="es-ES" sz="1600" dirty="0">
            <a:latin typeface="Century Gothic" panose="020B0502020202020204" pitchFamily="34" charset="0"/>
          </a:endParaRPr>
        </a:p>
      </dgm:t>
    </dgm:pt>
    <dgm:pt modelId="{0771F2CE-EFA1-496C-B385-B86DEB215364}" type="parTrans" cxnId="{D1C7A4E0-9CCC-4463-92CF-86BBAB0C850E}">
      <dgm:prSet/>
      <dgm:spPr/>
      <dgm:t>
        <a:bodyPr/>
        <a:lstStyle/>
        <a:p>
          <a:pPr algn="ctr"/>
          <a:endParaRPr lang="es-ES" sz="1400">
            <a:latin typeface="Century Gothic" panose="020B0502020202020204" pitchFamily="34" charset="0"/>
          </a:endParaRPr>
        </a:p>
      </dgm:t>
    </dgm:pt>
    <dgm:pt modelId="{4CC2B5FE-C6B0-4778-963B-E4DDFFFC9EA4}" type="sibTrans" cxnId="{D1C7A4E0-9CCC-4463-92CF-86BBAB0C850E}">
      <dgm:prSet/>
      <dgm:spPr/>
      <dgm:t>
        <a:bodyPr/>
        <a:lstStyle/>
        <a:p>
          <a:pPr algn="ctr"/>
          <a:endParaRPr lang="es-ES" sz="1400">
            <a:latin typeface="Century Gothic" panose="020B0502020202020204" pitchFamily="34" charset="0"/>
          </a:endParaRPr>
        </a:p>
      </dgm:t>
    </dgm:pt>
    <dgm:pt modelId="{F620DB43-F300-497C-876F-6E5F6DD3DDA4}">
      <dgm:prSet phldrT="[Texto]" custT="1"/>
      <dgm:spPr/>
      <dgm:t>
        <a:bodyPr/>
        <a:lstStyle/>
        <a:p>
          <a:pPr algn="ctr"/>
          <a:r>
            <a:rPr lang="es-EC" sz="1600" b="1" dirty="0" smtClean="0">
              <a:latin typeface="Century Gothic" panose="020B0502020202020204" pitchFamily="34" charset="0"/>
            </a:rPr>
            <a:t>REFINERÍA ESMERALDAS</a:t>
          </a:r>
          <a:endParaRPr lang="es-ES" sz="1600" b="1" dirty="0">
            <a:latin typeface="Century Gothic" panose="020B0502020202020204" pitchFamily="34" charset="0"/>
          </a:endParaRPr>
        </a:p>
      </dgm:t>
    </dgm:pt>
    <dgm:pt modelId="{374FA84D-BC18-4147-BE40-0F0FCD3CFC24}" type="parTrans" cxnId="{DE355453-6347-4BD7-BC7F-177BED08D830}">
      <dgm:prSet/>
      <dgm:spPr/>
      <dgm:t>
        <a:bodyPr/>
        <a:lstStyle/>
        <a:p>
          <a:pPr algn="ctr"/>
          <a:endParaRPr lang="es-ES" sz="1400">
            <a:latin typeface="Century Gothic" panose="020B0502020202020204" pitchFamily="34" charset="0"/>
          </a:endParaRPr>
        </a:p>
      </dgm:t>
    </dgm:pt>
    <dgm:pt modelId="{D80385FB-E2D7-40FC-8831-2E62858E5DA2}" type="sibTrans" cxnId="{DE355453-6347-4BD7-BC7F-177BED08D830}">
      <dgm:prSet/>
      <dgm:spPr/>
      <dgm:t>
        <a:bodyPr/>
        <a:lstStyle/>
        <a:p>
          <a:pPr algn="ctr"/>
          <a:endParaRPr lang="es-ES" sz="1400">
            <a:latin typeface="Century Gothic" panose="020B0502020202020204" pitchFamily="34" charset="0"/>
          </a:endParaRPr>
        </a:p>
      </dgm:t>
    </dgm:pt>
    <dgm:pt modelId="{1025F388-28EF-4D94-BF62-C086E1E6AB80}">
      <dgm:prSet phldrT="[Texto]" custT="1"/>
      <dgm:spPr/>
      <dgm:t>
        <a:bodyPr/>
        <a:lstStyle/>
        <a:p>
          <a:pPr algn="ctr"/>
          <a:r>
            <a:rPr lang="es-EC" sz="1600" b="1" dirty="0" smtClean="0">
              <a:latin typeface="Century Gothic" panose="020B0502020202020204" pitchFamily="34" charset="0"/>
            </a:rPr>
            <a:t>REFINERÍA LA LIBERTAD</a:t>
          </a:r>
          <a:endParaRPr lang="es-ES" sz="1600" b="1" dirty="0">
            <a:latin typeface="Century Gothic" panose="020B0502020202020204" pitchFamily="34" charset="0"/>
          </a:endParaRPr>
        </a:p>
      </dgm:t>
    </dgm:pt>
    <dgm:pt modelId="{BD5ED4DD-A2BC-41F4-B4D6-50162B772AD5}" type="parTrans" cxnId="{35BBFA1D-10F7-414C-9A1F-A6AF7A15D0A9}">
      <dgm:prSet/>
      <dgm:spPr/>
      <dgm:t>
        <a:bodyPr/>
        <a:lstStyle/>
        <a:p>
          <a:pPr algn="ctr"/>
          <a:endParaRPr lang="es-ES" sz="1400">
            <a:latin typeface="Century Gothic" panose="020B0502020202020204" pitchFamily="34" charset="0"/>
          </a:endParaRPr>
        </a:p>
      </dgm:t>
    </dgm:pt>
    <dgm:pt modelId="{43858656-D8B2-42E5-A8E9-FC56E12BD48D}" type="sibTrans" cxnId="{35BBFA1D-10F7-414C-9A1F-A6AF7A15D0A9}">
      <dgm:prSet/>
      <dgm:spPr/>
      <dgm:t>
        <a:bodyPr/>
        <a:lstStyle/>
        <a:p>
          <a:pPr algn="ctr"/>
          <a:endParaRPr lang="es-ES" sz="1400">
            <a:latin typeface="Century Gothic" panose="020B0502020202020204" pitchFamily="34" charset="0"/>
          </a:endParaRPr>
        </a:p>
      </dgm:t>
    </dgm:pt>
    <dgm:pt modelId="{13A09E7B-A7C5-4314-832A-E1424A8DE3E4}">
      <dgm:prSet phldrT="[Texto]" custT="1"/>
      <dgm:spPr/>
      <dgm:t>
        <a:bodyPr/>
        <a:lstStyle/>
        <a:p>
          <a:pPr algn="ctr"/>
          <a:r>
            <a:rPr lang="es-EC" sz="1600" b="1" dirty="0" smtClean="0">
              <a:latin typeface="Century Gothic" panose="020B0502020202020204" pitchFamily="34" charset="0"/>
            </a:rPr>
            <a:t>COMPLEJO INDUSTRIAL SHUSHUFINDI</a:t>
          </a:r>
          <a:endParaRPr lang="es-ES" sz="1600" b="1" dirty="0">
            <a:latin typeface="Century Gothic" panose="020B0502020202020204" pitchFamily="34" charset="0"/>
          </a:endParaRPr>
        </a:p>
      </dgm:t>
    </dgm:pt>
    <dgm:pt modelId="{2DA0FBD1-5F0E-499C-A41D-378AD1F8F970}" type="parTrans" cxnId="{0265EA88-3DF6-4E44-8A13-89F3B68E7B59}">
      <dgm:prSet/>
      <dgm:spPr/>
      <dgm:t>
        <a:bodyPr/>
        <a:lstStyle/>
        <a:p>
          <a:pPr algn="ctr"/>
          <a:endParaRPr lang="es-ES" sz="1400">
            <a:latin typeface="Century Gothic" panose="020B0502020202020204" pitchFamily="34" charset="0"/>
          </a:endParaRPr>
        </a:p>
      </dgm:t>
    </dgm:pt>
    <dgm:pt modelId="{516BD554-EC33-4079-B35D-DA96F3BD1A4E}" type="sibTrans" cxnId="{0265EA88-3DF6-4E44-8A13-89F3B68E7B59}">
      <dgm:prSet/>
      <dgm:spPr/>
      <dgm:t>
        <a:bodyPr/>
        <a:lstStyle/>
        <a:p>
          <a:pPr algn="ctr"/>
          <a:endParaRPr lang="es-ES" sz="1400">
            <a:latin typeface="Century Gothic" panose="020B0502020202020204" pitchFamily="34" charset="0"/>
          </a:endParaRPr>
        </a:p>
      </dgm:t>
    </dgm:pt>
    <dgm:pt modelId="{73D64ADD-BE27-43B9-9C73-2DD9EC63FCAE}">
      <dgm:prSet phldrT="[Texto]" custT="1"/>
      <dgm:spPr/>
      <dgm:t>
        <a:bodyPr/>
        <a:lstStyle/>
        <a:p>
          <a:pPr algn="ctr"/>
          <a:r>
            <a:rPr lang="es-EC" sz="1400" dirty="0" smtClean="0">
              <a:latin typeface="Century Gothic" panose="020B0502020202020204" pitchFamily="34" charset="0"/>
            </a:rPr>
            <a:t>Ubicada en la Provincia de Esmeraldas, obtiene una producción diaria de aproximadamente 560 TM de GLP. E</a:t>
          </a:r>
          <a:r>
            <a:rPr lang="es-ES" sz="1400" dirty="0" smtClean="0">
              <a:latin typeface="Century Gothic" panose="020B0502020202020204" pitchFamily="34" charset="0"/>
            </a:rPr>
            <a:t>s la que más producción de GLP obtiene, abasteciendo a la mayor parte de la demanda del país.</a:t>
          </a:r>
          <a:endParaRPr lang="es-ES" sz="1400" dirty="0">
            <a:latin typeface="Century Gothic" panose="020B0502020202020204" pitchFamily="34" charset="0"/>
          </a:endParaRPr>
        </a:p>
      </dgm:t>
    </dgm:pt>
    <dgm:pt modelId="{EE4F3C72-20FF-4409-84F2-78DC3F889E92}" type="parTrans" cxnId="{9F8CDDF2-90B4-4C67-9883-6CF2BBFF5777}">
      <dgm:prSet/>
      <dgm:spPr/>
      <dgm:t>
        <a:bodyPr/>
        <a:lstStyle/>
        <a:p>
          <a:pPr algn="ctr"/>
          <a:endParaRPr lang="es-ES" sz="1400">
            <a:latin typeface="Century Gothic" panose="020B0502020202020204" pitchFamily="34" charset="0"/>
          </a:endParaRPr>
        </a:p>
      </dgm:t>
    </dgm:pt>
    <dgm:pt modelId="{59663D10-357C-4711-9334-E4443653FA95}" type="sibTrans" cxnId="{9F8CDDF2-90B4-4C67-9883-6CF2BBFF5777}">
      <dgm:prSet/>
      <dgm:spPr/>
      <dgm:t>
        <a:bodyPr/>
        <a:lstStyle/>
        <a:p>
          <a:pPr algn="ctr"/>
          <a:endParaRPr lang="es-ES" sz="1400">
            <a:latin typeface="Century Gothic" panose="020B0502020202020204" pitchFamily="34" charset="0"/>
          </a:endParaRPr>
        </a:p>
      </dgm:t>
    </dgm:pt>
    <dgm:pt modelId="{4D4D83CA-10DA-47CA-8958-46B907402112}">
      <dgm:prSet phldrT="[Texto]" custT="1"/>
      <dgm:spPr/>
      <dgm:t>
        <a:bodyPr/>
        <a:lstStyle/>
        <a:p>
          <a:pPr algn="ctr"/>
          <a:r>
            <a:rPr lang="es-EC" sz="1400" dirty="0" smtClean="0">
              <a:latin typeface="Century Gothic" panose="020B0502020202020204" pitchFamily="34" charset="0"/>
            </a:rPr>
            <a:t>Ubicada en la Provincia del Guayas, Cantón La Libertad, produce aproximadamente 10 TM de GLP al día, </a:t>
          </a:r>
          <a:r>
            <a:rPr lang="es-ES" sz="1400" dirty="0" smtClean="0">
              <a:latin typeface="Century Gothic" panose="020B0502020202020204" pitchFamily="34" charset="0"/>
            </a:rPr>
            <a:t>la cual es utilizada para abastecer únicamente la demanda de la zona de la Península.</a:t>
          </a:r>
          <a:endParaRPr lang="es-ES" sz="1400" dirty="0">
            <a:latin typeface="Century Gothic" panose="020B0502020202020204" pitchFamily="34" charset="0"/>
          </a:endParaRPr>
        </a:p>
      </dgm:t>
    </dgm:pt>
    <dgm:pt modelId="{F4984E02-8C1C-4FBD-BF4D-45791F5A8EE3}" type="parTrans" cxnId="{0784C228-9F27-4134-ACC5-5E4D0BE6A9BF}">
      <dgm:prSet/>
      <dgm:spPr/>
      <dgm:t>
        <a:bodyPr/>
        <a:lstStyle/>
        <a:p>
          <a:pPr algn="ctr"/>
          <a:endParaRPr lang="es-ES" sz="1400">
            <a:latin typeface="Century Gothic" panose="020B0502020202020204" pitchFamily="34" charset="0"/>
          </a:endParaRPr>
        </a:p>
      </dgm:t>
    </dgm:pt>
    <dgm:pt modelId="{74C04B95-5710-45B1-8EC4-FD2532899E02}" type="sibTrans" cxnId="{0784C228-9F27-4134-ACC5-5E4D0BE6A9BF}">
      <dgm:prSet/>
      <dgm:spPr/>
      <dgm:t>
        <a:bodyPr/>
        <a:lstStyle/>
        <a:p>
          <a:pPr algn="ctr"/>
          <a:endParaRPr lang="es-ES" sz="1400">
            <a:latin typeface="Century Gothic" panose="020B0502020202020204" pitchFamily="34" charset="0"/>
          </a:endParaRPr>
        </a:p>
      </dgm:t>
    </dgm:pt>
    <dgm:pt modelId="{7C2B3027-A3A0-448B-BC30-A1B88AD9AFB5}">
      <dgm:prSet phldrT="[Texto]" custT="1"/>
      <dgm:spPr/>
      <dgm:t>
        <a:bodyPr/>
        <a:lstStyle/>
        <a:p>
          <a:pPr algn="ctr"/>
          <a:r>
            <a:rPr lang="es-EC" sz="1400" dirty="0" smtClean="0">
              <a:latin typeface="Century Gothic" panose="020B0502020202020204" pitchFamily="34" charset="0"/>
            </a:rPr>
            <a:t>Ubicada en la Provincia de Sucumbíos, Región Amazónica, produce diariamente 500 TM, las cuales aproximadamente 45 TM abastece la demanda de la zona, mientras que el restante es enviado a Oyambaro en Quito.</a:t>
          </a:r>
          <a:endParaRPr lang="es-ES" sz="1400" dirty="0">
            <a:latin typeface="Century Gothic" panose="020B0502020202020204" pitchFamily="34" charset="0"/>
          </a:endParaRPr>
        </a:p>
      </dgm:t>
    </dgm:pt>
    <dgm:pt modelId="{B01C5AC5-3BA9-43E0-BF33-F0D1BBBE0C84}" type="parTrans" cxnId="{0D948021-C77F-4F6C-B2DC-70ED75290386}">
      <dgm:prSet/>
      <dgm:spPr/>
      <dgm:t>
        <a:bodyPr/>
        <a:lstStyle/>
        <a:p>
          <a:pPr algn="ctr"/>
          <a:endParaRPr lang="es-ES" sz="1400">
            <a:latin typeface="Century Gothic" panose="020B0502020202020204" pitchFamily="34" charset="0"/>
          </a:endParaRPr>
        </a:p>
      </dgm:t>
    </dgm:pt>
    <dgm:pt modelId="{41F0D4FB-6764-4A4C-97FF-10F617F53083}" type="sibTrans" cxnId="{0D948021-C77F-4F6C-B2DC-70ED75290386}">
      <dgm:prSet/>
      <dgm:spPr/>
      <dgm:t>
        <a:bodyPr/>
        <a:lstStyle/>
        <a:p>
          <a:pPr algn="ctr"/>
          <a:endParaRPr lang="es-ES" sz="1400">
            <a:latin typeface="Century Gothic" panose="020B0502020202020204" pitchFamily="34" charset="0"/>
          </a:endParaRPr>
        </a:p>
      </dgm:t>
    </dgm:pt>
    <dgm:pt modelId="{4733A6CA-AD31-42CC-A3B0-318536673826}" type="pres">
      <dgm:prSet presAssocID="{9AA560F7-5A6E-4EA7-A250-798D29010B5A}" presName="hierChild1" presStyleCnt="0">
        <dgm:presLayoutVars>
          <dgm:orgChart val="1"/>
          <dgm:chPref val="1"/>
          <dgm:dir/>
          <dgm:animOne val="branch"/>
          <dgm:animLvl val="lvl"/>
          <dgm:resizeHandles/>
        </dgm:presLayoutVars>
      </dgm:prSet>
      <dgm:spPr/>
      <dgm:t>
        <a:bodyPr/>
        <a:lstStyle/>
        <a:p>
          <a:endParaRPr lang="es-ES"/>
        </a:p>
      </dgm:t>
    </dgm:pt>
    <dgm:pt modelId="{92CBF23A-BDDA-4EE7-A34C-C53296F590F6}" type="pres">
      <dgm:prSet presAssocID="{AE7AA9AF-2FF6-4865-9A5E-2D52DD2BF358}" presName="hierRoot1" presStyleCnt="0">
        <dgm:presLayoutVars>
          <dgm:hierBranch val="init"/>
        </dgm:presLayoutVars>
      </dgm:prSet>
      <dgm:spPr/>
    </dgm:pt>
    <dgm:pt modelId="{48E6D549-D132-4961-8A0C-709D7361DD71}" type="pres">
      <dgm:prSet presAssocID="{AE7AA9AF-2FF6-4865-9A5E-2D52DD2BF358}" presName="rootComposite1" presStyleCnt="0"/>
      <dgm:spPr/>
    </dgm:pt>
    <dgm:pt modelId="{D5D96AC6-0130-437C-92A0-837B6C28AB6A}" type="pres">
      <dgm:prSet presAssocID="{AE7AA9AF-2FF6-4865-9A5E-2D52DD2BF358}" presName="rootText1" presStyleLbl="node0" presStyleIdx="0" presStyleCnt="1" custScaleX="233289" custScaleY="50656">
        <dgm:presLayoutVars>
          <dgm:chPref val="3"/>
        </dgm:presLayoutVars>
      </dgm:prSet>
      <dgm:spPr/>
      <dgm:t>
        <a:bodyPr/>
        <a:lstStyle/>
        <a:p>
          <a:endParaRPr lang="es-ES"/>
        </a:p>
      </dgm:t>
    </dgm:pt>
    <dgm:pt modelId="{D636EE92-7365-45A7-A324-150E217E5118}" type="pres">
      <dgm:prSet presAssocID="{AE7AA9AF-2FF6-4865-9A5E-2D52DD2BF358}" presName="rootConnector1" presStyleLbl="node1" presStyleIdx="0" presStyleCnt="0"/>
      <dgm:spPr/>
      <dgm:t>
        <a:bodyPr/>
        <a:lstStyle/>
        <a:p>
          <a:endParaRPr lang="es-ES"/>
        </a:p>
      </dgm:t>
    </dgm:pt>
    <dgm:pt modelId="{EA7789AF-7A54-48A8-BD61-8102CB685C7B}" type="pres">
      <dgm:prSet presAssocID="{AE7AA9AF-2FF6-4865-9A5E-2D52DD2BF358}" presName="hierChild2" presStyleCnt="0"/>
      <dgm:spPr/>
    </dgm:pt>
    <dgm:pt modelId="{B48256EC-6DEA-41E4-8AC4-D51AAE7C031A}" type="pres">
      <dgm:prSet presAssocID="{374FA84D-BC18-4147-BE40-0F0FCD3CFC24}" presName="Name37" presStyleLbl="parChTrans1D2" presStyleIdx="0" presStyleCnt="3"/>
      <dgm:spPr/>
      <dgm:t>
        <a:bodyPr/>
        <a:lstStyle/>
        <a:p>
          <a:endParaRPr lang="es-ES"/>
        </a:p>
      </dgm:t>
    </dgm:pt>
    <dgm:pt modelId="{F049D839-CF79-4AF4-B1F6-381967F4EEB2}" type="pres">
      <dgm:prSet presAssocID="{F620DB43-F300-497C-876F-6E5F6DD3DDA4}" presName="hierRoot2" presStyleCnt="0">
        <dgm:presLayoutVars>
          <dgm:hierBranch val="init"/>
        </dgm:presLayoutVars>
      </dgm:prSet>
      <dgm:spPr/>
    </dgm:pt>
    <dgm:pt modelId="{7ECA9DF5-67E8-467D-87CC-BADECB7ABED1}" type="pres">
      <dgm:prSet presAssocID="{F620DB43-F300-497C-876F-6E5F6DD3DDA4}" presName="rootComposite" presStyleCnt="0"/>
      <dgm:spPr/>
    </dgm:pt>
    <dgm:pt modelId="{4AFAD7FC-91C7-4DAC-A011-F1D3AEBD3097}" type="pres">
      <dgm:prSet presAssocID="{F620DB43-F300-497C-876F-6E5F6DD3DDA4}" presName="rootText" presStyleLbl="node2" presStyleIdx="0" presStyleCnt="3" custScaleY="41284">
        <dgm:presLayoutVars>
          <dgm:chPref val="3"/>
        </dgm:presLayoutVars>
      </dgm:prSet>
      <dgm:spPr/>
      <dgm:t>
        <a:bodyPr/>
        <a:lstStyle/>
        <a:p>
          <a:endParaRPr lang="es-ES"/>
        </a:p>
      </dgm:t>
    </dgm:pt>
    <dgm:pt modelId="{2CE9CF81-0E5F-4DA7-A0ED-BE822B0B41FD}" type="pres">
      <dgm:prSet presAssocID="{F620DB43-F300-497C-876F-6E5F6DD3DDA4}" presName="rootConnector" presStyleLbl="node2" presStyleIdx="0" presStyleCnt="3"/>
      <dgm:spPr/>
      <dgm:t>
        <a:bodyPr/>
        <a:lstStyle/>
        <a:p>
          <a:endParaRPr lang="es-ES"/>
        </a:p>
      </dgm:t>
    </dgm:pt>
    <dgm:pt modelId="{2DC39D47-D3A1-4EE1-8F99-499EB36069B3}" type="pres">
      <dgm:prSet presAssocID="{F620DB43-F300-497C-876F-6E5F6DD3DDA4}" presName="hierChild4" presStyleCnt="0"/>
      <dgm:spPr/>
    </dgm:pt>
    <dgm:pt modelId="{7F95F9AD-6778-4C96-9FDA-E391DE9C96D5}" type="pres">
      <dgm:prSet presAssocID="{EE4F3C72-20FF-4409-84F2-78DC3F889E92}" presName="Name37" presStyleLbl="parChTrans1D3" presStyleIdx="0" presStyleCnt="3"/>
      <dgm:spPr/>
      <dgm:t>
        <a:bodyPr/>
        <a:lstStyle/>
        <a:p>
          <a:endParaRPr lang="es-ES"/>
        </a:p>
      </dgm:t>
    </dgm:pt>
    <dgm:pt modelId="{AD295C13-16B0-4469-B980-DF0442547CEF}" type="pres">
      <dgm:prSet presAssocID="{73D64ADD-BE27-43B9-9C73-2DD9EC63FCAE}" presName="hierRoot2" presStyleCnt="0">
        <dgm:presLayoutVars>
          <dgm:hierBranch val="init"/>
        </dgm:presLayoutVars>
      </dgm:prSet>
      <dgm:spPr/>
    </dgm:pt>
    <dgm:pt modelId="{0DBA0515-18B7-4FA4-BB38-F248EC24D8F4}" type="pres">
      <dgm:prSet presAssocID="{73D64ADD-BE27-43B9-9C73-2DD9EC63FCAE}" presName="rootComposite" presStyleCnt="0"/>
      <dgm:spPr/>
    </dgm:pt>
    <dgm:pt modelId="{5FDC51A5-49CB-456F-8D79-04AB48BB4CA3}" type="pres">
      <dgm:prSet presAssocID="{73D64ADD-BE27-43B9-9C73-2DD9EC63FCAE}" presName="rootText" presStyleLbl="node3" presStyleIdx="0" presStyleCnt="3" custScaleY="121823" custLinFactNeighborX="-11893" custLinFactNeighborY="1871">
        <dgm:presLayoutVars>
          <dgm:chPref val="3"/>
        </dgm:presLayoutVars>
      </dgm:prSet>
      <dgm:spPr/>
      <dgm:t>
        <a:bodyPr/>
        <a:lstStyle/>
        <a:p>
          <a:endParaRPr lang="es-ES"/>
        </a:p>
      </dgm:t>
    </dgm:pt>
    <dgm:pt modelId="{09AAE576-4454-4292-8D1F-FD0D36DF5392}" type="pres">
      <dgm:prSet presAssocID="{73D64ADD-BE27-43B9-9C73-2DD9EC63FCAE}" presName="rootConnector" presStyleLbl="node3" presStyleIdx="0" presStyleCnt="3"/>
      <dgm:spPr/>
      <dgm:t>
        <a:bodyPr/>
        <a:lstStyle/>
        <a:p>
          <a:endParaRPr lang="es-ES"/>
        </a:p>
      </dgm:t>
    </dgm:pt>
    <dgm:pt modelId="{09143382-8B43-4D81-A667-1338271D11ED}" type="pres">
      <dgm:prSet presAssocID="{73D64ADD-BE27-43B9-9C73-2DD9EC63FCAE}" presName="hierChild4" presStyleCnt="0"/>
      <dgm:spPr/>
    </dgm:pt>
    <dgm:pt modelId="{E56EFF85-40B5-4591-B5A2-7127D3A775B3}" type="pres">
      <dgm:prSet presAssocID="{73D64ADD-BE27-43B9-9C73-2DD9EC63FCAE}" presName="hierChild5" presStyleCnt="0"/>
      <dgm:spPr/>
    </dgm:pt>
    <dgm:pt modelId="{CC25C00F-2321-4A9D-8DEB-028A30A9B243}" type="pres">
      <dgm:prSet presAssocID="{F620DB43-F300-497C-876F-6E5F6DD3DDA4}" presName="hierChild5" presStyleCnt="0"/>
      <dgm:spPr/>
    </dgm:pt>
    <dgm:pt modelId="{FEE0F6EE-2826-4122-A166-C51D0C106C70}" type="pres">
      <dgm:prSet presAssocID="{BD5ED4DD-A2BC-41F4-B4D6-50162B772AD5}" presName="Name37" presStyleLbl="parChTrans1D2" presStyleIdx="1" presStyleCnt="3"/>
      <dgm:spPr/>
      <dgm:t>
        <a:bodyPr/>
        <a:lstStyle/>
        <a:p>
          <a:endParaRPr lang="es-ES"/>
        </a:p>
      </dgm:t>
    </dgm:pt>
    <dgm:pt modelId="{EBE7DA2E-6535-49BE-9CA8-712A07E67DED}" type="pres">
      <dgm:prSet presAssocID="{1025F388-28EF-4D94-BF62-C086E1E6AB80}" presName="hierRoot2" presStyleCnt="0">
        <dgm:presLayoutVars>
          <dgm:hierBranch val="init"/>
        </dgm:presLayoutVars>
      </dgm:prSet>
      <dgm:spPr/>
    </dgm:pt>
    <dgm:pt modelId="{0FFA6FF9-035D-4073-BED1-71953F592B32}" type="pres">
      <dgm:prSet presAssocID="{1025F388-28EF-4D94-BF62-C086E1E6AB80}" presName="rootComposite" presStyleCnt="0"/>
      <dgm:spPr/>
    </dgm:pt>
    <dgm:pt modelId="{115A82E7-E686-4138-BD66-1265CC27BFBC}" type="pres">
      <dgm:prSet presAssocID="{1025F388-28EF-4D94-BF62-C086E1E6AB80}" presName="rootText" presStyleLbl="node2" presStyleIdx="1" presStyleCnt="3" custScaleY="41284">
        <dgm:presLayoutVars>
          <dgm:chPref val="3"/>
        </dgm:presLayoutVars>
      </dgm:prSet>
      <dgm:spPr/>
      <dgm:t>
        <a:bodyPr/>
        <a:lstStyle/>
        <a:p>
          <a:endParaRPr lang="es-ES"/>
        </a:p>
      </dgm:t>
    </dgm:pt>
    <dgm:pt modelId="{D8AC6C37-61E3-47A0-9608-F46E07331B7E}" type="pres">
      <dgm:prSet presAssocID="{1025F388-28EF-4D94-BF62-C086E1E6AB80}" presName="rootConnector" presStyleLbl="node2" presStyleIdx="1" presStyleCnt="3"/>
      <dgm:spPr/>
      <dgm:t>
        <a:bodyPr/>
        <a:lstStyle/>
        <a:p>
          <a:endParaRPr lang="es-ES"/>
        </a:p>
      </dgm:t>
    </dgm:pt>
    <dgm:pt modelId="{6C5E8060-E925-4C55-BAEF-D02C745F3293}" type="pres">
      <dgm:prSet presAssocID="{1025F388-28EF-4D94-BF62-C086E1E6AB80}" presName="hierChild4" presStyleCnt="0"/>
      <dgm:spPr/>
    </dgm:pt>
    <dgm:pt modelId="{8C6179B8-2EC2-4CA5-B1FD-A2B763BAABDC}" type="pres">
      <dgm:prSet presAssocID="{F4984E02-8C1C-4FBD-BF4D-45791F5A8EE3}" presName="Name37" presStyleLbl="parChTrans1D3" presStyleIdx="1" presStyleCnt="3"/>
      <dgm:spPr/>
      <dgm:t>
        <a:bodyPr/>
        <a:lstStyle/>
        <a:p>
          <a:endParaRPr lang="es-ES"/>
        </a:p>
      </dgm:t>
    </dgm:pt>
    <dgm:pt modelId="{FD48B7FE-3BBA-433D-85AB-F4D3362EBCD1}" type="pres">
      <dgm:prSet presAssocID="{4D4D83CA-10DA-47CA-8958-46B907402112}" presName="hierRoot2" presStyleCnt="0">
        <dgm:presLayoutVars>
          <dgm:hierBranch val="init"/>
        </dgm:presLayoutVars>
      </dgm:prSet>
      <dgm:spPr/>
    </dgm:pt>
    <dgm:pt modelId="{4C664D41-E496-4DA3-A9FA-5E1EEE45D064}" type="pres">
      <dgm:prSet presAssocID="{4D4D83CA-10DA-47CA-8958-46B907402112}" presName="rootComposite" presStyleCnt="0"/>
      <dgm:spPr/>
    </dgm:pt>
    <dgm:pt modelId="{02D9C0BE-1EE4-4DF3-BDBF-D84AE7BAD98F}" type="pres">
      <dgm:prSet presAssocID="{4D4D83CA-10DA-47CA-8958-46B907402112}" presName="rootText" presStyleLbl="node3" presStyleIdx="1" presStyleCnt="3" custScaleY="121823" custLinFactNeighborX="-11893" custLinFactNeighborY="1871">
        <dgm:presLayoutVars>
          <dgm:chPref val="3"/>
        </dgm:presLayoutVars>
      </dgm:prSet>
      <dgm:spPr/>
      <dgm:t>
        <a:bodyPr/>
        <a:lstStyle/>
        <a:p>
          <a:endParaRPr lang="es-ES"/>
        </a:p>
      </dgm:t>
    </dgm:pt>
    <dgm:pt modelId="{6802F719-2E02-43AE-94E6-1943BBE0D89B}" type="pres">
      <dgm:prSet presAssocID="{4D4D83CA-10DA-47CA-8958-46B907402112}" presName="rootConnector" presStyleLbl="node3" presStyleIdx="1" presStyleCnt="3"/>
      <dgm:spPr/>
      <dgm:t>
        <a:bodyPr/>
        <a:lstStyle/>
        <a:p>
          <a:endParaRPr lang="es-ES"/>
        </a:p>
      </dgm:t>
    </dgm:pt>
    <dgm:pt modelId="{8BB161A7-8BCC-4977-954B-88A2B665827D}" type="pres">
      <dgm:prSet presAssocID="{4D4D83CA-10DA-47CA-8958-46B907402112}" presName="hierChild4" presStyleCnt="0"/>
      <dgm:spPr/>
    </dgm:pt>
    <dgm:pt modelId="{C9544964-7D99-47C2-BB72-F0323BE31327}" type="pres">
      <dgm:prSet presAssocID="{4D4D83CA-10DA-47CA-8958-46B907402112}" presName="hierChild5" presStyleCnt="0"/>
      <dgm:spPr/>
    </dgm:pt>
    <dgm:pt modelId="{E9ED3524-875D-47C8-B050-AB8E8F0170B1}" type="pres">
      <dgm:prSet presAssocID="{1025F388-28EF-4D94-BF62-C086E1E6AB80}" presName="hierChild5" presStyleCnt="0"/>
      <dgm:spPr/>
    </dgm:pt>
    <dgm:pt modelId="{628FBDE3-2604-4089-9055-93F10426797F}" type="pres">
      <dgm:prSet presAssocID="{2DA0FBD1-5F0E-499C-A41D-378AD1F8F970}" presName="Name37" presStyleLbl="parChTrans1D2" presStyleIdx="2" presStyleCnt="3"/>
      <dgm:spPr/>
      <dgm:t>
        <a:bodyPr/>
        <a:lstStyle/>
        <a:p>
          <a:endParaRPr lang="es-ES"/>
        </a:p>
      </dgm:t>
    </dgm:pt>
    <dgm:pt modelId="{76BDD504-E178-43E3-A594-E9F1F11E6420}" type="pres">
      <dgm:prSet presAssocID="{13A09E7B-A7C5-4314-832A-E1424A8DE3E4}" presName="hierRoot2" presStyleCnt="0">
        <dgm:presLayoutVars>
          <dgm:hierBranch val="init"/>
        </dgm:presLayoutVars>
      </dgm:prSet>
      <dgm:spPr/>
    </dgm:pt>
    <dgm:pt modelId="{8B7ACF72-915C-479A-A06A-AAD9154037D7}" type="pres">
      <dgm:prSet presAssocID="{13A09E7B-A7C5-4314-832A-E1424A8DE3E4}" presName="rootComposite" presStyleCnt="0"/>
      <dgm:spPr/>
    </dgm:pt>
    <dgm:pt modelId="{B4E1ED65-E92F-4E55-8461-988E6F2E0CE1}" type="pres">
      <dgm:prSet presAssocID="{13A09E7B-A7C5-4314-832A-E1424A8DE3E4}" presName="rootText" presStyleLbl="node2" presStyleIdx="2" presStyleCnt="3" custScaleY="41284">
        <dgm:presLayoutVars>
          <dgm:chPref val="3"/>
        </dgm:presLayoutVars>
      </dgm:prSet>
      <dgm:spPr/>
      <dgm:t>
        <a:bodyPr/>
        <a:lstStyle/>
        <a:p>
          <a:endParaRPr lang="es-ES"/>
        </a:p>
      </dgm:t>
    </dgm:pt>
    <dgm:pt modelId="{D5D24AFF-9EB1-4E91-8A40-86E2F42BD60C}" type="pres">
      <dgm:prSet presAssocID="{13A09E7B-A7C5-4314-832A-E1424A8DE3E4}" presName="rootConnector" presStyleLbl="node2" presStyleIdx="2" presStyleCnt="3"/>
      <dgm:spPr/>
      <dgm:t>
        <a:bodyPr/>
        <a:lstStyle/>
        <a:p>
          <a:endParaRPr lang="es-ES"/>
        </a:p>
      </dgm:t>
    </dgm:pt>
    <dgm:pt modelId="{A2B3EE76-683B-4C68-A716-B367ABCD5E9D}" type="pres">
      <dgm:prSet presAssocID="{13A09E7B-A7C5-4314-832A-E1424A8DE3E4}" presName="hierChild4" presStyleCnt="0"/>
      <dgm:spPr/>
    </dgm:pt>
    <dgm:pt modelId="{6741AB10-7BE7-49E4-BB88-7322433A55FA}" type="pres">
      <dgm:prSet presAssocID="{B01C5AC5-3BA9-43E0-BF33-F0D1BBBE0C84}" presName="Name37" presStyleLbl="parChTrans1D3" presStyleIdx="2" presStyleCnt="3"/>
      <dgm:spPr/>
      <dgm:t>
        <a:bodyPr/>
        <a:lstStyle/>
        <a:p>
          <a:endParaRPr lang="es-ES"/>
        </a:p>
      </dgm:t>
    </dgm:pt>
    <dgm:pt modelId="{3A0FAB7F-457F-4E9D-B4C5-B13D524311E2}" type="pres">
      <dgm:prSet presAssocID="{7C2B3027-A3A0-448B-BC30-A1B88AD9AFB5}" presName="hierRoot2" presStyleCnt="0">
        <dgm:presLayoutVars>
          <dgm:hierBranch val="init"/>
        </dgm:presLayoutVars>
      </dgm:prSet>
      <dgm:spPr/>
    </dgm:pt>
    <dgm:pt modelId="{C643B973-A7BD-4D8B-AFD5-B0F97D4DEE45}" type="pres">
      <dgm:prSet presAssocID="{7C2B3027-A3A0-448B-BC30-A1B88AD9AFB5}" presName="rootComposite" presStyleCnt="0"/>
      <dgm:spPr/>
    </dgm:pt>
    <dgm:pt modelId="{CB10604E-848F-4BF4-B512-3A77BBD15B6F}" type="pres">
      <dgm:prSet presAssocID="{7C2B3027-A3A0-448B-BC30-A1B88AD9AFB5}" presName="rootText" presStyleLbl="node3" presStyleIdx="2" presStyleCnt="3" custScaleY="121823" custLinFactNeighborX="-11893" custLinFactNeighborY="1871">
        <dgm:presLayoutVars>
          <dgm:chPref val="3"/>
        </dgm:presLayoutVars>
      </dgm:prSet>
      <dgm:spPr/>
      <dgm:t>
        <a:bodyPr/>
        <a:lstStyle/>
        <a:p>
          <a:endParaRPr lang="es-ES"/>
        </a:p>
      </dgm:t>
    </dgm:pt>
    <dgm:pt modelId="{09208CC0-3D41-4173-BF3A-28BEFBD38109}" type="pres">
      <dgm:prSet presAssocID="{7C2B3027-A3A0-448B-BC30-A1B88AD9AFB5}" presName="rootConnector" presStyleLbl="node3" presStyleIdx="2" presStyleCnt="3"/>
      <dgm:spPr/>
      <dgm:t>
        <a:bodyPr/>
        <a:lstStyle/>
        <a:p>
          <a:endParaRPr lang="es-ES"/>
        </a:p>
      </dgm:t>
    </dgm:pt>
    <dgm:pt modelId="{0244F4AC-54E7-41AF-A69E-1533A9A5E31E}" type="pres">
      <dgm:prSet presAssocID="{7C2B3027-A3A0-448B-BC30-A1B88AD9AFB5}" presName="hierChild4" presStyleCnt="0"/>
      <dgm:spPr/>
    </dgm:pt>
    <dgm:pt modelId="{886A12DE-5431-4327-B8EF-BC42FDD8FDC9}" type="pres">
      <dgm:prSet presAssocID="{7C2B3027-A3A0-448B-BC30-A1B88AD9AFB5}" presName="hierChild5" presStyleCnt="0"/>
      <dgm:spPr/>
    </dgm:pt>
    <dgm:pt modelId="{5D1F2B7A-6C4C-4FA2-9951-CD98894B3D8F}" type="pres">
      <dgm:prSet presAssocID="{13A09E7B-A7C5-4314-832A-E1424A8DE3E4}" presName="hierChild5" presStyleCnt="0"/>
      <dgm:spPr/>
    </dgm:pt>
    <dgm:pt modelId="{64C83869-FA1C-4678-81C3-2008738FA36C}" type="pres">
      <dgm:prSet presAssocID="{AE7AA9AF-2FF6-4865-9A5E-2D52DD2BF358}" presName="hierChild3" presStyleCnt="0"/>
      <dgm:spPr/>
    </dgm:pt>
  </dgm:ptLst>
  <dgm:cxnLst>
    <dgm:cxn modelId="{8A6DADFE-DC63-48A5-B439-85A7851A8E26}" type="presOf" srcId="{9AA560F7-5A6E-4EA7-A250-798D29010B5A}" destId="{4733A6CA-AD31-42CC-A3B0-318536673826}" srcOrd="0" destOrd="0" presId="urn:microsoft.com/office/officeart/2005/8/layout/orgChart1"/>
    <dgm:cxn modelId="{0212F9B7-2AA1-4FF9-99C9-86BC77283610}" type="presOf" srcId="{4D4D83CA-10DA-47CA-8958-46B907402112}" destId="{6802F719-2E02-43AE-94E6-1943BBE0D89B}" srcOrd="1" destOrd="0" presId="urn:microsoft.com/office/officeart/2005/8/layout/orgChart1"/>
    <dgm:cxn modelId="{0265EA88-3DF6-4E44-8A13-89F3B68E7B59}" srcId="{AE7AA9AF-2FF6-4865-9A5E-2D52DD2BF358}" destId="{13A09E7B-A7C5-4314-832A-E1424A8DE3E4}" srcOrd="2" destOrd="0" parTransId="{2DA0FBD1-5F0E-499C-A41D-378AD1F8F970}" sibTransId="{516BD554-EC33-4079-B35D-DA96F3BD1A4E}"/>
    <dgm:cxn modelId="{35BBFA1D-10F7-414C-9A1F-A6AF7A15D0A9}" srcId="{AE7AA9AF-2FF6-4865-9A5E-2D52DD2BF358}" destId="{1025F388-28EF-4D94-BF62-C086E1E6AB80}" srcOrd="1" destOrd="0" parTransId="{BD5ED4DD-A2BC-41F4-B4D6-50162B772AD5}" sibTransId="{43858656-D8B2-42E5-A8E9-FC56E12BD48D}"/>
    <dgm:cxn modelId="{D1C7A4E0-9CCC-4463-92CF-86BBAB0C850E}" srcId="{9AA560F7-5A6E-4EA7-A250-798D29010B5A}" destId="{AE7AA9AF-2FF6-4865-9A5E-2D52DD2BF358}" srcOrd="0" destOrd="0" parTransId="{0771F2CE-EFA1-496C-B385-B86DEB215364}" sibTransId="{4CC2B5FE-C6B0-4778-963B-E4DDFFFC9EA4}"/>
    <dgm:cxn modelId="{96F08FBE-20C5-450A-88AB-FD58C56E7970}" type="presOf" srcId="{1025F388-28EF-4D94-BF62-C086E1E6AB80}" destId="{D8AC6C37-61E3-47A0-9608-F46E07331B7E}" srcOrd="1" destOrd="0" presId="urn:microsoft.com/office/officeart/2005/8/layout/orgChart1"/>
    <dgm:cxn modelId="{2823803A-0499-4939-A131-867B0054EECD}" type="presOf" srcId="{73D64ADD-BE27-43B9-9C73-2DD9EC63FCAE}" destId="{09AAE576-4454-4292-8D1F-FD0D36DF5392}" srcOrd="1" destOrd="0" presId="urn:microsoft.com/office/officeart/2005/8/layout/orgChart1"/>
    <dgm:cxn modelId="{B9914116-27CD-4E27-B451-5F40666CDCB3}" type="presOf" srcId="{EE4F3C72-20FF-4409-84F2-78DC3F889E92}" destId="{7F95F9AD-6778-4C96-9FDA-E391DE9C96D5}" srcOrd="0" destOrd="0" presId="urn:microsoft.com/office/officeart/2005/8/layout/orgChart1"/>
    <dgm:cxn modelId="{6409F409-A6C2-4539-BE6C-028C136A5C7D}" type="presOf" srcId="{1025F388-28EF-4D94-BF62-C086E1E6AB80}" destId="{115A82E7-E686-4138-BD66-1265CC27BFBC}" srcOrd="0" destOrd="0" presId="urn:microsoft.com/office/officeart/2005/8/layout/orgChart1"/>
    <dgm:cxn modelId="{94B29FAB-F4AD-40C5-9C83-DA5D1F64CF03}" type="presOf" srcId="{F620DB43-F300-497C-876F-6E5F6DD3DDA4}" destId="{4AFAD7FC-91C7-4DAC-A011-F1D3AEBD3097}" srcOrd="0" destOrd="0" presId="urn:microsoft.com/office/officeart/2005/8/layout/orgChart1"/>
    <dgm:cxn modelId="{3C082F29-1A11-4C9F-836C-390FA782B10F}" type="presOf" srcId="{B01C5AC5-3BA9-43E0-BF33-F0D1BBBE0C84}" destId="{6741AB10-7BE7-49E4-BB88-7322433A55FA}" srcOrd="0" destOrd="0" presId="urn:microsoft.com/office/officeart/2005/8/layout/orgChart1"/>
    <dgm:cxn modelId="{DDC30269-66A7-43B3-A0B2-206346B1AB27}" type="presOf" srcId="{73D64ADD-BE27-43B9-9C73-2DD9EC63FCAE}" destId="{5FDC51A5-49CB-456F-8D79-04AB48BB4CA3}" srcOrd="0" destOrd="0" presId="urn:microsoft.com/office/officeart/2005/8/layout/orgChart1"/>
    <dgm:cxn modelId="{9F8CDDF2-90B4-4C67-9883-6CF2BBFF5777}" srcId="{F620DB43-F300-497C-876F-6E5F6DD3DDA4}" destId="{73D64ADD-BE27-43B9-9C73-2DD9EC63FCAE}" srcOrd="0" destOrd="0" parTransId="{EE4F3C72-20FF-4409-84F2-78DC3F889E92}" sibTransId="{59663D10-357C-4711-9334-E4443653FA95}"/>
    <dgm:cxn modelId="{0784C228-9F27-4134-ACC5-5E4D0BE6A9BF}" srcId="{1025F388-28EF-4D94-BF62-C086E1E6AB80}" destId="{4D4D83CA-10DA-47CA-8958-46B907402112}" srcOrd="0" destOrd="0" parTransId="{F4984E02-8C1C-4FBD-BF4D-45791F5A8EE3}" sibTransId="{74C04B95-5710-45B1-8EC4-FD2532899E02}"/>
    <dgm:cxn modelId="{BF46259D-73B0-421A-8A9D-7FBF4DB5578C}" type="presOf" srcId="{F620DB43-F300-497C-876F-6E5F6DD3DDA4}" destId="{2CE9CF81-0E5F-4DA7-A0ED-BE822B0B41FD}" srcOrd="1" destOrd="0" presId="urn:microsoft.com/office/officeart/2005/8/layout/orgChart1"/>
    <dgm:cxn modelId="{5441C076-46E6-4B52-B52C-0B4059A7A8ED}" type="presOf" srcId="{4D4D83CA-10DA-47CA-8958-46B907402112}" destId="{02D9C0BE-1EE4-4DF3-BDBF-D84AE7BAD98F}" srcOrd="0" destOrd="0" presId="urn:microsoft.com/office/officeart/2005/8/layout/orgChart1"/>
    <dgm:cxn modelId="{D40D5DAF-EEDB-4F41-A450-891A8A37C89A}" type="presOf" srcId="{13A09E7B-A7C5-4314-832A-E1424A8DE3E4}" destId="{B4E1ED65-E92F-4E55-8461-988E6F2E0CE1}" srcOrd="0" destOrd="0" presId="urn:microsoft.com/office/officeart/2005/8/layout/orgChart1"/>
    <dgm:cxn modelId="{DC08DA4F-1BBE-4534-B21C-1DF6669AF64F}" type="presOf" srcId="{BD5ED4DD-A2BC-41F4-B4D6-50162B772AD5}" destId="{FEE0F6EE-2826-4122-A166-C51D0C106C70}" srcOrd="0" destOrd="0" presId="urn:microsoft.com/office/officeart/2005/8/layout/orgChart1"/>
    <dgm:cxn modelId="{AF163AF2-1780-405E-8DED-D566D350501F}" type="presOf" srcId="{13A09E7B-A7C5-4314-832A-E1424A8DE3E4}" destId="{D5D24AFF-9EB1-4E91-8A40-86E2F42BD60C}" srcOrd="1" destOrd="0" presId="urn:microsoft.com/office/officeart/2005/8/layout/orgChart1"/>
    <dgm:cxn modelId="{D5BFBA22-BDA1-479D-81D6-336395C3064F}" type="presOf" srcId="{AE7AA9AF-2FF6-4865-9A5E-2D52DD2BF358}" destId="{D5D96AC6-0130-437C-92A0-837B6C28AB6A}" srcOrd="0" destOrd="0" presId="urn:microsoft.com/office/officeart/2005/8/layout/orgChart1"/>
    <dgm:cxn modelId="{DE355453-6347-4BD7-BC7F-177BED08D830}" srcId="{AE7AA9AF-2FF6-4865-9A5E-2D52DD2BF358}" destId="{F620DB43-F300-497C-876F-6E5F6DD3DDA4}" srcOrd="0" destOrd="0" parTransId="{374FA84D-BC18-4147-BE40-0F0FCD3CFC24}" sibTransId="{D80385FB-E2D7-40FC-8831-2E62858E5DA2}"/>
    <dgm:cxn modelId="{0D948021-C77F-4F6C-B2DC-70ED75290386}" srcId="{13A09E7B-A7C5-4314-832A-E1424A8DE3E4}" destId="{7C2B3027-A3A0-448B-BC30-A1B88AD9AFB5}" srcOrd="0" destOrd="0" parTransId="{B01C5AC5-3BA9-43E0-BF33-F0D1BBBE0C84}" sibTransId="{41F0D4FB-6764-4A4C-97FF-10F617F53083}"/>
    <dgm:cxn modelId="{5ACBD1E3-3A01-41B5-B693-3F95434AC02C}" type="presOf" srcId="{AE7AA9AF-2FF6-4865-9A5E-2D52DD2BF358}" destId="{D636EE92-7365-45A7-A324-150E217E5118}" srcOrd="1" destOrd="0" presId="urn:microsoft.com/office/officeart/2005/8/layout/orgChart1"/>
    <dgm:cxn modelId="{DDF160E7-2115-4763-AFC3-357ED6538CF8}" type="presOf" srcId="{7C2B3027-A3A0-448B-BC30-A1B88AD9AFB5}" destId="{09208CC0-3D41-4173-BF3A-28BEFBD38109}" srcOrd="1" destOrd="0" presId="urn:microsoft.com/office/officeart/2005/8/layout/orgChart1"/>
    <dgm:cxn modelId="{CD67844F-559E-47F9-A7FB-9C877F61DCCA}" type="presOf" srcId="{2DA0FBD1-5F0E-499C-A41D-378AD1F8F970}" destId="{628FBDE3-2604-4089-9055-93F10426797F}" srcOrd="0" destOrd="0" presId="urn:microsoft.com/office/officeart/2005/8/layout/orgChart1"/>
    <dgm:cxn modelId="{F1FF4C71-B446-461B-9E1C-F0933492A25F}" type="presOf" srcId="{F4984E02-8C1C-4FBD-BF4D-45791F5A8EE3}" destId="{8C6179B8-2EC2-4CA5-B1FD-A2B763BAABDC}" srcOrd="0" destOrd="0" presId="urn:microsoft.com/office/officeart/2005/8/layout/orgChart1"/>
    <dgm:cxn modelId="{378CD5B4-B09C-42D1-8021-257709E0E10E}" type="presOf" srcId="{7C2B3027-A3A0-448B-BC30-A1B88AD9AFB5}" destId="{CB10604E-848F-4BF4-B512-3A77BBD15B6F}" srcOrd="0" destOrd="0" presId="urn:microsoft.com/office/officeart/2005/8/layout/orgChart1"/>
    <dgm:cxn modelId="{8DB60540-918C-4D5A-8FE8-CF1F19B3FB03}" type="presOf" srcId="{374FA84D-BC18-4147-BE40-0F0FCD3CFC24}" destId="{B48256EC-6DEA-41E4-8AC4-D51AAE7C031A}" srcOrd="0" destOrd="0" presId="urn:microsoft.com/office/officeart/2005/8/layout/orgChart1"/>
    <dgm:cxn modelId="{636C4206-FD6D-4B12-8E4C-8811A42C377E}" type="presParOf" srcId="{4733A6CA-AD31-42CC-A3B0-318536673826}" destId="{92CBF23A-BDDA-4EE7-A34C-C53296F590F6}" srcOrd="0" destOrd="0" presId="urn:microsoft.com/office/officeart/2005/8/layout/orgChart1"/>
    <dgm:cxn modelId="{38A26B5B-3092-4C04-9037-1213E60A99AA}" type="presParOf" srcId="{92CBF23A-BDDA-4EE7-A34C-C53296F590F6}" destId="{48E6D549-D132-4961-8A0C-709D7361DD71}" srcOrd="0" destOrd="0" presId="urn:microsoft.com/office/officeart/2005/8/layout/orgChart1"/>
    <dgm:cxn modelId="{B4041416-8EF3-4E09-9D30-34A598A84515}" type="presParOf" srcId="{48E6D549-D132-4961-8A0C-709D7361DD71}" destId="{D5D96AC6-0130-437C-92A0-837B6C28AB6A}" srcOrd="0" destOrd="0" presId="urn:microsoft.com/office/officeart/2005/8/layout/orgChart1"/>
    <dgm:cxn modelId="{1029101D-4465-4749-8DCF-A969324A2A15}" type="presParOf" srcId="{48E6D549-D132-4961-8A0C-709D7361DD71}" destId="{D636EE92-7365-45A7-A324-150E217E5118}" srcOrd="1" destOrd="0" presId="urn:microsoft.com/office/officeart/2005/8/layout/orgChart1"/>
    <dgm:cxn modelId="{CBF850D1-D3D7-41F9-8F92-FABC385D8736}" type="presParOf" srcId="{92CBF23A-BDDA-4EE7-A34C-C53296F590F6}" destId="{EA7789AF-7A54-48A8-BD61-8102CB685C7B}" srcOrd="1" destOrd="0" presId="urn:microsoft.com/office/officeart/2005/8/layout/orgChart1"/>
    <dgm:cxn modelId="{D5B7E06F-994E-41AD-A300-58EFE3762583}" type="presParOf" srcId="{EA7789AF-7A54-48A8-BD61-8102CB685C7B}" destId="{B48256EC-6DEA-41E4-8AC4-D51AAE7C031A}" srcOrd="0" destOrd="0" presId="urn:microsoft.com/office/officeart/2005/8/layout/orgChart1"/>
    <dgm:cxn modelId="{A5002607-53B0-4070-9D8A-EAFCA20E9F9C}" type="presParOf" srcId="{EA7789AF-7A54-48A8-BD61-8102CB685C7B}" destId="{F049D839-CF79-4AF4-B1F6-381967F4EEB2}" srcOrd="1" destOrd="0" presId="urn:microsoft.com/office/officeart/2005/8/layout/orgChart1"/>
    <dgm:cxn modelId="{57587273-4F13-44E8-806C-DA7B2ACF9207}" type="presParOf" srcId="{F049D839-CF79-4AF4-B1F6-381967F4EEB2}" destId="{7ECA9DF5-67E8-467D-87CC-BADECB7ABED1}" srcOrd="0" destOrd="0" presId="urn:microsoft.com/office/officeart/2005/8/layout/orgChart1"/>
    <dgm:cxn modelId="{802103F7-A3D1-405D-986C-9B1B3E05464E}" type="presParOf" srcId="{7ECA9DF5-67E8-467D-87CC-BADECB7ABED1}" destId="{4AFAD7FC-91C7-4DAC-A011-F1D3AEBD3097}" srcOrd="0" destOrd="0" presId="urn:microsoft.com/office/officeart/2005/8/layout/orgChart1"/>
    <dgm:cxn modelId="{A41E7405-D0ED-4078-91E8-99DA252D2DEE}" type="presParOf" srcId="{7ECA9DF5-67E8-467D-87CC-BADECB7ABED1}" destId="{2CE9CF81-0E5F-4DA7-A0ED-BE822B0B41FD}" srcOrd="1" destOrd="0" presId="urn:microsoft.com/office/officeart/2005/8/layout/orgChart1"/>
    <dgm:cxn modelId="{D8141F97-5307-43F1-B3CB-2267843B2862}" type="presParOf" srcId="{F049D839-CF79-4AF4-B1F6-381967F4EEB2}" destId="{2DC39D47-D3A1-4EE1-8F99-499EB36069B3}" srcOrd="1" destOrd="0" presId="urn:microsoft.com/office/officeart/2005/8/layout/orgChart1"/>
    <dgm:cxn modelId="{7C3C8954-6071-4B2B-8B2F-B45DBA470A2E}" type="presParOf" srcId="{2DC39D47-D3A1-4EE1-8F99-499EB36069B3}" destId="{7F95F9AD-6778-4C96-9FDA-E391DE9C96D5}" srcOrd="0" destOrd="0" presId="urn:microsoft.com/office/officeart/2005/8/layout/orgChart1"/>
    <dgm:cxn modelId="{EBF57C63-D383-47D3-AC94-C25958341F5E}" type="presParOf" srcId="{2DC39D47-D3A1-4EE1-8F99-499EB36069B3}" destId="{AD295C13-16B0-4469-B980-DF0442547CEF}" srcOrd="1" destOrd="0" presId="urn:microsoft.com/office/officeart/2005/8/layout/orgChart1"/>
    <dgm:cxn modelId="{9153E645-4C3F-4D2B-AD4E-9604228B9EB7}" type="presParOf" srcId="{AD295C13-16B0-4469-B980-DF0442547CEF}" destId="{0DBA0515-18B7-4FA4-BB38-F248EC24D8F4}" srcOrd="0" destOrd="0" presId="urn:microsoft.com/office/officeart/2005/8/layout/orgChart1"/>
    <dgm:cxn modelId="{2C253F4F-EB36-40F2-B206-225DB8871C9A}" type="presParOf" srcId="{0DBA0515-18B7-4FA4-BB38-F248EC24D8F4}" destId="{5FDC51A5-49CB-456F-8D79-04AB48BB4CA3}" srcOrd="0" destOrd="0" presId="urn:microsoft.com/office/officeart/2005/8/layout/orgChart1"/>
    <dgm:cxn modelId="{92E390B4-B772-427E-8FA9-E1D7D545E9C3}" type="presParOf" srcId="{0DBA0515-18B7-4FA4-BB38-F248EC24D8F4}" destId="{09AAE576-4454-4292-8D1F-FD0D36DF5392}" srcOrd="1" destOrd="0" presId="urn:microsoft.com/office/officeart/2005/8/layout/orgChart1"/>
    <dgm:cxn modelId="{A5899486-6FF0-401F-BB9A-307576E5DA33}" type="presParOf" srcId="{AD295C13-16B0-4469-B980-DF0442547CEF}" destId="{09143382-8B43-4D81-A667-1338271D11ED}" srcOrd="1" destOrd="0" presId="urn:microsoft.com/office/officeart/2005/8/layout/orgChart1"/>
    <dgm:cxn modelId="{A96634A1-660C-4369-AAAE-4E820BC361A1}" type="presParOf" srcId="{AD295C13-16B0-4469-B980-DF0442547CEF}" destId="{E56EFF85-40B5-4591-B5A2-7127D3A775B3}" srcOrd="2" destOrd="0" presId="urn:microsoft.com/office/officeart/2005/8/layout/orgChart1"/>
    <dgm:cxn modelId="{A9A70DF2-21DD-4798-8CBA-897B6A07F850}" type="presParOf" srcId="{F049D839-CF79-4AF4-B1F6-381967F4EEB2}" destId="{CC25C00F-2321-4A9D-8DEB-028A30A9B243}" srcOrd="2" destOrd="0" presId="urn:microsoft.com/office/officeart/2005/8/layout/orgChart1"/>
    <dgm:cxn modelId="{8D152E2E-BDA1-4256-A9D8-953AA56D3960}" type="presParOf" srcId="{EA7789AF-7A54-48A8-BD61-8102CB685C7B}" destId="{FEE0F6EE-2826-4122-A166-C51D0C106C70}" srcOrd="2" destOrd="0" presId="urn:microsoft.com/office/officeart/2005/8/layout/orgChart1"/>
    <dgm:cxn modelId="{C9B70870-A795-481C-812F-B17D4A81AA6F}" type="presParOf" srcId="{EA7789AF-7A54-48A8-BD61-8102CB685C7B}" destId="{EBE7DA2E-6535-49BE-9CA8-712A07E67DED}" srcOrd="3" destOrd="0" presId="urn:microsoft.com/office/officeart/2005/8/layout/orgChart1"/>
    <dgm:cxn modelId="{E46BBA61-81F9-4FFB-AF11-B3DBF51A3337}" type="presParOf" srcId="{EBE7DA2E-6535-49BE-9CA8-712A07E67DED}" destId="{0FFA6FF9-035D-4073-BED1-71953F592B32}" srcOrd="0" destOrd="0" presId="urn:microsoft.com/office/officeart/2005/8/layout/orgChart1"/>
    <dgm:cxn modelId="{E1A26A8B-0696-45BE-9831-DF19E2EFA5A3}" type="presParOf" srcId="{0FFA6FF9-035D-4073-BED1-71953F592B32}" destId="{115A82E7-E686-4138-BD66-1265CC27BFBC}" srcOrd="0" destOrd="0" presId="urn:microsoft.com/office/officeart/2005/8/layout/orgChart1"/>
    <dgm:cxn modelId="{A2CE343E-BCC0-4C47-847F-AC4DB86FEEBC}" type="presParOf" srcId="{0FFA6FF9-035D-4073-BED1-71953F592B32}" destId="{D8AC6C37-61E3-47A0-9608-F46E07331B7E}" srcOrd="1" destOrd="0" presId="urn:microsoft.com/office/officeart/2005/8/layout/orgChart1"/>
    <dgm:cxn modelId="{9D726460-85A7-49F8-A364-B06B74C0EADB}" type="presParOf" srcId="{EBE7DA2E-6535-49BE-9CA8-712A07E67DED}" destId="{6C5E8060-E925-4C55-BAEF-D02C745F3293}" srcOrd="1" destOrd="0" presId="urn:microsoft.com/office/officeart/2005/8/layout/orgChart1"/>
    <dgm:cxn modelId="{0E9CC59A-413C-4B9D-B467-7BC894E6C55D}" type="presParOf" srcId="{6C5E8060-E925-4C55-BAEF-D02C745F3293}" destId="{8C6179B8-2EC2-4CA5-B1FD-A2B763BAABDC}" srcOrd="0" destOrd="0" presId="urn:microsoft.com/office/officeart/2005/8/layout/orgChart1"/>
    <dgm:cxn modelId="{1A4EB2F3-271B-4249-AB8D-30D694BD08C8}" type="presParOf" srcId="{6C5E8060-E925-4C55-BAEF-D02C745F3293}" destId="{FD48B7FE-3BBA-433D-85AB-F4D3362EBCD1}" srcOrd="1" destOrd="0" presId="urn:microsoft.com/office/officeart/2005/8/layout/orgChart1"/>
    <dgm:cxn modelId="{E003E732-D062-45A3-BE9F-3B63A3BA5002}" type="presParOf" srcId="{FD48B7FE-3BBA-433D-85AB-F4D3362EBCD1}" destId="{4C664D41-E496-4DA3-A9FA-5E1EEE45D064}" srcOrd="0" destOrd="0" presId="urn:microsoft.com/office/officeart/2005/8/layout/orgChart1"/>
    <dgm:cxn modelId="{068A7D93-C6F2-4C85-9FF9-4388248BFE6E}" type="presParOf" srcId="{4C664D41-E496-4DA3-A9FA-5E1EEE45D064}" destId="{02D9C0BE-1EE4-4DF3-BDBF-D84AE7BAD98F}" srcOrd="0" destOrd="0" presId="urn:microsoft.com/office/officeart/2005/8/layout/orgChart1"/>
    <dgm:cxn modelId="{421B324C-3A59-4C51-9B8D-5D8463C62A42}" type="presParOf" srcId="{4C664D41-E496-4DA3-A9FA-5E1EEE45D064}" destId="{6802F719-2E02-43AE-94E6-1943BBE0D89B}" srcOrd="1" destOrd="0" presId="urn:microsoft.com/office/officeart/2005/8/layout/orgChart1"/>
    <dgm:cxn modelId="{5FE1B225-C5D4-4196-BA2E-9E1834C7E98D}" type="presParOf" srcId="{FD48B7FE-3BBA-433D-85AB-F4D3362EBCD1}" destId="{8BB161A7-8BCC-4977-954B-88A2B665827D}" srcOrd="1" destOrd="0" presId="urn:microsoft.com/office/officeart/2005/8/layout/orgChart1"/>
    <dgm:cxn modelId="{A9613BFC-84C4-4C84-A3F2-369B5D09AABC}" type="presParOf" srcId="{FD48B7FE-3BBA-433D-85AB-F4D3362EBCD1}" destId="{C9544964-7D99-47C2-BB72-F0323BE31327}" srcOrd="2" destOrd="0" presId="urn:microsoft.com/office/officeart/2005/8/layout/orgChart1"/>
    <dgm:cxn modelId="{37C67750-962B-407C-A85F-838829F2BAB7}" type="presParOf" srcId="{EBE7DA2E-6535-49BE-9CA8-712A07E67DED}" destId="{E9ED3524-875D-47C8-B050-AB8E8F0170B1}" srcOrd="2" destOrd="0" presId="urn:microsoft.com/office/officeart/2005/8/layout/orgChart1"/>
    <dgm:cxn modelId="{4AB5E912-E5DF-47C1-8FA2-D4EEDC030193}" type="presParOf" srcId="{EA7789AF-7A54-48A8-BD61-8102CB685C7B}" destId="{628FBDE3-2604-4089-9055-93F10426797F}" srcOrd="4" destOrd="0" presId="urn:microsoft.com/office/officeart/2005/8/layout/orgChart1"/>
    <dgm:cxn modelId="{2107AD4E-25E0-41A5-ABCF-20A8D0E92183}" type="presParOf" srcId="{EA7789AF-7A54-48A8-BD61-8102CB685C7B}" destId="{76BDD504-E178-43E3-A594-E9F1F11E6420}" srcOrd="5" destOrd="0" presId="urn:microsoft.com/office/officeart/2005/8/layout/orgChart1"/>
    <dgm:cxn modelId="{31A237E3-CD7F-481D-A553-C414C2850A53}" type="presParOf" srcId="{76BDD504-E178-43E3-A594-E9F1F11E6420}" destId="{8B7ACF72-915C-479A-A06A-AAD9154037D7}" srcOrd="0" destOrd="0" presId="urn:microsoft.com/office/officeart/2005/8/layout/orgChart1"/>
    <dgm:cxn modelId="{1EE09B3D-F247-4DD9-87E7-7B5A450C8025}" type="presParOf" srcId="{8B7ACF72-915C-479A-A06A-AAD9154037D7}" destId="{B4E1ED65-E92F-4E55-8461-988E6F2E0CE1}" srcOrd="0" destOrd="0" presId="urn:microsoft.com/office/officeart/2005/8/layout/orgChart1"/>
    <dgm:cxn modelId="{D83BE497-324F-40FE-B25B-D94C7953DD3D}" type="presParOf" srcId="{8B7ACF72-915C-479A-A06A-AAD9154037D7}" destId="{D5D24AFF-9EB1-4E91-8A40-86E2F42BD60C}" srcOrd="1" destOrd="0" presId="urn:microsoft.com/office/officeart/2005/8/layout/orgChart1"/>
    <dgm:cxn modelId="{F4BCD6D9-20DF-4C78-8C7F-531C794098C2}" type="presParOf" srcId="{76BDD504-E178-43E3-A594-E9F1F11E6420}" destId="{A2B3EE76-683B-4C68-A716-B367ABCD5E9D}" srcOrd="1" destOrd="0" presId="urn:microsoft.com/office/officeart/2005/8/layout/orgChart1"/>
    <dgm:cxn modelId="{1E6A402B-3CB2-41BA-BA13-56A21CB5E464}" type="presParOf" srcId="{A2B3EE76-683B-4C68-A716-B367ABCD5E9D}" destId="{6741AB10-7BE7-49E4-BB88-7322433A55FA}" srcOrd="0" destOrd="0" presId="urn:microsoft.com/office/officeart/2005/8/layout/orgChart1"/>
    <dgm:cxn modelId="{ED3CB15A-F3EC-4369-B43C-764914D1FF70}" type="presParOf" srcId="{A2B3EE76-683B-4C68-A716-B367ABCD5E9D}" destId="{3A0FAB7F-457F-4E9D-B4C5-B13D524311E2}" srcOrd="1" destOrd="0" presId="urn:microsoft.com/office/officeart/2005/8/layout/orgChart1"/>
    <dgm:cxn modelId="{EDD36D64-9550-4032-B79A-F2F39DE2109E}" type="presParOf" srcId="{3A0FAB7F-457F-4E9D-B4C5-B13D524311E2}" destId="{C643B973-A7BD-4D8B-AFD5-B0F97D4DEE45}" srcOrd="0" destOrd="0" presId="urn:microsoft.com/office/officeart/2005/8/layout/orgChart1"/>
    <dgm:cxn modelId="{019775B7-408B-469A-A8A5-B5450CF3F95C}" type="presParOf" srcId="{C643B973-A7BD-4D8B-AFD5-B0F97D4DEE45}" destId="{CB10604E-848F-4BF4-B512-3A77BBD15B6F}" srcOrd="0" destOrd="0" presId="urn:microsoft.com/office/officeart/2005/8/layout/orgChart1"/>
    <dgm:cxn modelId="{5E96DF37-A780-48EC-A2ED-C936492D7657}" type="presParOf" srcId="{C643B973-A7BD-4D8B-AFD5-B0F97D4DEE45}" destId="{09208CC0-3D41-4173-BF3A-28BEFBD38109}" srcOrd="1" destOrd="0" presId="urn:microsoft.com/office/officeart/2005/8/layout/orgChart1"/>
    <dgm:cxn modelId="{7F80186C-EA4D-43C2-8CEB-C815C084A50C}" type="presParOf" srcId="{3A0FAB7F-457F-4E9D-B4C5-B13D524311E2}" destId="{0244F4AC-54E7-41AF-A69E-1533A9A5E31E}" srcOrd="1" destOrd="0" presId="urn:microsoft.com/office/officeart/2005/8/layout/orgChart1"/>
    <dgm:cxn modelId="{15A9F1F8-DC26-4990-B983-3A175609753E}" type="presParOf" srcId="{3A0FAB7F-457F-4E9D-B4C5-B13D524311E2}" destId="{886A12DE-5431-4327-B8EF-BC42FDD8FDC9}" srcOrd="2" destOrd="0" presId="urn:microsoft.com/office/officeart/2005/8/layout/orgChart1"/>
    <dgm:cxn modelId="{565A8DB9-3AB2-472E-81A4-97A18E8EB25C}" type="presParOf" srcId="{76BDD504-E178-43E3-A594-E9F1F11E6420}" destId="{5D1F2B7A-6C4C-4FA2-9951-CD98894B3D8F}" srcOrd="2" destOrd="0" presId="urn:microsoft.com/office/officeart/2005/8/layout/orgChart1"/>
    <dgm:cxn modelId="{2D09F528-AAB8-4C3C-81BE-AD0727965F92}" type="presParOf" srcId="{92CBF23A-BDDA-4EE7-A34C-C53296F590F6}" destId="{64C83869-FA1C-4678-81C3-2008738FA36C}"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1ADE52C7-32C6-45B5-88E9-B37AD3E24FE4}" type="doc">
      <dgm:prSet loTypeId="urn:microsoft.com/office/officeart/2005/8/layout/pyramid2" loCatId="list" qsTypeId="urn:microsoft.com/office/officeart/2005/8/quickstyle/simple3" qsCatId="simple" csTypeId="urn:microsoft.com/office/officeart/2005/8/colors/colorful4" csCatId="colorful" phldr="1"/>
      <dgm:spPr/>
    </dgm:pt>
    <dgm:pt modelId="{80CF3507-8136-4E9D-964A-472A71617B7F}">
      <dgm:prSet phldrT="[Texto]" custT="1"/>
      <dgm:spPr/>
      <dgm:t>
        <a:bodyPr/>
        <a:lstStyle/>
        <a:p>
          <a:r>
            <a:rPr lang="es-ES" sz="1400" dirty="0" smtClean="0">
              <a:latin typeface="Century Gothic" panose="020B0502020202020204" pitchFamily="34" charset="0"/>
            </a:rPr>
            <a:t>El GLP es el combustible más accesible para toda la población ecuatoriana y especialmente a las personas con menores ingresos, debido a esto es que el Gobierno ecuatoriano recurre frecuentemente a las importaciones, con el objetivo de cubrir la demanda excesiva</a:t>
          </a:r>
          <a:r>
            <a:rPr lang="es-ES" sz="1400" smtClean="0">
              <a:latin typeface="Century Gothic" panose="020B0502020202020204" pitchFamily="34" charset="0"/>
            </a:rPr>
            <a:t>. </a:t>
          </a:r>
          <a:endParaRPr lang="es-ES" sz="1400" dirty="0">
            <a:latin typeface="Century Gothic" panose="020B0502020202020204" pitchFamily="34" charset="0"/>
          </a:endParaRPr>
        </a:p>
      </dgm:t>
    </dgm:pt>
    <dgm:pt modelId="{DDF32EF5-8A83-418A-A828-EF91CAACCDF7}" type="parTrans" cxnId="{5E447593-84E2-4DDB-8CB5-F362D175D318}">
      <dgm:prSet/>
      <dgm:spPr/>
      <dgm:t>
        <a:bodyPr/>
        <a:lstStyle/>
        <a:p>
          <a:endParaRPr lang="es-ES" sz="1400">
            <a:latin typeface="Century Gothic" panose="020B0502020202020204" pitchFamily="34" charset="0"/>
          </a:endParaRPr>
        </a:p>
      </dgm:t>
    </dgm:pt>
    <dgm:pt modelId="{DA1B9804-CA4B-45DA-83F2-7B3B4EEB8D9C}" type="sibTrans" cxnId="{5E447593-84E2-4DDB-8CB5-F362D175D318}">
      <dgm:prSet/>
      <dgm:spPr/>
      <dgm:t>
        <a:bodyPr/>
        <a:lstStyle/>
        <a:p>
          <a:endParaRPr lang="es-ES" sz="1400">
            <a:latin typeface="Century Gothic" panose="020B0502020202020204" pitchFamily="34" charset="0"/>
          </a:endParaRPr>
        </a:p>
      </dgm:t>
    </dgm:pt>
    <dgm:pt modelId="{49BE001D-0179-48F9-977E-3E92F7620ADC}">
      <dgm:prSet phldrT="[Texto]" custT="1"/>
      <dgm:spPr/>
      <dgm:t>
        <a:bodyPr/>
        <a:lstStyle/>
        <a:p>
          <a:r>
            <a:rPr lang="es-ES" sz="1400" dirty="0" smtClean="0">
              <a:latin typeface="Century Gothic" panose="020B0502020202020204" pitchFamily="34" charset="0"/>
            </a:rPr>
            <a:t>El precio del crudo a nivel global se encuentra relacionado con el precio de las importaciones, es decir a mayor precio del crudo mayor será el costo de la importación. </a:t>
          </a:r>
          <a:endParaRPr lang="es-ES" sz="1400" dirty="0">
            <a:latin typeface="Century Gothic" panose="020B0502020202020204" pitchFamily="34" charset="0"/>
          </a:endParaRPr>
        </a:p>
      </dgm:t>
    </dgm:pt>
    <dgm:pt modelId="{937E00DD-0B7C-4BF6-A0CE-25B44977A3D9}" type="parTrans" cxnId="{30522230-154F-405E-B855-73225E6498BA}">
      <dgm:prSet/>
      <dgm:spPr/>
      <dgm:t>
        <a:bodyPr/>
        <a:lstStyle/>
        <a:p>
          <a:endParaRPr lang="es-ES" sz="1400">
            <a:latin typeface="Century Gothic" panose="020B0502020202020204" pitchFamily="34" charset="0"/>
          </a:endParaRPr>
        </a:p>
      </dgm:t>
    </dgm:pt>
    <dgm:pt modelId="{9E9C15B8-5B7F-4E84-8441-693C7E6B241B}" type="sibTrans" cxnId="{30522230-154F-405E-B855-73225E6498BA}">
      <dgm:prSet/>
      <dgm:spPr/>
      <dgm:t>
        <a:bodyPr/>
        <a:lstStyle/>
        <a:p>
          <a:endParaRPr lang="es-ES" sz="1400">
            <a:latin typeface="Century Gothic" panose="020B0502020202020204" pitchFamily="34" charset="0"/>
          </a:endParaRPr>
        </a:p>
      </dgm:t>
    </dgm:pt>
    <dgm:pt modelId="{13F2A6C9-345A-4FF2-813E-384D44E3C461}">
      <dgm:prSet phldrT="[Texto]" custT="1"/>
      <dgm:spPr/>
      <dgm:t>
        <a:bodyPr/>
        <a:lstStyle/>
        <a:p>
          <a:r>
            <a:rPr lang="es-ES" sz="1400" smtClean="0">
              <a:latin typeface="Century Gothic" panose="020B0502020202020204" pitchFamily="34" charset="0"/>
            </a:rPr>
            <a:t>Razón por la cual importar Gas Licuado de Petróleo en el Ecuador supone precios sumamente elevados y gran salida de divisas.</a:t>
          </a:r>
          <a:endParaRPr lang="es-ES" sz="1400" dirty="0">
            <a:latin typeface="Century Gothic" panose="020B0502020202020204" pitchFamily="34" charset="0"/>
          </a:endParaRPr>
        </a:p>
      </dgm:t>
    </dgm:pt>
    <dgm:pt modelId="{03BEB0AE-91A0-4204-B193-E8675B698BAB}" type="parTrans" cxnId="{36E2849D-A4EE-4994-AB95-8E4589D6FE0B}">
      <dgm:prSet/>
      <dgm:spPr/>
      <dgm:t>
        <a:bodyPr/>
        <a:lstStyle/>
        <a:p>
          <a:endParaRPr lang="es-ES" sz="1400">
            <a:latin typeface="Century Gothic" panose="020B0502020202020204" pitchFamily="34" charset="0"/>
          </a:endParaRPr>
        </a:p>
      </dgm:t>
    </dgm:pt>
    <dgm:pt modelId="{F4C049B0-0950-495F-A0F7-042A83553569}" type="sibTrans" cxnId="{36E2849D-A4EE-4994-AB95-8E4589D6FE0B}">
      <dgm:prSet/>
      <dgm:spPr/>
      <dgm:t>
        <a:bodyPr/>
        <a:lstStyle/>
        <a:p>
          <a:endParaRPr lang="es-ES" sz="1400">
            <a:latin typeface="Century Gothic" panose="020B0502020202020204" pitchFamily="34" charset="0"/>
          </a:endParaRPr>
        </a:p>
      </dgm:t>
    </dgm:pt>
    <dgm:pt modelId="{3D32E276-9249-4388-944F-BF339062D3B3}" type="pres">
      <dgm:prSet presAssocID="{1ADE52C7-32C6-45B5-88E9-B37AD3E24FE4}" presName="compositeShape" presStyleCnt="0">
        <dgm:presLayoutVars>
          <dgm:dir/>
          <dgm:resizeHandles/>
        </dgm:presLayoutVars>
      </dgm:prSet>
      <dgm:spPr/>
    </dgm:pt>
    <dgm:pt modelId="{5F22C159-BA75-4AE4-A3E6-04A8DFAE35D1}" type="pres">
      <dgm:prSet presAssocID="{1ADE52C7-32C6-45B5-88E9-B37AD3E24FE4}" presName="pyramid" presStyleLbl="node1" presStyleIdx="0" presStyleCnt="1"/>
      <dgm:spPr/>
    </dgm:pt>
    <dgm:pt modelId="{0797AA74-92AD-40FB-A46D-DE6FC38404D8}" type="pres">
      <dgm:prSet presAssocID="{1ADE52C7-32C6-45B5-88E9-B37AD3E24FE4}" presName="theList" presStyleCnt="0"/>
      <dgm:spPr/>
    </dgm:pt>
    <dgm:pt modelId="{5EF4401A-6D15-460B-B091-FC47679A6E04}" type="pres">
      <dgm:prSet presAssocID="{80CF3507-8136-4E9D-964A-472A71617B7F}" presName="aNode" presStyleLbl="fgAcc1" presStyleIdx="0" presStyleCnt="3" custScaleX="185419" custLinFactNeighborX="38056" custLinFactNeighborY="8893">
        <dgm:presLayoutVars>
          <dgm:bulletEnabled val="1"/>
        </dgm:presLayoutVars>
      </dgm:prSet>
      <dgm:spPr/>
      <dgm:t>
        <a:bodyPr/>
        <a:lstStyle/>
        <a:p>
          <a:endParaRPr lang="es-ES"/>
        </a:p>
      </dgm:t>
    </dgm:pt>
    <dgm:pt modelId="{166E03F8-4986-4318-A8AC-28A6A522B182}" type="pres">
      <dgm:prSet presAssocID="{80CF3507-8136-4E9D-964A-472A71617B7F}" presName="aSpace" presStyleCnt="0"/>
      <dgm:spPr/>
    </dgm:pt>
    <dgm:pt modelId="{398D794F-6B31-4654-A058-5B920113AC73}" type="pres">
      <dgm:prSet presAssocID="{49BE001D-0179-48F9-977E-3E92F7620ADC}" presName="aNode" presStyleLbl="fgAcc1" presStyleIdx="1" presStyleCnt="3" custScaleX="185419" custLinFactNeighborX="38056" custLinFactNeighborY="8893">
        <dgm:presLayoutVars>
          <dgm:bulletEnabled val="1"/>
        </dgm:presLayoutVars>
      </dgm:prSet>
      <dgm:spPr/>
      <dgm:t>
        <a:bodyPr/>
        <a:lstStyle/>
        <a:p>
          <a:endParaRPr lang="es-ES"/>
        </a:p>
      </dgm:t>
    </dgm:pt>
    <dgm:pt modelId="{DE3A751B-5E6A-4389-ADF3-A4DC038FEB7C}" type="pres">
      <dgm:prSet presAssocID="{49BE001D-0179-48F9-977E-3E92F7620ADC}" presName="aSpace" presStyleCnt="0"/>
      <dgm:spPr/>
    </dgm:pt>
    <dgm:pt modelId="{A37D86E9-4123-41DB-9028-8984BED3DC19}" type="pres">
      <dgm:prSet presAssocID="{13F2A6C9-345A-4FF2-813E-384D44E3C461}" presName="aNode" presStyleLbl="fgAcc1" presStyleIdx="2" presStyleCnt="3" custScaleX="185419" custLinFactNeighborX="38056" custLinFactNeighborY="8893">
        <dgm:presLayoutVars>
          <dgm:bulletEnabled val="1"/>
        </dgm:presLayoutVars>
      </dgm:prSet>
      <dgm:spPr/>
      <dgm:t>
        <a:bodyPr/>
        <a:lstStyle/>
        <a:p>
          <a:endParaRPr lang="es-ES"/>
        </a:p>
      </dgm:t>
    </dgm:pt>
    <dgm:pt modelId="{1792E5E0-B100-4BD2-A637-3270807A370A}" type="pres">
      <dgm:prSet presAssocID="{13F2A6C9-345A-4FF2-813E-384D44E3C461}" presName="aSpace" presStyleCnt="0"/>
      <dgm:spPr/>
    </dgm:pt>
  </dgm:ptLst>
  <dgm:cxnLst>
    <dgm:cxn modelId="{C2F59981-DDB9-4F68-AB56-1452A011FC05}" type="presOf" srcId="{80CF3507-8136-4E9D-964A-472A71617B7F}" destId="{5EF4401A-6D15-460B-B091-FC47679A6E04}" srcOrd="0" destOrd="0" presId="urn:microsoft.com/office/officeart/2005/8/layout/pyramid2"/>
    <dgm:cxn modelId="{5E447593-84E2-4DDB-8CB5-F362D175D318}" srcId="{1ADE52C7-32C6-45B5-88E9-B37AD3E24FE4}" destId="{80CF3507-8136-4E9D-964A-472A71617B7F}" srcOrd="0" destOrd="0" parTransId="{DDF32EF5-8A83-418A-A828-EF91CAACCDF7}" sibTransId="{DA1B9804-CA4B-45DA-83F2-7B3B4EEB8D9C}"/>
    <dgm:cxn modelId="{4BE0E70B-8888-47F1-B979-A2E287C6B42E}" type="presOf" srcId="{49BE001D-0179-48F9-977E-3E92F7620ADC}" destId="{398D794F-6B31-4654-A058-5B920113AC73}" srcOrd="0" destOrd="0" presId="urn:microsoft.com/office/officeart/2005/8/layout/pyramid2"/>
    <dgm:cxn modelId="{30522230-154F-405E-B855-73225E6498BA}" srcId="{1ADE52C7-32C6-45B5-88E9-B37AD3E24FE4}" destId="{49BE001D-0179-48F9-977E-3E92F7620ADC}" srcOrd="1" destOrd="0" parTransId="{937E00DD-0B7C-4BF6-A0CE-25B44977A3D9}" sibTransId="{9E9C15B8-5B7F-4E84-8441-693C7E6B241B}"/>
    <dgm:cxn modelId="{36E2849D-A4EE-4994-AB95-8E4589D6FE0B}" srcId="{1ADE52C7-32C6-45B5-88E9-B37AD3E24FE4}" destId="{13F2A6C9-345A-4FF2-813E-384D44E3C461}" srcOrd="2" destOrd="0" parTransId="{03BEB0AE-91A0-4204-B193-E8675B698BAB}" sibTransId="{F4C049B0-0950-495F-A0F7-042A83553569}"/>
    <dgm:cxn modelId="{94AB8F00-9A21-4AB3-A2C5-3FA0789EE36E}" type="presOf" srcId="{13F2A6C9-345A-4FF2-813E-384D44E3C461}" destId="{A37D86E9-4123-41DB-9028-8984BED3DC19}" srcOrd="0" destOrd="0" presId="urn:microsoft.com/office/officeart/2005/8/layout/pyramid2"/>
    <dgm:cxn modelId="{D21D6F7A-13A5-43B3-B378-8E8FA18EB53D}" type="presOf" srcId="{1ADE52C7-32C6-45B5-88E9-B37AD3E24FE4}" destId="{3D32E276-9249-4388-944F-BF339062D3B3}" srcOrd="0" destOrd="0" presId="urn:microsoft.com/office/officeart/2005/8/layout/pyramid2"/>
    <dgm:cxn modelId="{98EE9ADB-E28A-49FA-BB15-EBC1BA5B0A05}" type="presParOf" srcId="{3D32E276-9249-4388-944F-BF339062D3B3}" destId="{5F22C159-BA75-4AE4-A3E6-04A8DFAE35D1}" srcOrd="0" destOrd="0" presId="urn:microsoft.com/office/officeart/2005/8/layout/pyramid2"/>
    <dgm:cxn modelId="{5EC6A3EF-C8A5-449A-8144-EF0AC3A2D963}" type="presParOf" srcId="{3D32E276-9249-4388-944F-BF339062D3B3}" destId="{0797AA74-92AD-40FB-A46D-DE6FC38404D8}" srcOrd="1" destOrd="0" presId="urn:microsoft.com/office/officeart/2005/8/layout/pyramid2"/>
    <dgm:cxn modelId="{3953D5DF-EC9F-493D-9A3C-AF7A186BBC25}" type="presParOf" srcId="{0797AA74-92AD-40FB-A46D-DE6FC38404D8}" destId="{5EF4401A-6D15-460B-B091-FC47679A6E04}" srcOrd="0" destOrd="0" presId="urn:microsoft.com/office/officeart/2005/8/layout/pyramid2"/>
    <dgm:cxn modelId="{1FB538FA-DC0D-4342-AE82-A0AAA29CA8BF}" type="presParOf" srcId="{0797AA74-92AD-40FB-A46D-DE6FC38404D8}" destId="{166E03F8-4986-4318-A8AC-28A6A522B182}" srcOrd="1" destOrd="0" presId="urn:microsoft.com/office/officeart/2005/8/layout/pyramid2"/>
    <dgm:cxn modelId="{5AB9DAB6-890F-49F2-A5D3-5A654A97D0C0}" type="presParOf" srcId="{0797AA74-92AD-40FB-A46D-DE6FC38404D8}" destId="{398D794F-6B31-4654-A058-5B920113AC73}" srcOrd="2" destOrd="0" presId="urn:microsoft.com/office/officeart/2005/8/layout/pyramid2"/>
    <dgm:cxn modelId="{3734D94E-FE18-43A8-81CC-5B666EBBE0F0}" type="presParOf" srcId="{0797AA74-92AD-40FB-A46D-DE6FC38404D8}" destId="{DE3A751B-5E6A-4389-ADF3-A4DC038FEB7C}" srcOrd="3" destOrd="0" presId="urn:microsoft.com/office/officeart/2005/8/layout/pyramid2"/>
    <dgm:cxn modelId="{1316C715-D144-4F7E-8632-7E83DD6468C7}" type="presParOf" srcId="{0797AA74-92AD-40FB-A46D-DE6FC38404D8}" destId="{A37D86E9-4123-41DB-9028-8984BED3DC19}" srcOrd="4" destOrd="0" presId="urn:microsoft.com/office/officeart/2005/8/layout/pyramid2"/>
    <dgm:cxn modelId="{EB19A8AE-65C2-4A73-8003-4528053209DC}" type="presParOf" srcId="{0797AA74-92AD-40FB-A46D-DE6FC38404D8}" destId="{1792E5E0-B100-4BD2-A637-3270807A370A}" srcOrd="5"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51BEF3D-8210-4B13-852B-85E1FBE7009C}" type="doc">
      <dgm:prSet loTypeId="urn:microsoft.com/office/officeart/2005/8/layout/vList6" loCatId="list" qsTypeId="urn:microsoft.com/office/officeart/2005/8/quickstyle/simple3" qsCatId="simple" csTypeId="urn:microsoft.com/office/officeart/2005/8/colors/colorful4" csCatId="colorful" phldr="1"/>
      <dgm:spPr/>
      <dgm:t>
        <a:bodyPr/>
        <a:lstStyle/>
        <a:p>
          <a:endParaRPr lang="es-ES"/>
        </a:p>
      </dgm:t>
    </dgm:pt>
    <dgm:pt modelId="{667BB7C2-E9DA-4F5C-B3A4-8F871A95DA20}">
      <dgm:prSet custT="1"/>
      <dgm:spPr/>
      <dgm:t>
        <a:bodyPr/>
        <a:lstStyle/>
        <a:p>
          <a:pPr algn="l" rtl="0"/>
          <a:r>
            <a:rPr lang="es-ES" sz="1400" dirty="0" smtClean="0">
              <a:latin typeface="Century Gothic" panose="020B0502020202020204" pitchFamily="34" charset="0"/>
            </a:rPr>
            <a:t>A lo largo de la historia de los hidrocarburos el Gas Licuado de Petróleo ha tenido gran impacto social, convirtiéndose en uno de los combustibles más utilizados por el sector comercial y doméstico.</a:t>
          </a:r>
          <a:endParaRPr lang="es-ES" sz="1400" dirty="0">
            <a:latin typeface="Century Gothic" panose="020B0502020202020204" pitchFamily="34" charset="0"/>
          </a:endParaRPr>
        </a:p>
      </dgm:t>
    </dgm:pt>
    <dgm:pt modelId="{F0501B1B-DD8D-4800-B380-6066E8E2E9A4}" type="parTrans" cxnId="{3EAC7EE8-C969-4440-9280-AF069B8F7E40}">
      <dgm:prSet/>
      <dgm:spPr/>
      <dgm:t>
        <a:bodyPr/>
        <a:lstStyle/>
        <a:p>
          <a:pPr algn="l"/>
          <a:endParaRPr lang="es-ES" sz="1400">
            <a:latin typeface="Century Gothic" panose="020B0502020202020204" pitchFamily="34" charset="0"/>
          </a:endParaRPr>
        </a:p>
      </dgm:t>
    </dgm:pt>
    <dgm:pt modelId="{01A4123E-7CB4-41D2-A85C-C130D0CCA359}" type="sibTrans" cxnId="{3EAC7EE8-C969-4440-9280-AF069B8F7E40}">
      <dgm:prSet/>
      <dgm:spPr/>
      <dgm:t>
        <a:bodyPr/>
        <a:lstStyle/>
        <a:p>
          <a:pPr algn="l"/>
          <a:endParaRPr lang="es-ES" sz="1400">
            <a:latin typeface="Century Gothic" panose="020B0502020202020204" pitchFamily="34" charset="0"/>
          </a:endParaRPr>
        </a:p>
      </dgm:t>
    </dgm:pt>
    <dgm:pt modelId="{C2AD6B9E-E51B-4C8C-AB6F-A19CE565B7EE}" type="pres">
      <dgm:prSet presAssocID="{751BEF3D-8210-4B13-852B-85E1FBE7009C}" presName="Name0" presStyleCnt="0">
        <dgm:presLayoutVars>
          <dgm:dir/>
          <dgm:animLvl val="lvl"/>
          <dgm:resizeHandles/>
        </dgm:presLayoutVars>
      </dgm:prSet>
      <dgm:spPr/>
      <dgm:t>
        <a:bodyPr/>
        <a:lstStyle/>
        <a:p>
          <a:endParaRPr lang="es-ES"/>
        </a:p>
      </dgm:t>
    </dgm:pt>
    <dgm:pt modelId="{EFB2882B-7C5D-4197-8402-1C63584A35A7}" type="pres">
      <dgm:prSet presAssocID="{667BB7C2-E9DA-4F5C-B3A4-8F871A95DA20}" presName="linNode" presStyleCnt="0"/>
      <dgm:spPr/>
    </dgm:pt>
    <dgm:pt modelId="{E3E44DD1-37E5-4698-A7A2-E163DFBD9E54}" type="pres">
      <dgm:prSet presAssocID="{667BB7C2-E9DA-4F5C-B3A4-8F871A95DA20}" presName="parentShp" presStyleLbl="node1" presStyleIdx="0" presStyleCnt="1" custScaleX="142212" custScaleY="56346" custLinFactNeighborX="-8" custLinFactNeighborY="-8603">
        <dgm:presLayoutVars>
          <dgm:bulletEnabled val="1"/>
        </dgm:presLayoutVars>
      </dgm:prSet>
      <dgm:spPr/>
      <dgm:t>
        <a:bodyPr/>
        <a:lstStyle/>
        <a:p>
          <a:endParaRPr lang="es-ES"/>
        </a:p>
      </dgm:t>
    </dgm:pt>
    <dgm:pt modelId="{AF75F893-6C98-4049-83D1-89900A14AEDC}" type="pres">
      <dgm:prSet presAssocID="{667BB7C2-E9DA-4F5C-B3A4-8F871A95DA20}" presName="childShp" presStyleLbl="bgAccFollowNode1" presStyleIdx="0" presStyleCnt="1" custLinFactX="-15514" custLinFactNeighborX="-100000" custLinFactNeighborY="4507">
        <dgm:presLayoutVars>
          <dgm:bulletEnabled val="1"/>
        </dgm:presLayoutVars>
      </dgm:prSet>
      <dgm:spPr/>
    </dgm:pt>
  </dgm:ptLst>
  <dgm:cxnLst>
    <dgm:cxn modelId="{3EAC7EE8-C969-4440-9280-AF069B8F7E40}" srcId="{751BEF3D-8210-4B13-852B-85E1FBE7009C}" destId="{667BB7C2-E9DA-4F5C-B3A4-8F871A95DA20}" srcOrd="0" destOrd="0" parTransId="{F0501B1B-DD8D-4800-B380-6066E8E2E9A4}" sibTransId="{01A4123E-7CB4-41D2-A85C-C130D0CCA359}"/>
    <dgm:cxn modelId="{9102F108-6802-487F-A9C3-6F1DF4C028DF}" type="presOf" srcId="{667BB7C2-E9DA-4F5C-B3A4-8F871A95DA20}" destId="{E3E44DD1-37E5-4698-A7A2-E163DFBD9E54}" srcOrd="0" destOrd="0" presId="urn:microsoft.com/office/officeart/2005/8/layout/vList6"/>
    <dgm:cxn modelId="{70D6D391-1D66-4E13-8AFA-56D6731660AF}" type="presOf" srcId="{751BEF3D-8210-4B13-852B-85E1FBE7009C}" destId="{C2AD6B9E-E51B-4C8C-AB6F-A19CE565B7EE}" srcOrd="0" destOrd="0" presId="urn:microsoft.com/office/officeart/2005/8/layout/vList6"/>
    <dgm:cxn modelId="{798449F3-7DEC-43A0-8FF0-63F74E445C04}" type="presParOf" srcId="{C2AD6B9E-E51B-4C8C-AB6F-A19CE565B7EE}" destId="{EFB2882B-7C5D-4197-8402-1C63584A35A7}" srcOrd="0" destOrd="0" presId="urn:microsoft.com/office/officeart/2005/8/layout/vList6"/>
    <dgm:cxn modelId="{93D82DE6-D338-419E-8BF6-DFB9865A0C95}" type="presParOf" srcId="{EFB2882B-7C5D-4197-8402-1C63584A35A7}" destId="{E3E44DD1-37E5-4698-A7A2-E163DFBD9E54}" srcOrd="0" destOrd="0" presId="urn:microsoft.com/office/officeart/2005/8/layout/vList6"/>
    <dgm:cxn modelId="{0F9DAA3C-0BDE-4D54-BDB9-4A53CD6047C3}" type="presParOf" srcId="{EFB2882B-7C5D-4197-8402-1C63584A35A7}" destId="{AF75F893-6C98-4049-83D1-89900A14AEDC}" srcOrd="1" destOrd="0" presId="urn:microsoft.com/office/officeart/2005/8/layout/v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233D8C53-B52F-4B24-8DA1-959C915089DB}" type="doc">
      <dgm:prSet loTypeId="urn:microsoft.com/office/officeart/2005/8/layout/default" loCatId="list" qsTypeId="urn:microsoft.com/office/officeart/2005/8/quickstyle/simple3" qsCatId="simple" csTypeId="urn:microsoft.com/office/officeart/2005/8/colors/colorful4" csCatId="colorful" phldr="1"/>
      <dgm:spPr/>
      <dgm:t>
        <a:bodyPr/>
        <a:lstStyle/>
        <a:p>
          <a:endParaRPr lang="es-ES"/>
        </a:p>
      </dgm:t>
    </dgm:pt>
    <dgm:pt modelId="{B668818D-B7E3-4193-B578-4B90B29452B3}">
      <dgm:prSet phldrT="[Texto]" custT="1"/>
      <dgm:spPr/>
      <dgm:t>
        <a:bodyPr/>
        <a:lstStyle/>
        <a:p>
          <a:pPr algn="l"/>
          <a:r>
            <a:rPr lang="es-ES" sz="1200" dirty="0" smtClean="0">
              <a:latin typeface="Century Gothic" panose="020B0502020202020204" pitchFamily="34" charset="0"/>
            </a:rPr>
            <a:t>Desde siempre la demanda nacional de (GLP) se ha visto condicionada por la oferta debido a que la producción nacional no abastece la demanda interna en consecuencia el estado ecuatoriano tiene que importar componentes como butano y propano para su elaboración.</a:t>
          </a:r>
          <a:endParaRPr lang="es-ES" sz="1200" dirty="0">
            <a:latin typeface="Century Gothic" panose="020B0502020202020204" pitchFamily="34" charset="0"/>
          </a:endParaRPr>
        </a:p>
      </dgm:t>
    </dgm:pt>
    <dgm:pt modelId="{0C2A7BDF-F522-4A76-9483-0FB87DC26F63}" type="parTrans" cxnId="{11ABF0D2-7D98-4FFE-9595-F33C406A24BC}">
      <dgm:prSet/>
      <dgm:spPr/>
      <dgm:t>
        <a:bodyPr/>
        <a:lstStyle/>
        <a:p>
          <a:pPr algn="l"/>
          <a:endParaRPr lang="es-ES" sz="1100">
            <a:latin typeface="Century Gothic" panose="020B0502020202020204" pitchFamily="34" charset="0"/>
          </a:endParaRPr>
        </a:p>
      </dgm:t>
    </dgm:pt>
    <dgm:pt modelId="{89C269A9-00A6-4706-AD1A-C6DE003F4DD7}" type="sibTrans" cxnId="{11ABF0D2-7D98-4FFE-9595-F33C406A24BC}">
      <dgm:prSet/>
      <dgm:spPr/>
      <dgm:t>
        <a:bodyPr/>
        <a:lstStyle/>
        <a:p>
          <a:pPr algn="l"/>
          <a:endParaRPr lang="es-ES" sz="1100">
            <a:latin typeface="Century Gothic" panose="020B0502020202020204" pitchFamily="34" charset="0"/>
          </a:endParaRPr>
        </a:p>
      </dgm:t>
    </dgm:pt>
    <dgm:pt modelId="{975D7E38-6EB9-4BEC-9AA3-F77A856F8620}">
      <dgm:prSet phldrT="[Texto]" custT="1"/>
      <dgm:spPr/>
      <dgm:t>
        <a:bodyPr/>
        <a:lstStyle/>
        <a:p>
          <a:pPr algn="l"/>
          <a:r>
            <a:rPr lang="es-ES" sz="1200" dirty="0" smtClean="0">
              <a:latin typeface="Century Gothic" panose="020B0502020202020204" pitchFamily="34" charset="0"/>
            </a:rPr>
            <a:t> El uso del GLP está dividido en cuatro sectores, doméstico, industrial, agrícola y taxis; sin embargo desde el año de 1989 la mayor parte de consumo de GLP lo abarcaban los sectores doméstico e industrial, esta tendencia se mantiene durante las siguientes tres décadas.</a:t>
          </a:r>
          <a:endParaRPr lang="es-ES" sz="1200" dirty="0">
            <a:latin typeface="Century Gothic" panose="020B0502020202020204" pitchFamily="34" charset="0"/>
          </a:endParaRPr>
        </a:p>
      </dgm:t>
    </dgm:pt>
    <dgm:pt modelId="{16DF7013-D6D5-4D07-BD9D-4F4CDD3D887E}" type="parTrans" cxnId="{4DEF9995-80F8-4CE1-BCBA-BF5BCF7ACD53}">
      <dgm:prSet/>
      <dgm:spPr/>
      <dgm:t>
        <a:bodyPr/>
        <a:lstStyle/>
        <a:p>
          <a:pPr algn="l"/>
          <a:endParaRPr lang="es-ES" sz="1100">
            <a:latin typeface="Century Gothic" panose="020B0502020202020204" pitchFamily="34" charset="0"/>
          </a:endParaRPr>
        </a:p>
      </dgm:t>
    </dgm:pt>
    <dgm:pt modelId="{A18125F6-FCAC-4317-9C53-0047999B0A94}" type="sibTrans" cxnId="{4DEF9995-80F8-4CE1-BCBA-BF5BCF7ACD53}">
      <dgm:prSet/>
      <dgm:spPr/>
      <dgm:t>
        <a:bodyPr/>
        <a:lstStyle/>
        <a:p>
          <a:pPr algn="l"/>
          <a:endParaRPr lang="es-ES" sz="1100">
            <a:latin typeface="Century Gothic" panose="020B0502020202020204" pitchFamily="34" charset="0"/>
          </a:endParaRPr>
        </a:p>
      </dgm:t>
    </dgm:pt>
    <dgm:pt modelId="{090677A5-7C40-46E6-B55A-338715A269D6}">
      <dgm:prSet phldrT="[Texto]" custT="1"/>
      <dgm:spPr/>
      <dgm:t>
        <a:bodyPr/>
        <a:lstStyle/>
        <a:p>
          <a:pPr algn="l"/>
          <a:r>
            <a:rPr lang="es-ES" sz="1400" dirty="0" smtClean="0">
              <a:latin typeface="Century Gothic" panose="020B0502020202020204" pitchFamily="34" charset="0"/>
            </a:rPr>
            <a:t>Para el año 2008 el GLP también es empleado para el uso del sector agrícola con 4,217,192 kilos y taxis con 1,041,079 kilos, incrementando de esta manera la demanda.</a:t>
          </a:r>
          <a:endParaRPr lang="es-ES" sz="1400" dirty="0">
            <a:latin typeface="Century Gothic" panose="020B0502020202020204" pitchFamily="34" charset="0"/>
          </a:endParaRPr>
        </a:p>
      </dgm:t>
    </dgm:pt>
    <dgm:pt modelId="{0060FC44-47DA-49BB-BE24-AD4C1CC7981B}" type="parTrans" cxnId="{67569CC6-065E-4287-B409-E301B28E14C3}">
      <dgm:prSet/>
      <dgm:spPr/>
      <dgm:t>
        <a:bodyPr/>
        <a:lstStyle/>
        <a:p>
          <a:pPr algn="l"/>
          <a:endParaRPr lang="es-ES" sz="1100">
            <a:latin typeface="Century Gothic" panose="020B0502020202020204" pitchFamily="34" charset="0"/>
          </a:endParaRPr>
        </a:p>
      </dgm:t>
    </dgm:pt>
    <dgm:pt modelId="{437F2C62-B994-42F5-94CF-5057FA944D58}" type="sibTrans" cxnId="{67569CC6-065E-4287-B409-E301B28E14C3}">
      <dgm:prSet/>
      <dgm:spPr/>
      <dgm:t>
        <a:bodyPr/>
        <a:lstStyle/>
        <a:p>
          <a:pPr algn="l"/>
          <a:endParaRPr lang="es-ES" sz="1100">
            <a:latin typeface="Century Gothic" panose="020B0502020202020204" pitchFamily="34" charset="0"/>
          </a:endParaRPr>
        </a:p>
      </dgm:t>
    </dgm:pt>
    <dgm:pt modelId="{DD3AEC36-826C-4326-872E-61B328368579}">
      <dgm:prSet phldrT="[Texto]" custT="1"/>
      <dgm:spPr/>
      <dgm:t>
        <a:bodyPr/>
        <a:lstStyle/>
        <a:p>
          <a:pPr algn="l"/>
          <a:r>
            <a:rPr lang="es-ES" sz="1200" dirty="0" smtClean="0">
              <a:latin typeface="Century Gothic" panose="020B0502020202020204" pitchFamily="34" charset="0"/>
            </a:rPr>
            <a:t>El GLP se destina en grandes cantidades a todos los sectores siendo el sector más demandado el doméstico, seguido de los sectores industrial, agrícolas y taxis, el GLP es utilizado también por el sector agrícola gracias al poder calórico que este proporciona.</a:t>
          </a:r>
          <a:endParaRPr lang="es-ES" sz="1200" dirty="0">
            <a:latin typeface="Century Gothic" panose="020B0502020202020204" pitchFamily="34" charset="0"/>
          </a:endParaRPr>
        </a:p>
      </dgm:t>
    </dgm:pt>
    <dgm:pt modelId="{B5021AD8-5974-4FCA-BC20-7CE5AA8430E4}" type="parTrans" cxnId="{6C4513E3-DA60-4637-9F52-378614D34D1E}">
      <dgm:prSet/>
      <dgm:spPr/>
      <dgm:t>
        <a:bodyPr/>
        <a:lstStyle/>
        <a:p>
          <a:pPr algn="l"/>
          <a:endParaRPr lang="es-ES" sz="1100">
            <a:latin typeface="Century Gothic" panose="020B0502020202020204" pitchFamily="34" charset="0"/>
          </a:endParaRPr>
        </a:p>
      </dgm:t>
    </dgm:pt>
    <dgm:pt modelId="{9C1840A8-3E02-41F7-9F1F-3F46F22DBB69}" type="sibTrans" cxnId="{6C4513E3-DA60-4637-9F52-378614D34D1E}">
      <dgm:prSet/>
      <dgm:spPr/>
      <dgm:t>
        <a:bodyPr/>
        <a:lstStyle/>
        <a:p>
          <a:pPr algn="l"/>
          <a:endParaRPr lang="es-ES" sz="1100">
            <a:latin typeface="Century Gothic" panose="020B0502020202020204" pitchFamily="34" charset="0"/>
          </a:endParaRPr>
        </a:p>
      </dgm:t>
    </dgm:pt>
    <dgm:pt modelId="{B91692D3-4A45-4A2A-9197-17DD12E2532B}">
      <dgm:prSet phldrT="[Texto]" custT="1"/>
      <dgm:spPr/>
      <dgm:t>
        <a:bodyPr/>
        <a:lstStyle/>
        <a:p>
          <a:pPr algn="l"/>
          <a:r>
            <a:rPr lang="es-ES" sz="1400" dirty="0" smtClean="0">
              <a:latin typeface="Century Gothic" panose="020B0502020202020204" pitchFamily="34" charset="0"/>
            </a:rPr>
            <a:t>Para el sector de taxis el uso de GLP es necesario porque gracias a este la contaminación disminuye y además es apropiado para los motores de combustión interna es por esta razón que en el año 2008 el GLP también se destina para el uso de taxis.</a:t>
          </a:r>
          <a:endParaRPr lang="es-ES" sz="1400" dirty="0">
            <a:latin typeface="Century Gothic" panose="020B0502020202020204" pitchFamily="34" charset="0"/>
          </a:endParaRPr>
        </a:p>
      </dgm:t>
    </dgm:pt>
    <dgm:pt modelId="{E9B2A741-CC3A-4D6A-8EAE-ADD50A966A1D}" type="parTrans" cxnId="{8F159667-F91C-4BAA-8667-06509E02E7EA}">
      <dgm:prSet/>
      <dgm:spPr/>
      <dgm:t>
        <a:bodyPr/>
        <a:lstStyle/>
        <a:p>
          <a:pPr algn="l"/>
          <a:endParaRPr lang="es-ES" sz="1100">
            <a:latin typeface="Century Gothic" panose="020B0502020202020204" pitchFamily="34" charset="0"/>
          </a:endParaRPr>
        </a:p>
      </dgm:t>
    </dgm:pt>
    <dgm:pt modelId="{B147FA2A-1A98-4444-B30E-EA420CF55C51}" type="sibTrans" cxnId="{8F159667-F91C-4BAA-8667-06509E02E7EA}">
      <dgm:prSet/>
      <dgm:spPr/>
      <dgm:t>
        <a:bodyPr/>
        <a:lstStyle/>
        <a:p>
          <a:pPr algn="l"/>
          <a:endParaRPr lang="es-ES" sz="1100">
            <a:latin typeface="Century Gothic" panose="020B0502020202020204" pitchFamily="34" charset="0"/>
          </a:endParaRPr>
        </a:p>
      </dgm:t>
    </dgm:pt>
    <dgm:pt modelId="{6DAFC7A0-8FE3-4FB4-B97F-438CCA12C5A8}">
      <dgm:prSet phldrT="[Texto]" custT="1"/>
      <dgm:spPr/>
      <dgm:t>
        <a:bodyPr/>
        <a:lstStyle/>
        <a:p>
          <a:pPr algn="l"/>
          <a:r>
            <a:rPr lang="es-ES" sz="1400" dirty="0" smtClean="0">
              <a:latin typeface="Century Gothic" panose="020B0502020202020204" pitchFamily="34" charset="0"/>
            </a:rPr>
            <a:t>En el año 2016 la demanda en sector doméstico ha disminuido en  45,846,650 kg, debido a la implementación de cocinas de inducción, en el sector industrial en 6,019,089 kg, debido a la exigencia de uso de gas industrial, en taxis en 339,958 kg y para el sector agrícola en 1,097,312 kg.</a:t>
          </a:r>
          <a:endParaRPr lang="es-ES" sz="1400" dirty="0">
            <a:latin typeface="Century Gothic" panose="020B0502020202020204" pitchFamily="34" charset="0"/>
          </a:endParaRPr>
        </a:p>
      </dgm:t>
    </dgm:pt>
    <dgm:pt modelId="{D8FDD4F5-0E9D-40A9-AD2C-3B85D3DAEF60}" type="parTrans" cxnId="{1016F704-6829-4230-9D8D-C64495F57B32}">
      <dgm:prSet/>
      <dgm:spPr/>
      <dgm:t>
        <a:bodyPr/>
        <a:lstStyle/>
        <a:p>
          <a:pPr algn="l"/>
          <a:endParaRPr lang="es-ES" sz="1100">
            <a:latin typeface="Century Gothic" panose="020B0502020202020204" pitchFamily="34" charset="0"/>
          </a:endParaRPr>
        </a:p>
      </dgm:t>
    </dgm:pt>
    <dgm:pt modelId="{7C4F4BBE-D732-4490-8404-0450ED8A9C60}" type="sibTrans" cxnId="{1016F704-6829-4230-9D8D-C64495F57B32}">
      <dgm:prSet/>
      <dgm:spPr/>
      <dgm:t>
        <a:bodyPr/>
        <a:lstStyle/>
        <a:p>
          <a:pPr algn="l"/>
          <a:endParaRPr lang="es-ES" sz="1100">
            <a:latin typeface="Century Gothic" panose="020B0502020202020204" pitchFamily="34" charset="0"/>
          </a:endParaRPr>
        </a:p>
      </dgm:t>
    </dgm:pt>
    <dgm:pt modelId="{8832C966-888C-49CF-A363-D0C3D53FD228}" type="pres">
      <dgm:prSet presAssocID="{233D8C53-B52F-4B24-8DA1-959C915089DB}" presName="diagram" presStyleCnt="0">
        <dgm:presLayoutVars>
          <dgm:dir/>
          <dgm:resizeHandles val="exact"/>
        </dgm:presLayoutVars>
      </dgm:prSet>
      <dgm:spPr/>
      <dgm:t>
        <a:bodyPr/>
        <a:lstStyle/>
        <a:p>
          <a:endParaRPr lang="es-ES"/>
        </a:p>
      </dgm:t>
    </dgm:pt>
    <dgm:pt modelId="{A10B8415-975A-4716-9156-490C603ACBFB}" type="pres">
      <dgm:prSet presAssocID="{B668818D-B7E3-4193-B578-4B90B29452B3}" presName="node" presStyleLbl="node1" presStyleIdx="0" presStyleCnt="6" custScaleY="102035">
        <dgm:presLayoutVars>
          <dgm:bulletEnabled val="1"/>
        </dgm:presLayoutVars>
      </dgm:prSet>
      <dgm:spPr/>
      <dgm:t>
        <a:bodyPr/>
        <a:lstStyle/>
        <a:p>
          <a:endParaRPr lang="es-ES"/>
        </a:p>
      </dgm:t>
    </dgm:pt>
    <dgm:pt modelId="{08329645-C5B7-4762-995F-657CB07E2A6D}" type="pres">
      <dgm:prSet presAssocID="{89C269A9-00A6-4706-AD1A-C6DE003F4DD7}" presName="sibTrans" presStyleCnt="0"/>
      <dgm:spPr/>
    </dgm:pt>
    <dgm:pt modelId="{166E7B5E-C45F-4470-94FB-1A0F794692CD}" type="pres">
      <dgm:prSet presAssocID="{975D7E38-6EB9-4BEC-9AA3-F77A856F8620}" presName="node" presStyleLbl="node1" presStyleIdx="1" presStyleCnt="6" custScaleY="102035">
        <dgm:presLayoutVars>
          <dgm:bulletEnabled val="1"/>
        </dgm:presLayoutVars>
      </dgm:prSet>
      <dgm:spPr/>
      <dgm:t>
        <a:bodyPr/>
        <a:lstStyle/>
        <a:p>
          <a:endParaRPr lang="es-ES"/>
        </a:p>
      </dgm:t>
    </dgm:pt>
    <dgm:pt modelId="{11A58550-5042-4C21-91BB-BF96E6ADF722}" type="pres">
      <dgm:prSet presAssocID="{A18125F6-FCAC-4317-9C53-0047999B0A94}" presName="sibTrans" presStyleCnt="0"/>
      <dgm:spPr/>
    </dgm:pt>
    <dgm:pt modelId="{DA5E004D-0CF1-4C7D-A2CE-7B60B8CB8EA0}" type="pres">
      <dgm:prSet presAssocID="{090677A5-7C40-46E6-B55A-338715A269D6}" presName="node" presStyleLbl="node1" presStyleIdx="2" presStyleCnt="6" custScaleY="94853">
        <dgm:presLayoutVars>
          <dgm:bulletEnabled val="1"/>
        </dgm:presLayoutVars>
      </dgm:prSet>
      <dgm:spPr/>
      <dgm:t>
        <a:bodyPr/>
        <a:lstStyle/>
        <a:p>
          <a:endParaRPr lang="es-ES"/>
        </a:p>
      </dgm:t>
    </dgm:pt>
    <dgm:pt modelId="{2D1AE977-6FC5-4EF5-BFCB-B81942DA471A}" type="pres">
      <dgm:prSet presAssocID="{437F2C62-B994-42F5-94CF-5057FA944D58}" presName="sibTrans" presStyleCnt="0"/>
      <dgm:spPr/>
    </dgm:pt>
    <dgm:pt modelId="{6DEADB43-8C2C-40C1-97AD-2C2DD0AC5E5D}" type="pres">
      <dgm:prSet presAssocID="{DD3AEC36-826C-4326-872E-61B328368579}" presName="node" presStyleLbl="node1" presStyleIdx="3" presStyleCnt="6" custScaleY="89534">
        <dgm:presLayoutVars>
          <dgm:bulletEnabled val="1"/>
        </dgm:presLayoutVars>
      </dgm:prSet>
      <dgm:spPr/>
      <dgm:t>
        <a:bodyPr/>
        <a:lstStyle/>
        <a:p>
          <a:endParaRPr lang="es-ES"/>
        </a:p>
      </dgm:t>
    </dgm:pt>
    <dgm:pt modelId="{8CDBCB96-34D1-4694-8406-8C5813335F14}" type="pres">
      <dgm:prSet presAssocID="{9C1840A8-3E02-41F7-9F1F-3F46F22DBB69}" presName="sibTrans" presStyleCnt="0"/>
      <dgm:spPr/>
    </dgm:pt>
    <dgm:pt modelId="{5DA3A24A-5A66-4013-A1A1-B323AAC69CF1}" type="pres">
      <dgm:prSet presAssocID="{B91692D3-4A45-4A2A-9197-17DD12E2532B}" presName="node" presStyleLbl="node1" presStyleIdx="4" presStyleCnt="6" custScaleY="123576">
        <dgm:presLayoutVars>
          <dgm:bulletEnabled val="1"/>
        </dgm:presLayoutVars>
      </dgm:prSet>
      <dgm:spPr/>
      <dgm:t>
        <a:bodyPr/>
        <a:lstStyle/>
        <a:p>
          <a:endParaRPr lang="es-ES"/>
        </a:p>
      </dgm:t>
    </dgm:pt>
    <dgm:pt modelId="{A48CCCAB-9FAC-4556-91C1-0B4B975C5368}" type="pres">
      <dgm:prSet presAssocID="{B147FA2A-1A98-4444-B30E-EA420CF55C51}" presName="sibTrans" presStyleCnt="0"/>
      <dgm:spPr/>
    </dgm:pt>
    <dgm:pt modelId="{1B681B1E-9B16-4F17-BFD5-2D18B377448B}" type="pres">
      <dgm:prSet presAssocID="{6DAFC7A0-8FE3-4FB4-B97F-438CCA12C5A8}" presName="node" presStyleLbl="node1" presStyleIdx="5" presStyleCnt="6" custScaleY="123576">
        <dgm:presLayoutVars>
          <dgm:bulletEnabled val="1"/>
        </dgm:presLayoutVars>
      </dgm:prSet>
      <dgm:spPr/>
      <dgm:t>
        <a:bodyPr/>
        <a:lstStyle/>
        <a:p>
          <a:endParaRPr lang="es-ES"/>
        </a:p>
      </dgm:t>
    </dgm:pt>
  </dgm:ptLst>
  <dgm:cxnLst>
    <dgm:cxn modelId="{8BF0D1BE-7D30-4155-835F-07BABF4F688E}" type="presOf" srcId="{233D8C53-B52F-4B24-8DA1-959C915089DB}" destId="{8832C966-888C-49CF-A363-D0C3D53FD228}" srcOrd="0" destOrd="0" presId="urn:microsoft.com/office/officeart/2005/8/layout/default"/>
    <dgm:cxn modelId="{67569CC6-065E-4287-B409-E301B28E14C3}" srcId="{233D8C53-B52F-4B24-8DA1-959C915089DB}" destId="{090677A5-7C40-46E6-B55A-338715A269D6}" srcOrd="2" destOrd="0" parTransId="{0060FC44-47DA-49BB-BE24-AD4C1CC7981B}" sibTransId="{437F2C62-B994-42F5-94CF-5057FA944D58}"/>
    <dgm:cxn modelId="{550127CD-20DC-450F-BD5F-F9ED29FD2D4D}" type="presOf" srcId="{B668818D-B7E3-4193-B578-4B90B29452B3}" destId="{A10B8415-975A-4716-9156-490C603ACBFB}" srcOrd="0" destOrd="0" presId="urn:microsoft.com/office/officeart/2005/8/layout/default"/>
    <dgm:cxn modelId="{4DEF9995-80F8-4CE1-BCBA-BF5BCF7ACD53}" srcId="{233D8C53-B52F-4B24-8DA1-959C915089DB}" destId="{975D7E38-6EB9-4BEC-9AA3-F77A856F8620}" srcOrd="1" destOrd="0" parTransId="{16DF7013-D6D5-4D07-BD9D-4F4CDD3D887E}" sibTransId="{A18125F6-FCAC-4317-9C53-0047999B0A94}"/>
    <dgm:cxn modelId="{47E15D81-0F24-4B4B-9C2D-D96C10EC8281}" type="presOf" srcId="{975D7E38-6EB9-4BEC-9AA3-F77A856F8620}" destId="{166E7B5E-C45F-4470-94FB-1A0F794692CD}" srcOrd="0" destOrd="0" presId="urn:microsoft.com/office/officeart/2005/8/layout/default"/>
    <dgm:cxn modelId="{11ABF0D2-7D98-4FFE-9595-F33C406A24BC}" srcId="{233D8C53-B52F-4B24-8DA1-959C915089DB}" destId="{B668818D-B7E3-4193-B578-4B90B29452B3}" srcOrd="0" destOrd="0" parTransId="{0C2A7BDF-F522-4A76-9483-0FB87DC26F63}" sibTransId="{89C269A9-00A6-4706-AD1A-C6DE003F4DD7}"/>
    <dgm:cxn modelId="{5B278AB7-4557-4236-A465-342AA416D7C5}" type="presOf" srcId="{090677A5-7C40-46E6-B55A-338715A269D6}" destId="{DA5E004D-0CF1-4C7D-A2CE-7B60B8CB8EA0}" srcOrd="0" destOrd="0" presId="urn:microsoft.com/office/officeart/2005/8/layout/default"/>
    <dgm:cxn modelId="{08E91464-2793-4C0C-8B46-DB3C998A2100}" type="presOf" srcId="{6DAFC7A0-8FE3-4FB4-B97F-438CCA12C5A8}" destId="{1B681B1E-9B16-4F17-BFD5-2D18B377448B}" srcOrd="0" destOrd="0" presId="urn:microsoft.com/office/officeart/2005/8/layout/default"/>
    <dgm:cxn modelId="{1016F704-6829-4230-9D8D-C64495F57B32}" srcId="{233D8C53-B52F-4B24-8DA1-959C915089DB}" destId="{6DAFC7A0-8FE3-4FB4-B97F-438CCA12C5A8}" srcOrd="5" destOrd="0" parTransId="{D8FDD4F5-0E9D-40A9-AD2C-3B85D3DAEF60}" sibTransId="{7C4F4BBE-D732-4490-8404-0450ED8A9C60}"/>
    <dgm:cxn modelId="{B6BC7516-E71E-4BC4-A940-650CED23ED30}" type="presOf" srcId="{DD3AEC36-826C-4326-872E-61B328368579}" destId="{6DEADB43-8C2C-40C1-97AD-2C2DD0AC5E5D}" srcOrd="0" destOrd="0" presId="urn:microsoft.com/office/officeart/2005/8/layout/default"/>
    <dgm:cxn modelId="{6C4513E3-DA60-4637-9F52-378614D34D1E}" srcId="{233D8C53-B52F-4B24-8DA1-959C915089DB}" destId="{DD3AEC36-826C-4326-872E-61B328368579}" srcOrd="3" destOrd="0" parTransId="{B5021AD8-5974-4FCA-BC20-7CE5AA8430E4}" sibTransId="{9C1840A8-3E02-41F7-9F1F-3F46F22DBB69}"/>
    <dgm:cxn modelId="{8F159667-F91C-4BAA-8667-06509E02E7EA}" srcId="{233D8C53-B52F-4B24-8DA1-959C915089DB}" destId="{B91692D3-4A45-4A2A-9197-17DD12E2532B}" srcOrd="4" destOrd="0" parTransId="{E9B2A741-CC3A-4D6A-8EAE-ADD50A966A1D}" sibTransId="{B147FA2A-1A98-4444-B30E-EA420CF55C51}"/>
    <dgm:cxn modelId="{F0E131FA-4DB7-4AA6-BF7B-1F04D091D7AA}" type="presOf" srcId="{B91692D3-4A45-4A2A-9197-17DD12E2532B}" destId="{5DA3A24A-5A66-4013-A1A1-B323AAC69CF1}" srcOrd="0" destOrd="0" presId="urn:microsoft.com/office/officeart/2005/8/layout/default"/>
    <dgm:cxn modelId="{67DBC203-FB89-4160-B262-41FE22827386}" type="presParOf" srcId="{8832C966-888C-49CF-A363-D0C3D53FD228}" destId="{A10B8415-975A-4716-9156-490C603ACBFB}" srcOrd="0" destOrd="0" presId="urn:microsoft.com/office/officeart/2005/8/layout/default"/>
    <dgm:cxn modelId="{89023CA7-0E9B-44DD-A4CD-B422833C1421}" type="presParOf" srcId="{8832C966-888C-49CF-A363-D0C3D53FD228}" destId="{08329645-C5B7-4762-995F-657CB07E2A6D}" srcOrd="1" destOrd="0" presId="urn:microsoft.com/office/officeart/2005/8/layout/default"/>
    <dgm:cxn modelId="{126DF195-56AE-43B5-9C10-B3657309BC44}" type="presParOf" srcId="{8832C966-888C-49CF-A363-D0C3D53FD228}" destId="{166E7B5E-C45F-4470-94FB-1A0F794692CD}" srcOrd="2" destOrd="0" presId="urn:microsoft.com/office/officeart/2005/8/layout/default"/>
    <dgm:cxn modelId="{B407BF0C-3683-4F4F-BE12-F46E351302A2}" type="presParOf" srcId="{8832C966-888C-49CF-A363-D0C3D53FD228}" destId="{11A58550-5042-4C21-91BB-BF96E6ADF722}" srcOrd="3" destOrd="0" presId="urn:microsoft.com/office/officeart/2005/8/layout/default"/>
    <dgm:cxn modelId="{F46BAB3D-1B53-4D05-A9C1-23316A1EE90D}" type="presParOf" srcId="{8832C966-888C-49CF-A363-D0C3D53FD228}" destId="{DA5E004D-0CF1-4C7D-A2CE-7B60B8CB8EA0}" srcOrd="4" destOrd="0" presId="urn:microsoft.com/office/officeart/2005/8/layout/default"/>
    <dgm:cxn modelId="{B12CD9B7-B51C-4DA3-9AA9-2833C016407E}" type="presParOf" srcId="{8832C966-888C-49CF-A363-D0C3D53FD228}" destId="{2D1AE977-6FC5-4EF5-BFCB-B81942DA471A}" srcOrd="5" destOrd="0" presId="urn:microsoft.com/office/officeart/2005/8/layout/default"/>
    <dgm:cxn modelId="{DD238859-CE08-4518-9F20-A1AC964D41A9}" type="presParOf" srcId="{8832C966-888C-49CF-A363-D0C3D53FD228}" destId="{6DEADB43-8C2C-40C1-97AD-2C2DD0AC5E5D}" srcOrd="6" destOrd="0" presId="urn:microsoft.com/office/officeart/2005/8/layout/default"/>
    <dgm:cxn modelId="{222048B6-4054-43E0-9E24-8414E349F79A}" type="presParOf" srcId="{8832C966-888C-49CF-A363-D0C3D53FD228}" destId="{8CDBCB96-34D1-4694-8406-8C5813335F14}" srcOrd="7" destOrd="0" presId="urn:microsoft.com/office/officeart/2005/8/layout/default"/>
    <dgm:cxn modelId="{1E835FF5-7F0B-4503-B0DA-3E698F7B755D}" type="presParOf" srcId="{8832C966-888C-49CF-A363-D0C3D53FD228}" destId="{5DA3A24A-5A66-4013-A1A1-B323AAC69CF1}" srcOrd="8" destOrd="0" presId="urn:microsoft.com/office/officeart/2005/8/layout/default"/>
    <dgm:cxn modelId="{8CC1431A-7143-4683-B0D0-B30ADEC6A8AD}" type="presParOf" srcId="{8832C966-888C-49CF-A363-D0C3D53FD228}" destId="{A48CCCAB-9FAC-4556-91C1-0B4B975C5368}" srcOrd="9" destOrd="0" presId="urn:microsoft.com/office/officeart/2005/8/layout/default"/>
    <dgm:cxn modelId="{D667A2FC-D632-45C5-9490-5B8CF2C32B4E}" type="presParOf" srcId="{8832C966-888C-49CF-A363-D0C3D53FD228}" destId="{1B681B1E-9B16-4F17-BFD5-2D18B377448B}"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72F6B933-FE3A-4AED-AEFC-955E49D0751C}" type="doc">
      <dgm:prSet loTypeId="urn:microsoft.com/office/officeart/2005/8/layout/process2" loCatId="process" qsTypeId="urn:microsoft.com/office/officeart/2005/8/quickstyle/simple3" qsCatId="simple" csTypeId="urn:microsoft.com/office/officeart/2005/8/colors/colorful4" csCatId="colorful" phldr="1"/>
      <dgm:spPr/>
    </dgm:pt>
    <dgm:pt modelId="{6E9E55DA-332D-4F50-8F31-DF847EFD834C}">
      <dgm:prSet phldrT="[Texto]" custT="1"/>
      <dgm:spPr/>
      <dgm:t>
        <a:bodyPr/>
        <a:lstStyle/>
        <a:p>
          <a:r>
            <a:rPr lang="es-EC" sz="1400" dirty="0" smtClean="0">
              <a:latin typeface="Century Gothic" panose="020B0502020202020204" pitchFamily="34" charset="0"/>
            </a:rPr>
            <a:t>Las comercializadoras mas grandes en el Ecuador son Duragas y Eniecuador, las mismas que desde 1972 hasta la actualidad han abarcado la mayor parte de la demanda, es así que en el año 2016 Duragas tuvo una participación de 36,24%, mientras que Eniecuador abasteció el 31,02% de la demanda total. </a:t>
          </a:r>
          <a:endParaRPr lang="es-ES" sz="1400" dirty="0">
            <a:latin typeface="Century Gothic" panose="020B0502020202020204" pitchFamily="34" charset="0"/>
          </a:endParaRPr>
        </a:p>
      </dgm:t>
    </dgm:pt>
    <dgm:pt modelId="{E100E252-DD70-4AC7-A6B7-87253D5B74D0}" type="parTrans" cxnId="{EABFD80D-A844-49EF-B78F-71F97B85883F}">
      <dgm:prSet/>
      <dgm:spPr/>
      <dgm:t>
        <a:bodyPr/>
        <a:lstStyle/>
        <a:p>
          <a:endParaRPr lang="es-ES">
            <a:latin typeface="Century Gothic" panose="020B0502020202020204" pitchFamily="34" charset="0"/>
          </a:endParaRPr>
        </a:p>
      </dgm:t>
    </dgm:pt>
    <dgm:pt modelId="{43E0218E-9302-43BB-A1C3-A9C89B2D499B}" type="sibTrans" cxnId="{EABFD80D-A844-49EF-B78F-71F97B85883F}">
      <dgm:prSet/>
      <dgm:spPr/>
      <dgm:t>
        <a:bodyPr/>
        <a:lstStyle/>
        <a:p>
          <a:endParaRPr lang="es-ES">
            <a:latin typeface="Century Gothic" panose="020B0502020202020204" pitchFamily="34" charset="0"/>
          </a:endParaRPr>
        </a:p>
      </dgm:t>
    </dgm:pt>
    <dgm:pt modelId="{B1F1EA98-DAE0-408F-AF49-B9023D977B50}">
      <dgm:prSet phldrT="[Texto]" custT="1"/>
      <dgm:spPr/>
      <dgm:t>
        <a:bodyPr/>
        <a:lstStyle/>
        <a:p>
          <a:r>
            <a:rPr lang="es-EC" sz="1400" dirty="0" smtClean="0">
              <a:latin typeface="Century Gothic" panose="020B0502020202020204" pitchFamily="34" charset="0"/>
            </a:rPr>
            <a:t>En 1978 inicia actividades Congas, convirtiéndose en la tercera comercializadora que mas abastece en el Ecuador, con una participación de 12,92% en el 2016. </a:t>
          </a:r>
          <a:endParaRPr lang="es-ES" sz="1400" dirty="0">
            <a:latin typeface="Century Gothic" panose="020B0502020202020204" pitchFamily="34" charset="0"/>
          </a:endParaRPr>
        </a:p>
      </dgm:t>
    </dgm:pt>
    <dgm:pt modelId="{8F7E3FA5-3852-462C-B9D2-8B3D22959870}" type="parTrans" cxnId="{31F95E2E-485A-48E9-A214-E20143BABC9A}">
      <dgm:prSet/>
      <dgm:spPr/>
      <dgm:t>
        <a:bodyPr/>
        <a:lstStyle/>
        <a:p>
          <a:endParaRPr lang="es-ES">
            <a:latin typeface="Century Gothic" panose="020B0502020202020204" pitchFamily="34" charset="0"/>
          </a:endParaRPr>
        </a:p>
      </dgm:t>
    </dgm:pt>
    <dgm:pt modelId="{EDF7E70C-2FD7-465D-A325-02C29C0B01B8}" type="sibTrans" cxnId="{31F95E2E-485A-48E9-A214-E20143BABC9A}">
      <dgm:prSet/>
      <dgm:spPr/>
      <dgm:t>
        <a:bodyPr/>
        <a:lstStyle/>
        <a:p>
          <a:endParaRPr lang="es-ES">
            <a:latin typeface="Century Gothic" panose="020B0502020202020204" pitchFamily="34" charset="0"/>
          </a:endParaRPr>
        </a:p>
      </dgm:t>
    </dgm:pt>
    <dgm:pt modelId="{BC3BDF1B-CD43-4C60-A7AB-C1C3E03EC571}">
      <dgm:prSet phldrT="[Texto]" custT="1"/>
      <dgm:spPr/>
      <dgm:t>
        <a:bodyPr/>
        <a:lstStyle/>
        <a:p>
          <a:r>
            <a:rPr lang="es-ES" sz="1400" dirty="0" smtClean="0">
              <a:latin typeface="Century Gothic" panose="020B0502020202020204" pitchFamily="34" charset="0"/>
            </a:rPr>
            <a:t>La distribución y comercialización de GLP se efectúa bajo el control de la ARCH, la cual se encarga de inspeccionar a las todas las comercializadoras, privadas y estatales, aprueba la operación de las empresas y la distribución de GLP.</a:t>
          </a:r>
          <a:endParaRPr lang="es-ES" sz="1400" dirty="0">
            <a:latin typeface="Century Gothic" panose="020B0502020202020204" pitchFamily="34" charset="0"/>
          </a:endParaRPr>
        </a:p>
      </dgm:t>
    </dgm:pt>
    <dgm:pt modelId="{BC400ECB-6EF5-4D80-AB31-C9999D837BAF}" type="parTrans" cxnId="{2D18354D-9A24-4A9B-9177-DDCEFA13FE75}">
      <dgm:prSet/>
      <dgm:spPr/>
      <dgm:t>
        <a:bodyPr/>
        <a:lstStyle/>
        <a:p>
          <a:endParaRPr lang="es-ES">
            <a:latin typeface="Century Gothic" panose="020B0502020202020204" pitchFamily="34" charset="0"/>
          </a:endParaRPr>
        </a:p>
      </dgm:t>
    </dgm:pt>
    <dgm:pt modelId="{DCF0B661-06F1-4E77-8799-D1EA8F9C73FF}" type="sibTrans" cxnId="{2D18354D-9A24-4A9B-9177-DDCEFA13FE75}">
      <dgm:prSet/>
      <dgm:spPr/>
      <dgm:t>
        <a:bodyPr/>
        <a:lstStyle/>
        <a:p>
          <a:endParaRPr lang="es-ES">
            <a:latin typeface="Century Gothic" panose="020B0502020202020204" pitchFamily="34" charset="0"/>
          </a:endParaRPr>
        </a:p>
      </dgm:t>
    </dgm:pt>
    <dgm:pt modelId="{E11FD54C-460A-40BF-82E0-0C16A9BEBD85}" type="pres">
      <dgm:prSet presAssocID="{72F6B933-FE3A-4AED-AEFC-955E49D0751C}" presName="linearFlow" presStyleCnt="0">
        <dgm:presLayoutVars>
          <dgm:resizeHandles val="exact"/>
        </dgm:presLayoutVars>
      </dgm:prSet>
      <dgm:spPr/>
    </dgm:pt>
    <dgm:pt modelId="{7880227D-99B7-4CFD-8BE4-77C65B238F71}" type="pres">
      <dgm:prSet presAssocID="{6E9E55DA-332D-4F50-8F31-DF847EFD834C}" presName="node" presStyleLbl="node1" presStyleIdx="0" presStyleCnt="3" custScaleX="104695" custScaleY="243535">
        <dgm:presLayoutVars>
          <dgm:bulletEnabled val="1"/>
        </dgm:presLayoutVars>
      </dgm:prSet>
      <dgm:spPr/>
      <dgm:t>
        <a:bodyPr/>
        <a:lstStyle/>
        <a:p>
          <a:endParaRPr lang="es-ES"/>
        </a:p>
      </dgm:t>
    </dgm:pt>
    <dgm:pt modelId="{2CFCB181-C062-4A24-90E4-FA6557944FA8}" type="pres">
      <dgm:prSet presAssocID="{43E0218E-9302-43BB-A1C3-A9C89B2D499B}" presName="sibTrans" presStyleLbl="sibTrans2D1" presStyleIdx="0" presStyleCnt="2"/>
      <dgm:spPr/>
      <dgm:t>
        <a:bodyPr/>
        <a:lstStyle/>
        <a:p>
          <a:endParaRPr lang="es-ES"/>
        </a:p>
      </dgm:t>
    </dgm:pt>
    <dgm:pt modelId="{E129D7C4-38C9-49C5-BEA9-6316201AC7E7}" type="pres">
      <dgm:prSet presAssocID="{43E0218E-9302-43BB-A1C3-A9C89B2D499B}" presName="connectorText" presStyleLbl="sibTrans2D1" presStyleIdx="0" presStyleCnt="2"/>
      <dgm:spPr/>
      <dgm:t>
        <a:bodyPr/>
        <a:lstStyle/>
        <a:p>
          <a:endParaRPr lang="es-ES"/>
        </a:p>
      </dgm:t>
    </dgm:pt>
    <dgm:pt modelId="{BA3996DF-921E-4D8F-AD3F-58EDD1F0EFA6}" type="pres">
      <dgm:prSet presAssocID="{B1F1EA98-DAE0-408F-AF49-B9023D977B50}" presName="node" presStyleLbl="node1" presStyleIdx="1" presStyleCnt="3" custScaleX="104695" custScaleY="154902" custLinFactNeighborY="-69553">
        <dgm:presLayoutVars>
          <dgm:bulletEnabled val="1"/>
        </dgm:presLayoutVars>
      </dgm:prSet>
      <dgm:spPr/>
      <dgm:t>
        <a:bodyPr/>
        <a:lstStyle/>
        <a:p>
          <a:endParaRPr lang="es-ES"/>
        </a:p>
      </dgm:t>
    </dgm:pt>
    <dgm:pt modelId="{F0E341E9-B73B-45D6-BE75-83C6E63B8153}" type="pres">
      <dgm:prSet presAssocID="{EDF7E70C-2FD7-465D-A325-02C29C0B01B8}" presName="sibTrans" presStyleLbl="sibTrans2D1" presStyleIdx="1" presStyleCnt="2"/>
      <dgm:spPr/>
      <dgm:t>
        <a:bodyPr/>
        <a:lstStyle/>
        <a:p>
          <a:endParaRPr lang="es-ES"/>
        </a:p>
      </dgm:t>
    </dgm:pt>
    <dgm:pt modelId="{328B2F51-C1D7-4494-B5BB-73B748BE1E51}" type="pres">
      <dgm:prSet presAssocID="{EDF7E70C-2FD7-465D-A325-02C29C0B01B8}" presName="connectorText" presStyleLbl="sibTrans2D1" presStyleIdx="1" presStyleCnt="2"/>
      <dgm:spPr/>
      <dgm:t>
        <a:bodyPr/>
        <a:lstStyle/>
        <a:p>
          <a:endParaRPr lang="es-ES"/>
        </a:p>
      </dgm:t>
    </dgm:pt>
    <dgm:pt modelId="{2C607181-984A-45E6-849E-D4F2D0213B4C}" type="pres">
      <dgm:prSet presAssocID="{BC3BDF1B-CD43-4C60-A7AB-C1C3E03EC571}" presName="node" presStyleLbl="node1" presStyleIdx="2" presStyleCnt="3" custScaleX="107185" custScaleY="175836" custLinFactY="-14734" custLinFactNeighborY="-100000">
        <dgm:presLayoutVars>
          <dgm:bulletEnabled val="1"/>
        </dgm:presLayoutVars>
      </dgm:prSet>
      <dgm:spPr/>
      <dgm:t>
        <a:bodyPr/>
        <a:lstStyle/>
        <a:p>
          <a:endParaRPr lang="es-ES"/>
        </a:p>
      </dgm:t>
    </dgm:pt>
  </dgm:ptLst>
  <dgm:cxnLst>
    <dgm:cxn modelId="{94384E7F-3B73-4F2C-A2F7-AC5E7A729F83}" type="presOf" srcId="{B1F1EA98-DAE0-408F-AF49-B9023D977B50}" destId="{BA3996DF-921E-4D8F-AD3F-58EDD1F0EFA6}" srcOrd="0" destOrd="0" presId="urn:microsoft.com/office/officeart/2005/8/layout/process2"/>
    <dgm:cxn modelId="{9975194B-2D90-4CC4-A385-788692D3C2F9}" type="presOf" srcId="{EDF7E70C-2FD7-465D-A325-02C29C0B01B8}" destId="{328B2F51-C1D7-4494-B5BB-73B748BE1E51}" srcOrd="1" destOrd="0" presId="urn:microsoft.com/office/officeart/2005/8/layout/process2"/>
    <dgm:cxn modelId="{0B03977C-E35A-4B66-8023-6FD82DFC0231}" type="presOf" srcId="{BC3BDF1B-CD43-4C60-A7AB-C1C3E03EC571}" destId="{2C607181-984A-45E6-849E-D4F2D0213B4C}" srcOrd="0" destOrd="0" presId="urn:microsoft.com/office/officeart/2005/8/layout/process2"/>
    <dgm:cxn modelId="{826292AD-FEAE-4250-A5DC-32AB49B88146}" type="presOf" srcId="{43E0218E-9302-43BB-A1C3-A9C89B2D499B}" destId="{E129D7C4-38C9-49C5-BEA9-6316201AC7E7}" srcOrd="1" destOrd="0" presId="urn:microsoft.com/office/officeart/2005/8/layout/process2"/>
    <dgm:cxn modelId="{2D18354D-9A24-4A9B-9177-DDCEFA13FE75}" srcId="{72F6B933-FE3A-4AED-AEFC-955E49D0751C}" destId="{BC3BDF1B-CD43-4C60-A7AB-C1C3E03EC571}" srcOrd="2" destOrd="0" parTransId="{BC400ECB-6EF5-4D80-AB31-C9999D837BAF}" sibTransId="{DCF0B661-06F1-4E77-8799-D1EA8F9C73FF}"/>
    <dgm:cxn modelId="{ECD36286-CCDB-46DA-A470-E614EBCDE280}" type="presOf" srcId="{EDF7E70C-2FD7-465D-A325-02C29C0B01B8}" destId="{F0E341E9-B73B-45D6-BE75-83C6E63B8153}" srcOrd="0" destOrd="0" presId="urn:microsoft.com/office/officeart/2005/8/layout/process2"/>
    <dgm:cxn modelId="{7F96995A-85CE-41AF-9E80-0AC09C2604F7}" type="presOf" srcId="{72F6B933-FE3A-4AED-AEFC-955E49D0751C}" destId="{E11FD54C-460A-40BF-82E0-0C16A9BEBD85}" srcOrd="0" destOrd="0" presId="urn:microsoft.com/office/officeart/2005/8/layout/process2"/>
    <dgm:cxn modelId="{EABFD80D-A844-49EF-B78F-71F97B85883F}" srcId="{72F6B933-FE3A-4AED-AEFC-955E49D0751C}" destId="{6E9E55DA-332D-4F50-8F31-DF847EFD834C}" srcOrd="0" destOrd="0" parTransId="{E100E252-DD70-4AC7-A6B7-87253D5B74D0}" sibTransId="{43E0218E-9302-43BB-A1C3-A9C89B2D499B}"/>
    <dgm:cxn modelId="{31F95E2E-485A-48E9-A214-E20143BABC9A}" srcId="{72F6B933-FE3A-4AED-AEFC-955E49D0751C}" destId="{B1F1EA98-DAE0-408F-AF49-B9023D977B50}" srcOrd="1" destOrd="0" parTransId="{8F7E3FA5-3852-462C-B9D2-8B3D22959870}" sibTransId="{EDF7E70C-2FD7-465D-A325-02C29C0B01B8}"/>
    <dgm:cxn modelId="{063931D7-6C3C-442E-BF3B-DFEE0E80D221}" type="presOf" srcId="{43E0218E-9302-43BB-A1C3-A9C89B2D499B}" destId="{2CFCB181-C062-4A24-90E4-FA6557944FA8}" srcOrd="0" destOrd="0" presId="urn:microsoft.com/office/officeart/2005/8/layout/process2"/>
    <dgm:cxn modelId="{45388827-6C55-48BF-8977-756A8560771E}" type="presOf" srcId="{6E9E55DA-332D-4F50-8F31-DF847EFD834C}" destId="{7880227D-99B7-4CFD-8BE4-77C65B238F71}" srcOrd="0" destOrd="0" presId="urn:microsoft.com/office/officeart/2005/8/layout/process2"/>
    <dgm:cxn modelId="{595EF6BD-3C58-4688-8E77-7E3910EDCFFD}" type="presParOf" srcId="{E11FD54C-460A-40BF-82E0-0C16A9BEBD85}" destId="{7880227D-99B7-4CFD-8BE4-77C65B238F71}" srcOrd="0" destOrd="0" presId="urn:microsoft.com/office/officeart/2005/8/layout/process2"/>
    <dgm:cxn modelId="{0BA607B6-BFEB-46E9-8AD3-026DB48802C3}" type="presParOf" srcId="{E11FD54C-460A-40BF-82E0-0C16A9BEBD85}" destId="{2CFCB181-C062-4A24-90E4-FA6557944FA8}" srcOrd="1" destOrd="0" presId="urn:microsoft.com/office/officeart/2005/8/layout/process2"/>
    <dgm:cxn modelId="{9B4FA46D-3CB0-4898-9CC2-4CCD905E6A49}" type="presParOf" srcId="{2CFCB181-C062-4A24-90E4-FA6557944FA8}" destId="{E129D7C4-38C9-49C5-BEA9-6316201AC7E7}" srcOrd="0" destOrd="0" presId="urn:microsoft.com/office/officeart/2005/8/layout/process2"/>
    <dgm:cxn modelId="{CE02EBC0-EE4D-4D1E-BF1E-564D22642675}" type="presParOf" srcId="{E11FD54C-460A-40BF-82E0-0C16A9BEBD85}" destId="{BA3996DF-921E-4D8F-AD3F-58EDD1F0EFA6}" srcOrd="2" destOrd="0" presId="urn:microsoft.com/office/officeart/2005/8/layout/process2"/>
    <dgm:cxn modelId="{2A27BE89-68EB-43F0-A970-7BA2CC732A84}" type="presParOf" srcId="{E11FD54C-460A-40BF-82E0-0C16A9BEBD85}" destId="{F0E341E9-B73B-45D6-BE75-83C6E63B8153}" srcOrd="3" destOrd="0" presId="urn:microsoft.com/office/officeart/2005/8/layout/process2"/>
    <dgm:cxn modelId="{A7D37352-C41C-4AA2-9D64-29763A8F501B}" type="presParOf" srcId="{F0E341E9-B73B-45D6-BE75-83C6E63B8153}" destId="{328B2F51-C1D7-4494-B5BB-73B748BE1E51}" srcOrd="0" destOrd="0" presId="urn:microsoft.com/office/officeart/2005/8/layout/process2"/>
    <dgm:cxn modelId="{C0A5842F-5502-4B13-BEC2-CE28E80FADD3}" type="presParOf" srcId="{E11FD54C-460A-40BF-82E0-0C16A9BEBD85}" destId="{2C607181-984A-45E6-849E-D4F2D0213B4C}" srcOrd="4"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16D52530-8ABD-4ACE-AF26-5E040664AEBF}" type="doc">
      <dgm:prSet loTypeId="urn:microsoft.com/office/officeart/2005/8/layout/equation1" loCatId="relationship" qsTypeId="urn:microsoft.com/office/officeart/2005/8/quickstyle/simple3" qsCatId="simple" csTypeId="urn:microsoft.com/office/officeart/2005/8/colors/colorful5" csCatId="colorful" phldr="1"/>
      <dgm:spPr/>
      <dgm:t>
        <a:bodyPr/>
        <a:lstStyle/>
        <a:p>
          <a:endParaRPr lang="es-ES"/>
        </a:p>
      </dgm:t>
    </dgm:pt>
    <dgm:pt modelId="{E574486B-6BFB-4158-9EEC-8335F0B9038F}">
      <dgm:prSet phldrT="[Texto]" custT="1"/>
      <dgm:spPr/>
      <dgm:t>
        <a:bodyPr/>
        <a:lstStyle/>
        <a:p>
          <a:r>
            <a:rPr lang="es-EC" sz="1400" dirty="0" smtClean="0">
              <a:latin typeface="Century Gothic" panose="020B0502020202020204" pitchFamily="34" charset="0"/>
            </a:rPr>
            <a:t>Producción Nacional</a:t>
          </a:r>
          <a:endParaRPr lang="es-ES" sz="1400" dirty="0">
            <a:latin typeface="Century Gothic" panose="020B0502020202020204" pitchFamily="34" charset="0"/>
          </a:endParaRPr>
        </a:p>
      </dgm:t>
    </dgm:pt>
    <dgm:pt modelId="{D61513E6-DC3C-4F6A-A7F6-2F8744B4B230}" type="parTrans" cxnId="{90102E4B-F01C-4D6A-BE13-EF508BBB5B06}">
      <dgm:prSet/>
      <dgm:spPr/>
      <dgm:t>
        <a:bodyPr/>
        <a:lstStyle/>
        <a:p>
          <a:endParaRPr lang="es-ES"/>
        </a:p>
      </dgm:t>
    </dgm:pt>
    <dgm:pt modelId="{8B6D23B6-5CA8-464C-BFEA-A53A9FE5EE3C}" type="sibTrans" cxnId="{90102E4B-F01C-4D6A-BE13-EF508BBB5B06}">
      <dgm:prSet/>
      <dgm:spPr/>
      <dgm:t>
        <a:bodyPr/>
        <a:lstStyle/>
        <a:p>
          <a:endParaRPr lang="es-ES"/>
        </a:p>
      </dgm:t>
    </dgm:pt>
    <dgm:pt modelId="{EBE9B0C8-0BC6-4071-8391-A6B02C960B41}">
      <dgm:prSet phldrT="[Texto]" custT="1"/>
      <dgm:spPr/>
      <dgm:t>
        <a:bodyPr/>
        <a:lstStyle/>
        <a:p>
          <a:r>
            <a:rPr lang="es-EC" sz="1400" dirty="0" smtClean="0">
              <a:latin typeface="Century Gothic" panose="020B0502020202020204" pitchFamily="34" charset="0"/>
            </a:rPr>
            <a:t>Importaciones</a:t>
          </a:r>
          <a:endParaRPr lang="es-ES" sz="1400" dirty="0">
            <a:latin typeface="Century Gothic" panose="020B0502020202020204" pitchFamily="34" charset="0"/>
          </a:endParaRPr>
        </a:p>
      </dgm:t>
    </dgm:pt>
    <dgm:pt modelId="{F2332684-6811-4CD3-AFD7-9CD0D6C5DE98}" type="parTrans" cxnId="{A92FC940-9FC0-4DDC-9C0D-C721CAA9FF78}">
      <dgm:prSet/>
      <dgm:spPr/>
      <dgm:t>
        <a:bodyPr/>
        <a:lstStyle/>
        <a:p>
          <a:endParaRPr lang="es-ES"/>
        </a:p>
      </dgm:t>
    </dgm:pt>
    <dgm:pt modelId="{3E713942-6435-4AE8-8365-48344663F087}" type="sibTrans" cxnId="{A92FC940-9FC0-4DDC-9C0D-C721CAA9FF78}">
      <dgm:prSet/>
      <dgm:spPr/>
      <dgm:t>
        <a:bodyPr/>
        <a:lstStyle/>
        <a:p>
          <a:endParaRPr lang="es-ES"/>
        </a:p>
      </dgm:t>
    </dgm:pt>
    <dgm:pt modelId="{9F69B815-74E2-470F-A24F-5FA44111FC86}">
      <dgm:prSet phldrT="[Texto]" custT="1"/>
      <dgm:spPr/>
      <dgm:t>
        <a:bodyPr/>
        <a:lstStyle/>
        <a:p>
          <a:r>
            <a:rPr lang="es-EC" sz="2400" b="1" dirty="0" smtClean="0">
              <a:latin typeface="Century Gothic" panose="020B0502020202020204" pitchFamily="34" charset="0"/>
            </a:rPr>
            <a:t>Oferta Total </a:t>
          </a:r>
          <a:endParaRPr lang="es-ES" sz="2400" b="1" dirty="0">
            <a:latin typeface="Century Gothic" panose="020B0502020202020204" pitchFamily="34" charset="0"/>
          </a:endParaRPr>
        </a:p>
      </dgm:t>
    </dgm:pt>
    <dgm:pt modelId="{478D4E72-189B-412B-ABB5-C7D176CB8057}" type="parTrans" cxnId="{087CB548-CC41-47EF-8FEB-32EE65121EA0}">
      <dgm:prSet/>
      <dgm:spPr/>
      <dgm:t>
        <a:bodyPr/>
        <a:lstStyle/>
        <a:p>
          <a:endParaRPr lang="es-ES"/>
        </a:p>
      </dgm:t>
    </dgm:pt>
    <dgm:pt modelId="{71C5A10D-5F6F-48EB-BF44-E551E280D761}" type="sibTrans" cxnId="{087CB548-CC41-47EF-8FEB-32EE65121EA0}">
      <dgm:prSet/>
      <dgm:spPr/>
      <dgm:t>
        <a:bodyPr/>
        <a:lstStyle/>
        <a:p>
          <a:endParaRPr lang="es-ES"/>
        </a:p>
      </dgm:t>
    </dgm:pt>
    <dgm:pt modelId="{1C94217B-CB84-49CE-89D1-25C410E8AD1C}" type="pres">
      <dgm:prSet presAssocID="{16D52530-8ABD-4ACE-AF26-5E040664AEBF}" presName="linearFlow" presStyleCnt="0">
        <dgm:presLayoutVars>
          <dgm:dir/>
          <dgm:resizeHandles val="exact"/>
        </dgm:presLayoutVars>
      </dgm:prSet>
      <dgm:spPr/>
      <dgm:t>
        <a:bodyPr/>
        <a:lstStyle/>
        <a:p>
          <a:endParaRPr lang="es-ES"/>
        </a:p>
      </dgm:t>
    </dgm:pt>
    <dgm:pt modelId="{61AF4402-388F-4BD6-B91A-56BA28BF7955}" type="pres">
      <dgm:prSet presAssocID="{E574486B-6BFB-4158-9EEC-8335F0B9038F}" presName="node" presStyleLbl="node1" presStyleIdx="0" presStyleCnt="3">
        <dgm:presLayoutVars>
          <dgm:bulletEnabled val="1"/>
        </dgm:presLayoutVars>
      </dgm:prSet>
      <dgm:spPr/>
      <dgm:t>
        <a:bodyPr/>
        <a:lstStyle/>
        <a:p>
          <a:endParaRPr lang="es-ES"/>
        </a:p>
      </dgm:t>
    </dgm:pt>
    <dgm:pt modelId="{55FB9E50-F9C4-4338-924B-E2CF93104C00}" type="pres">
      <dgm:prSet presAssocID="{8B6D23B6-5CA8-464C-BFEA-A53A9FE5EE3C}" presName="spacerL" presStyleCnt="0"/>
      <dgm:spPr/>
    </dgm:pt>
    <dgm:pt modelId="{D580B056-3F0D-4F8A-9E6F-F906F607A419}" type="pres">
      <dgm:prSet presAssocID="{8B6D23B6-5CA8-464C-BFEA-A53A9FE5EE3C}" presName="sibTrans" presStyleLbl="sibTrans2D1" presStyleIdx="0" presStyleCnt="2"/>
      <dgm:spPr/>
      <dgm:t>
        <a:bodyPr/>
        <a:lstStyle/>
        <a:p>
          <a:endParaRPr lang="es-ES"/>
        </a:p>
      </dgm:t>
    </dgm:pt>
    <dgm:pt modelId="{2FF47B6C-3A84-4C14-8E7C-087CA1BAB68A}" type="pres">
      <dgm:prSet presAssocID="{8B6D23B6-5CA8-464C-BFEA-A53A9FE5EE3C}" presName="spacerR" presStyleCnt="0"/>
      <dgm:spPr/>
    </dgm:pt>
    <dgm:pt modelId="{5EAE30B0-B532-4A9B-898E-A466F379DB4C}" type="pres">
      <dgm:prSet presAssocID="{EBE9B0C8-0BC6-4071-8391-A6B02C960B41}" presName="node" presStyleLbl="node1" presStyleIdx="1" presStyleCnt="3">
        <dgm:presLayoutVars>
          <dgm:bulletEnabled val="1"/>
        </dgm:presLayoutVars>
      </dgm:prSet>
      <dgm:spPr/>
      <dgm:t>
        <a:bodyPr/>
        <a:lstStyle/>
        <a:p>
          <a:endParaRPr lang="es-ES"/>
        </a:p>
      </dgm:t>
    </dgm:pt>
    <dgm:pt modelId="{BE427A74-8DD5-424E-9EAF-277497E63E61}" type="pres">
      <dgm:prSet presAssocID="{3E713942-6435-4AE8-8365-48344663F087}" presName="spacerL" presStyleCnt="0"/>
      <dgm:spPr/>
    </dgm:pt>
    <dgm:pt modelId="{827A1EBF-A9AE-4B79-8894-F56432781FB9}" type="pres">
      <dgm:prSet presAssocID="{3E713942-6435-4AE8-8365-48344663F087}" presName="sibTrans" presStyleLbl="sibTrans2D1" presStyleIdx="1" presStyleCnt="2"/>
      <dgm:spPr/>
      <dgm:t>
        <a:bodyPr/>
        <a:lstStyle/>
        <a:p>
          <a:endParaRPr lang="es-ES"/>
        </a:p>
      </dgm:t>
    </dgm:pt>
    <dgm:pt modelId="{E7B29652-5FA0-4C63-BF4C-3842C3D22A60}" type="pres">
      <dgm:prSet presAssocID="{3E713942-6435-4AE8-8365-48344663F087}" presName="spacerR" presStyleCnt="0"/>
      <dgm:spPr/>
    </dgm:pt>
    <dgm:pt modelId="{FE2281A6-0934-483A-B172-6103B8E5A607}" type="pres">
      <dgm:prSet presAssocID="{9F69B815-74E2-470F-A24F-5FA44111FC86}" presName="node" presStyleLbl="node1" presStyleIdx="2" presStyleCnt="3">
        <dgm:presLayoutVars>
          <dgm:bulletEnabled val="1"/>
        </dgm:presLayoutVars>
      </dgm:prSet>
      <dgm:spPr/>
      <dgm:t>
        <a:bodyPr/>
        <a:lstStyle/>
        <a:p>
          <a:endParaRPr lang="es-ES"/>
        </a:p>
      </dgm:t>
    </dgm:pt>
  </dgm:ptLst>
  <dgm:cxnLst>
    <dgm:cxn modelId="{81E37F7D-9DED-4B18-88F3-A43A4F922CD9}" type="presOf" srcId="{8B6D23B6-5CA8-464C-BFEA-A53A9FE5EE3C}" destId="{D580B056-3F0D-4F8A-9E6F-F906F607A419}" srcOrd="0" destOrd="0" presId="urn:microsoft.com/office/officeart/2005/8/layout/equation1"/>
    <dgm:cxn modelId="{EA1EDCC7-BD62-4722-B0FA-2FDE6AF27801}" type="presOf" srcId="{E574486B-6BFB-4158-9EEC-8335F0B9038F}" destId="{61AF4402-388F-4BD6-B91A-56BA28BF7955}" srcOrd="0" destOrd="0" presId="urn:microsoft.com/office/officeart/2005/8/layout/equation1"/>
    <dgm:cxn modelId="{99F5545C-673B-49EE-A11D-0A6C99F5862C}" type="presOf" srcId="{16D52530-8ABD-4ACE-AF26-5E040664AEBF}" destId="{1C94217B-CB84-49CE-89D1-25C410E8AD1C}" srcOrd="0" destOrd="0" presId="urn:microsoft.com/office/officeart/2005/8/layout/equation1"/>
    <dgm:cxn modelId="{5EE764E1-A5B0-49AB-8619-7E3E53A52B44}" type="presOf" srcId="{3E713942-6435-4AE8-8365-48344663F087}" destId="{827A1EBF-A9AE-4B79-8894-F56432781FB9}" srcOrd="0" destOrd="0" presId="urn:microsoft.com/office/officeart/2005/8/layout/equation1"/>
    <dgm:cxn modelId="{0C319206-6714-462B-886F-FADB70A99F19}" type="presOf" srcId="{EBE9B0C8-0BC6-4071-8391-A6B02C960B41}" destId="{5EAE30B0-B532-4A9B-898E-A466F379DB4C}" srcOrd="0" destOrd="0" presId="urn:microsoft.com/office/officeart/2005/8/layout/equation1"/>
    <dgm:cxn modelId="{A92FC940-9FC0-4DDC-9C0D-C721CAA9FF78}" srcId="{16D52530-8ABD-4ACE-AF26-5E040664AEBF}" destId="{EBE9B0C8-0BC6-4071-8391-A6B02C960B41}" srcOrd="1" destOrd="0" parTransId="{F2332684-6811-4CD3-AFD7-9CD0D6C5DE98}" sibTransId="{3E713942-6435-4AE8-8365-48344663F087}"/>
    <dgm:cxn modelId="{087CB548-CC41-47EF-8FEB-32EE65121EA0}" srcId="{16D52530-8ABD-4ACE-AF26-5E040664AEBF}" destId="{9F69B815-74E2-470F-A24F-5FA44111FC86}" srcOrd="2" destOrd="0" parTransId="{478D4E72-189B-412B-ABB5-C7D176CB8057}" sibTransId="{71C5A10D-5F6F-48EB-BF44-E551E280D761}"/>
    <dgm:cxn modelId="{90102E4B-F01C-4D6A-BE13-EF508BBB5B06}" srcId="{16D52530-8ABD-4ACE-AF26-5E040664AEBF}" destId="{E574486B-6BFB-4158-9EEC-8335F0B9038F}" srcOrd="0" destOrd="0" parTransId="{D61513E6-DC3C-4F6A-A7F6-2F8744B4B230}" sibTransId="{8B6D23B6-5CA8-464C-BFEA-A53A9FE5EE3C}"/>
    <dgm:cxn modelId="{386FD148-DF50-490C-A9CA-8923BA1625E0}" type="presOf" srcId="{9F69B815-74E2-470F-A24F-5FA44111FC86}" destId="{FE2281A6-0934-483A-B172-6103B8E5A607}" srcOrd="0" destOrd="0" presId="urn:microsoft.com/office/officeart/2005/8/layout/equation1"/>
    <dgm:cxn modelId="{834753A1-BB8A-4CCB-A776-D7A460315E88}" type="presParOf" srcId="{1C94217B-CB84-49CE-89D1-25C410E8AD1C}" destId="{61AF4402-388F-4BD6-B91A-56BA28BF7955}" srcOrd="0" destOrd="0" presId="urn:microsoft.com/office/officeart/2005/8/layout/equation1"/>
    <dgm:cxn modelId="{520B1689-737F-4006-9279-D9760259552D}" type="presParOf" srcId="{1C94217B-CB84-49CE-89D1-25C410E8AD1C}" destId="{55FB9E50-F9C4-4338-924B-E2CF93104C00}" srcOrd="1" destOrd="0" presId="urn:microsoft.com/office/officeart/2005/8/layout/equation1"/>
    <dgm:cxn modelId="{A8548174-81C8-4721-A4F5-ED43D25018F2}" type="presParOf" srcId="{1C94217B-CB84-49CE-89D1-25C410E8AD1C}" destId="{D580B056-3F0D-4F8A-9E6F-F906F607A419}" srcOrd="2" destOrd="0" presId="urn:microsoft.com/office/officeart/2005/8/layout/equation1"/>
    <dgm:cxn modelId="{7B5F6D96-AB71-4A01-8CF4-412F8429B1A1}" type="presParOf" srcId="{1C94217B-CB84-49CE-89D1-25C410E8AD1C}" destId="{2FF47B6C-3A84-4C14-8E7C-087CA1BAB68A}" srcOrd="3" destOrd="0" presId="urn:microsoft.com/office/officeart/2005/8/layout/equation1"/>
    <dgm:cxn modelId="{977A2ABB-003F-4AB7-A111-382241777104}" type="presParOf" srcId="{1C94217B-CB84-49CE-89D1-25C410E8AD1C}" destId="{5EAE30B0-B532-4A9B-898E-A466F379DB4C}" srcOrd="4" destOrd="0" presId="urn:microsoft.com/office/officeart/2005/8/layout/equation1"/>
    <dgm:cxn modelId="{2A61A686-02B8-45A6-9C40-D17D6575633C}" type="presParOf" srcId="{1C94217B-CB84-49CE-89D1-25C410E8AD1C}" destId="{BE427A74-8DD5-424E-9EAF-277497E63E61}" srcOrd="5" destOrd="0" presId="urn:microsoft.com/office/officeart/2005/8/layout/equation1"/>
    <dgm:cxn modelId="{E1BF9580-DCC0-440A-AF48-781A34B36583}" type="presParOf" srcId="{1C94217B-CB84-49CE-89D1-25C410E8AD1C}" destId="{827A1EBF-A9AE-4B79-8894-F56432781FB9}" srcOrd="6" destOrd="0" presId="urn:microsoft.com/office/officeart/2005/8/layout/equation1"/>
    <dgm:cxn modelId="{B158741F-F8F8-478E-922E-3E3AE6C5D3D6}" type="presParOf" srcId="{1C94217B-CB84-49CE-89D1-25C410E8AD1C}" destId="{E7B29652-5FA0-4C63-BF4C-3842C3D22A60}" srcOrd="7" destOrd="0" presId="urn:microsoft.com/office/officeart/2005/8/layout/equation1"/>
    <dgm:cxn modelId="{7164A4E2-D299-4E0C-92CE-524EC931BA2B}" type="presParOf" srcId="{1C94217B-CB84-49CE-89D1-25C410E8AD1C}" destId="{FE2281A6-0934-483A-B172-6103B8E5A607}" srcOrd="8" destOrd="0" presId="urn:microsoft.com/office/officeart/2005/8/layout/equati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DCCAC9A0-15FE-4386-BEEA-E8664C042819}" type="doc">
      <dgm:prSet loTypeId="urn:microsoft.com/office/officeart/2005/8/layout/process2" loCatId="process" qsTypeId="urn:microsoft.com/office/officeart/2005/8/quickstyle/simple3" qsCatId="simple" csTypeId="urn:microsoft.com/office/officeart/2005/8/colors/colorful4" csCatId="colorful" phldr="1"/>
      <dgm:spPr/>
    </dgm:pt>
    <dgm:pt modelId="{0878D3C8-FBCE-4980-9C55-B0AE0C543A47}">
      <dgm:prSet phldrT="[Texto]" custT="1"/>
      <dgm:spPr/>
      <dgm:t>
        <a:bodyPr/>
        <a:lstStyle/>
        <a:p>
          <a:r>
            <a:rPr lang="es-EC" sz="1800" smtClean="0">
              <a:latin typeface="Century Gothic" panose="020B0502020202020204" pitchFamily="34" charset="0"/>
            </a:rPr>
            <a:t>Proviene de las tres refinerías del Ecuador.</a:t>
          </a:r>
          <a:endParaRPr lang="es-ES" sz="1800"/>
        </a:p>
      </dgm:t>
    </dgm:pt>
    <dgm:pt modelId="{B163CA74-086E-4CA1-8FE7-D4A041FDB560}" type="parTrans" cxnId="{761EFCA8-4F08-498C-A9CB-E3529C95E5D2}">
      <dgm:prSet/>
      <dgm:spPr/>
      <dgm:t>
        <a:bodyPr/>
        <a:lstStyle/>
        <a:p>
          <a:endParaRPr lang="es-ES"/>
        </a:p>
      </dgm:t>
    </dgm:pt>
    <dgm:pt modelId="{85C4AFC0-F6CD-4E00-B389-64B4ACE05E8E}" type="sibTrans" cxnId="{761EFCA8-4F08-498C-A9CB-E3529C95E5D2}">
      <dgm:prSet/>
      <dgm:spPr/>
      <dgm:t>
        <a:bodyPr/>
        <a:lstStyle/>
        <a:p>
          <a:endParaRPr lang="es-ES"/>
        </a:p>
      </dgm:t>
    </dgm:pt>
    <dgm:pt modelId="{24CBD214-0F00-4D9B-98BC-24ACAAC850DF}" type="pres">
      <dgm:prSet presAssocID="{DCCAC9A0-15FE-4386-BEEA-E8664C042819}" presName="linearFlow" presStyleCnt="0">
        <dgm:presLayoutVars>
          <dgm:resizeHandles val="exact"/>
        </dgm:presLayoutVars>
      </dgm:prSet>
      <dgm:spPr/>
    </dgm:pt>
    <dgm:pt modelId="{3DE86872-FBD5-48CB-9FF4-3CDDDAE3BA97}" type="pres">
      <dgm:prSet presAssocID="{0878D3C8-FBCE-4980-9C55-B0AE0C543A47}" presName="node" presStyleLbl="node1" presStyleIdx="0" presStyleCnt="1">
        <dgm:presLayoutVars>
          <dgm:bulletEnabled val="1"/>
        </dgm:presLayoutVars>
      </dgm:prSet>
      <dgm:spPr/>
      <dgm:t>
        <a:bodyPr/>
        <a:lstStyle/>
        <a:p>
          <a:endParaRPr lang="es-ES"/>
        </a:p>
      </dgm:t>
    </dgm:pt>
  </dgm:ptLst>
  <dgm:cxnLst>
    <dgm:cxn modelId="{DD174F1A-F90D-408D-AA62-E059287F4AE6}" type="presOf" srcId="{DCCAC9A0-15FE-4386-BEEA-E8664C042819}" destId="{24CBD214-0F00-4D9B-98BC-24ACAAC850DF}" srcOrd="0" destOrd="0" presId="urn:microsoft.com/office/officeart/2005/8/layout/process2"/>
    <dgm:cxn modelId="{0EF8A284-0A7B-41AE-ADB6-00C5D9917F6F}" type="presOf" srcId="{0878D3C8-FBCE-4980-9C55-B0AE0C543A47}" destId="{3DE86872-FBD5-48CB-9FF4-3CDDDAE3BA97}" srcOrd="0" destOrd="0" presId="urn:microsoft.com/office/officeart/2005/8/layout/process2"/>
    <dgm:cxn modelId="{761EFCA8-4F08-498C-A9CB-E3529C95E5D2}" srcId="{DCCAC9A0-15FE-4386-BEEA-E8664C042819}" destId="{0878D3C8-FBCE-4980-9C55-B0AE0C543A47}" srcOrd="0" destOrd="0" parTransId="{B163CA74-086E-4CA1-8FE7-D4A041FDB560}" sibTransId="{85C4AFC0-F6CD-4E00-B389-64B4ACE05E8E}"/>
    <dgm:cxn modelId="{8FE78C07-FD94-417E-B426-783D686D21F3}" type="presParOf" srcId="{24CBD214-0F00-4D9B-98BC-24ACAAC850DF}" destId="{3DE86872-FBD5-48CB-9FF4-3CDDDAE3BA97}" srcOrd="0" destOrd="0" presId="urn:microsoft.com/office/officeart/2005/8/layout/process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62A22CE-B870-4DAC-AD25-B4CE20FE7420}" type="doc">
      <dgm:prSet loTypeId="urn:microsoft.com/office/officeart/2005/8/layout/default#5" loCatId="list" qsTypeId="urn:microsoft.com/office/officeart/2005/8/quickstyle/simple3" qsCatId="simple" csTypeId="urn:microsoft.com/office/officeart/2005/8/colors/colorful4" csCatId="colorful" phldr="1"/>
      <dgm:spPr/>
      <dgm:t>
        <a:bodyPr/>
        <a:lstStyle/>
        <a:p>
          <a:endParaRPr lang="es-ES"/>
        </a:p>
      </dgm:t>
    </dgm:pt>
    <dgm:pt modelId="{90EF7B76-DBC6-45BC-AE34-FFB5FB922003}">
      <dgm:prSet phldrT="[Texto]" custT="1"/>
      <dgm:spPr/>
      <dgm:t>
        <a:bodyPr/>
        <a:lstStyle/>
        <a:p>
          <a:r>
            <a:rPr lang="es-ES" sz="1600" dirty="0" smtClean="0">
              <a:latin typeface="Century Gothic" panose="020B0502020202020204" pitchFamily="34" charset="0"/>
            </a:rPr>
            <a:t>¿La eliminación del subsidio al Gas Licuado de Petróleo en Ecuador provocará una disminución significativa en las finanzas de los ecuatorianos, afectando su capacidad adquisitiva?</a:t>
          </a:r>
          <a:endParaRPr lang="es-ES" sz="1600" dirty="0">
            <a:latin typeface="Century Gothic" panose="020B0502020202020204" pitchFamily="34" charset="0"/>
          </a:endParaRPr>
        </a:p>
      </dgm:t>
    </dgm:pt>
    <dgm:pt modelId="{530F78BC-F08D-4394-9F76-E2F37832BAB7}" type="parTrans" cxnId="{9A10DCE4-2190-45C9-B10C-FF38C2D3C831}">
      <dgm:prSet/>
      <dgm:spPr/>
      <dgm:t>
        <a:bodyPr/>
        <a:lstStyle/>
        <a:p>
          <a:endParaRPr lang="es-ES" sz="1600">
            <a:latin typeface="Century Gothic" panose="020B0502020202020204" pitchFamily="34" charset="0"/>
          </a:endParaRPr>
        </a:p>
      </dgm:t>
    </dgm:pt>
    <dgm:pt modelId="{52F79B6F-3B55-4443-85CD-2E43BD8009AC}" type="sibTrans" cxnId="{9A10DCE4-2190-45C9-B10C-FF38C2D3C831}">
      <dgm:prSet/>
      <dgm:spPr/>
      <dgm:t>
        <a:bodyPr/>
        <a:lstStyle/>
        <a:p>
          <a:endParaRPr lang="es-ES" sz="1600">
            <a:latin typeface="Century Gothic" panose="020B0502020202020204" pitchFamily="34" charset="0"/>
          </a:endParaRPr>
        </a:p>
      </dgm:t>
    </dgm:pt>
    <dgm:pt modelId="{C82013C2-E334-4BB3-9E50-181DA72C2794}">
      <dgm:prSet custT="1"/>
      <dgm:spPr/>
      <dgm:t>
        <a:bodyPr/>
        <a:lstStyle/>
        <a:p>
          <a:r>
            <a:rPr lang="es-ES" sz="1600" dirty="0" smtClean="0">
              <a:latin typeface="Century Gothic" panose="020B0502020202020204" pitchFamily="34" charset="0"/>
            </a:rPr>
            <a:t>¿Cuál es el verdadero costo del cilindro de Gas Licuado de Petróleo “GLP”, el cual paga el Estado ecuatoriano?</a:t>
          </a:r>
          <a:endParaRPr lang="es-ES" sz="1600" dirty="0">
            <a:latin typeface="Century Gothic" panose="020B0502020202020204" pitchFamily="34" charset="0"/>
          </a:endParaRPr>
        </a:p>
      </dgm:t>
    </dgm:pt>
    <dgm:pt modelId="{29A36AAE-6AC9-4169-9AB5-86743D30FAA0}" type="parTrans" cxnId="{601F80A2-49AB-41C4-B9BE-0782D1CA4F04}">
      <dgm:prSet/>
      <dgm:spPr/>
      <dgm:t>
        <a:bodyPr/>
        <a:lstStyle/>
        <a:p>
          <a:endParaRPr lang="es-ES" sz="1600">
            <a:latin typeface="Century Gothic" panose="020B0502020202020204" pitchFamily="34" charset="0"/>
          </a:endParaRPr>
        </a:p>
      </dgm:t>
    </dgm:pt>
    <dgm:pt modelId="{048CE34C-12F1-4EF3-A8AB-D76F5EBE0098}" type="sibTrans" cxnId="{601F80A2-49AB-41C4-B9BE-0782D1CA4F04}">
      <dgm:prSet/>
      <dgm:spPr/>
      <dgm:t>
        <a:bodyPr/>
        <a:lstStyle/>
        <a:p>
          <a:endParaRPr lang="es-ES" sz="1600">
            <a:latin typeface="Century Gothic" panose="020B0502020202020204" pitchFamily="34" charset="0"/>
          </a:endParaRPr>
        </a:p>
      </dgm:t>
    </dgm:pt>
    <dgm:pt modelId="{60AED40C-BFFD-41AC-8E38-AB6C4C5465FF}">
      <dgm:prSet custT="1"/>
      <dgm:spPr/>
      <dgm:t>
        <a:bodyPr/>
        <a:lstStyle/>
        <a:p>
          <a:r>
            <a:rPr lang="es-ES" sz="1600" dirty="0" smtClean="0">
              <a:latin typeface="Century Gothic" panose="020B0502020202020204" pitchFamily="34" charset="0"/>
            </a:rPr>
            <a:t>Con la aplicación del subsidio del GLP como política gubernamental implementada con la finalidad de disminuir la pobreza de la población ecuatoriana, en busca de una mejor distribución de los recursos energéticos que ayuden a un mejor crecimiento financiero, no ha resultado eficaz debido al bajo nivel de estructuras del gobierno y ha conducido a un riesgo de gobernabilidad del país.</a:t>
          </a:r>
          <a:endParaRPr lang="es-ES" sz="1600" dirty="0">
            <a:latin typeface="Century Gothic" panose="020B0502020202020204" pitchFamily="34" charset="0"/>
          </a:endParaRPr>
        </a:p>
      </dgm:t>
    </dgm:pt>
    <dgm:pt modelId="{88BD550E-FC6A-446E-BDA2-9152ABE06179}" type="parTrans" cxnId="{07B8D907-1B6C-4EE5-A9B7-A4592CD9F448}">
      <dgm:prSet/>
      <dgm:spPr/>
      <dgm:t>
        <a:bodyPr/>
        <a:lstStyle/>
        <a:p>
          <a:endParaRPr lang="es-ES" sz="1600">
            <a:latin typeface="Century Gothic" panose="020B0502020202020204" pitchFamily="34" charset="0"/>
          </a:endParaRPr>
        </a:p>
      </dgm:t>
    </dgm:pt>
    <dgm:pt modelId="{7D243E47-20FF-4EAF-927F-7A0D04D5AB48}" type="sibTrans" cxnId="{07B8D907-1B6C-4EE5-A9B7-A4592CD9F448}">
      <dgm:prSet/>
      <dgm:spPr/>
      <dgm:t>
        <a:bodyPr/>
        <a:lstStyle/>
        <a:p>
          <a:endParaRPr lang="es-ES" sz="1600">
            <a:latin typeface="Century Gothic" panose="020B0502020202020204" pitchFamily="34" charset="0"/>
          </a:endParaRPr>
        </a:p>
      </dgm:t>
    </dgm:pt>
    <dgm:pt modelId="{5F321E6F-E6CF-400C-9F10-848602CB4E36}" type="pres">
      <dgm:prSet presAssocID="{162A22CE-B870-4DAC-AD25-B4CE20FE7420}" presName="diagram" presStyleCnt="0">
        <dgm:presLayoutVars>
          <dgm:dir/>
          <dgm:resizeHandles val="exact"/>
        </dgm:presLayoutVars>
      </dgm:prSet>
      <dgm:spPr/>
      <dgm:t>
        <a:bodyPr/>
        <a:lstStyle/>
        <a:p>
          <a:endParaRPr lang="es-ES"/>
        </a:p>
      </dgm:t>
    </dgm:pt>
    <dgm:pt modelId="{1D7D3584-54FD-4558-8BEE-B149A40ADA78}" type="pres">
      <dgm:prSet presAssocID="{90EF7B76-DBC6-45BC-AE34-FFB5FB922003}" presName="node" presStyleLbl="node1" presStyleIdx="0" presStyleCnt="3" custLinFactNeighborY="567">
        <dgm:presLayoutVars>
          <dgm:bulletEnabled val="1"/>
        </dgm:presLayoutVars>
      </dgm:prSet>
      <dgm:spPr/>
      <dgm:t>
        <a:bodyPr/>
        <a:lstStyle/>
        <a:p>
          <a:endParaRPr lang="es-ES"/>
        </a:p>
      </dgm:t>
    </dgm:pt>
    <dgm:pt modelId="{1F619472-3D7B-4D2E-9967-E7312F9F98C0}" type="pres">
      <dgm:prSet presAssocID="{52F79B6F-3B55-4443-85CD-2E43BD8009AC}" presName="sibTrans" presStyleCnt="0"/>
      <dgm:spPr/>
      <dgm:t>
        <a:bodyPr/>
        <a:lstStyle/>
        <a:p>
          <a:endParaRPr lang="es-ES"/>
        </a:p>
      </dgm:t>
    </dgm:pt>
    <dgm:pt modelId="{E532471E-451C-43C8-9644-B288019C2103}" type="pres">
      <dgm:prSet presAssocID="{C82013C2-E334-4BB3-9E50-181DA72C2794}" presName="node" presStyleLbl="node1" presStyleIdx="1" presStyleCnt="3">
        <dgm:presLayoutVars>
          <dgm:bulletEnabled val="1"/>
        </dgm:presLayoutVars>
      </dgm:prSet>
      <dgm:spPr/>
      <dgm:t>
        <a:bodyPr/>
        <a:lstStyle/>
        <a:p>
          <a:endParaRPr lang="es-ES"/>
        </a:p>
      </dgm:t>
    </dgm:pt>
    <dgm:pt modelId="{3F281B8A-5AA5-48A3-B6F4-43966ED51065}" type="pres">
      <dgm:prSet presAssocID="{048CE34C-12F1-4EF3-A8AB-D76F5EBE0098}" presName="sibTrans" presStyleCnt="0"/>
      <dgm:spPr/>
      <dgm:t>
        <a:bodyPr/>
        <a:lstStyle/>
        <a:p>
          <a:endParaRPr lang="es-ES"/>
        </a:p>
      </dgm:t>
    </dgm:pt>
    <dgm:pt modelId="{578223A6-03DA-4A12-9D4C-8E62FAF117F0}" type="pres">
      <dgm:prSet presAssocID="{60AED40C-BFFD-41AC-8E38-AB6C4C5465FF}" presName="node" presStyleLbl="node1" presStyleIdx="2" presStyleCnt="3" custScaleX="113694">
        <dgm:presLayoutVars>
          <dgm:bulletEnabled val="1"/>
        </dgm:presLayoutVars>
      </dgm:prSet>
      <dgm:spPr/>
      <dgm:t>
        <a:bodyPr/>
        <a:lstStyle/>
        <a:p>
          <a:endParaRPr lang="es-ES"/>
        </a:p>
      </dgm:t>
    </dgm:pt>
  </dgm:ptLst>
  <dgm:cxnLst>
    <dgm:cxn modelId="{C3A757DB-35BB-4C02-8551-E083A33F3329}" type="presOf" srcId="{90EF7B76-DBC6-45BC-AE34-FFB5FB922003}" destId="{1D7D3584-54FD-4558-8BEE-B149A40ADA78}" srcOrd="0" destOrd="0" presId="urn:microsoft.com/office/officeart/2005/8/layout/default#5"/>
    <dgm:cxn modelId="{07B8D907-1B6C-4EE5-A9B7-A4592CD9F448}" srcId="{162A22CE-B870-4DAC-AD25-B4CE20FE7420}" destId="{60AED40C-BFFD-41AC-8E38-AB6C4C5465FF}" srcOrd="2" destOrd="0" parTransId="{88BD550E-FC6A-446E-BDA2-9152ABE06179}" sibTransId="{7D243E47-20FF-4EAF-927F-7A0D04D5AB48}"/>
    <dgm:cxn modelId="{601F80A2-49AB-41C4-B9BE-0782D1CA4F04}" srcId="{162A22CE-B870-4DAC-AD25-B4CE20FE7420}" destId="{C82013C2-E334-4BB3-9E50-181DA72C2794}" srcOrd="1" destOrd="0" parTransId="{29A36AAE-6AC9-4169-9AB5-86743D30FAA0}" sibTransId="{048CE34C-12F1-4EF3-A8AB-D76F5EBE0098}"/>
    <dgm:cxn modelId="{E4571912-4716-4459-9F43-A3C09DD03385}" type="presOf" srcId="{C82013C2-E334-4BB3-9E50-181DA72C2794}" destId="{E532471E-451C-43C8-9644-B288019C2103}" srcOrd="0" destOrd="0" presId="urn:microsoft.com/office/officeart/2005/8/layout/default#5"/>
    <dgm:cxn modelId="{4EF1E8B1-25AF-4C23-93B8-8139770F8814}" type="presOf" srcId="{162A22CE-B870-4DAC-AD25-B4CE20FE7420}" destId="{5F321E6F-E6CF-400C-9F10-848602CB4E36}" srcOrd="0" destOrd="0" presId="urn:microsoft.com/office/officeart/2005/8/layout/default#5"/>
    <dgm:cxn modelId="{9A10DCE4-2190-45C9-B10C-FF38C2D3C831}" srcId="{162A22CE-B870-4DAC-AD25-B4CE20FE7420}" destId="{90EF7B76-DBC6-45BC-AE34-FFB5FB922003}" srcOrd="0" destOrd="0" parTransId="{530F78BC-F08D-4394-9F76-E2F37832BAB7}" sibTransId="{52F79B6F-3B55-4443-85CD-2E43BD8009AC}"/>
    <dgm:cxn modelId="{7DF8F1F7-9C03-40A1-BDF4-9554ECFA8185}" type="presOf" srcId="{60AED40C-BFFD-41AC-8E38-AB6C4C5465FF}" destId="{578223A6-03DA-4A12-9D4C-8E62FAF117F0}" srcOrd="0" destOrd="0" presId="urn:microsoft.com/office/officeart/2005/8/layout/default#5"/>
    <dgm:cxn modelId="{F7EB4854-94F7-47D1-BF2A-515D6EBD8F49}" type="presParOf" srcId="{5F321E6F-E6CF-400C-9F10-848602CB4E36}" destId="{1D7D3584-54FD-4558-8BEE-B149A40ADA78}" srcOrd="0" destOrd="0" presId="urn:microsoft.com/office/officeart/2005/8/layout/default#5"/>
    <dgm:cxn modelId="{41CE6186-11D0-4077-91BA-75AC134A9093}" type="presParOf" srcId="{5F321E6F-E6CF-400C-9F10-848602CB4E36}" destId="{1F619472-3D7B-4D2E-9967-E7312F9F98C0}" srcOrd="1" destOrd="0" presId="urn:microsoft.com/office/officeart/2005/8/layout/default#5"/>
    <dgm:cxn modelId="{461AB009-0541-4ACF-86FF-49EEC5A9B354}" type="presParOf" srcId="{5F321E6F-E6CF-400C-9F10-848602CB4E36}" destId="{E532471E-451C-43C8-9644-B288019C2103}" srcOrd="2" destOrd="0" presId="urn:microsoft.com/office/officeart/2005/8/layout/default#5"/>
    <dgm:cxn modelId="{38C5E6E3-FBE6-4A10-89BA-D4F8A391392D}" type="presParOf" srcId="{5F321E6F-E6CF-400C-9F10-848602CB4E36}" destId="{3F281B8A-5AA5-48A3-B6F4-43966ED51065}" srcOrd="3" destOrd="0" presId="urn:microsoft.com/office/officeart/2005/8/layout/default#5"/>
    <dgm:cxn modelId="{1A3BAA45-00D1-4C4C-96E8-56001EB7D1EB}" type="presParOf" srcId="{5F321E6F-E6CF-400C-9F10-848602CB4E36}" destId="{578223A6-03DA-4A12-9D4C-8E62FAF117F0}" srcOrd="4" destOrd="0" presId="urn:microsoft.com/office/officeart/2005/8/layout/defaul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20549467-2C30-412D-A6AA-8A67CAEE3DA9}" type="doc">
      <dgm:prSet loTypeId="urn:microsoft.com/office/officeart/2005/8/layout/process2" loCatId="process" qsTypeId="urn:microsoft.com/office/officeart/2005/8/quickstyle/simple3" qsCatId="simple" csTypeId="urn:microsoft.com/office/officeart/2005/8/colors/colorful2" csCatId="colorful" phldr="1"/>
      <dgm:spPr/>
    </dgm:pt>
    <dgm:pt modelId="{474A2D4F-E762-4AB0-90CC-42F6252F2F90}">
      <dgm:prSet phldrT="[Texto]"/>
      <dgm:spPr/>
      <dgm:t>
        <a:bodyPr/>
        <a:lstStyle/>
        <a:p>
          <a:r>
            <a:rPr lang="es-EC" dirty="0" smtClean="0">
              <a:latin typeface="Century Gothic" panose="020B0502020202020204" pitchFamily="34" charset="0"/>
              <a:ea typeface="+mn-ea"/>
              <a:cs typeface="Times New Roman" panose="02020603050405020304" pitchFamily="18" charset="0"/>
            </a:rPr>
            <a:t>Proviene de países como: Panamá, Estados Unidos, Perú, Argentina y Nigeria.</a:t>
          </a:r>
          <a:endParaRPr lang="es-ES" dirty="0"/>
        </a:p>
      </dgm:t>
    </dgm:pt>
    <dgm:pt modelId="{F86BDA0C-B43C-407D-8389-E98E879B43D6}" type="parTrans" cxnId="{3BB68D17-982D-4CD9-9A38-CD3F59F89C44}">
      <dgm:prSet/>
      <dgm:spPr/>
      <dgm:t>
        <a:bodyPr/>
        <a:lstStyle/>
        <a:p>
          <a:endParaRPr lang="es-ES"/>
        </a:p>
      </dgm:t>
    </dgm:pt>
    <dgm:pt modelId="{EA66D0E1-7186-405F-8C24-F65B8259F99F}" type="sibTrans" cxnId="{3BB68D17-982D-4CD9-9A38-CD3F59F89C44}">
      <dgm:prSet/>
      <dgm:spPr/>
      <dgm:t>
        <a:bodyPr/>
        <a:lstStyle/>
        <a:p>
          <a:endParaRPr lang="es-ES"/>
        </a:p>
      </dgm:t>
    </dgm:pt>
    <dgm:pt modelId="{A945BD58-FC23-45D4-AC4F-8F609CB8ACA9}" type="pres">
      <dgm:prSet presAssocID="{20549467-2C30-412D-A6AA-8A67CAEE3DA9}" presName="linearFlow" presStyleCnt="0">
        <dgm:presLayoutVars>
          <dgm:resizeHandles val="exact"/>
        </dgm:presLayoutVars>
      </dgm:prSet>
      <dgm:spPr/>
    </dgm:pt>
    <dgm:pt modelId="{2BDA88BB-07DF-495A-95AB-3D114F0230CC}" type="pres">
      <dgm:prSet presAssocID="{474A2D4F-E762-4AB0-90CC-42F6252F2F90}" presName="node" presStyleLbl="node1" presStyleIdx="0" presStyleCnt="1" custLinFactX="54089" custLinFactY="34814" custLinFactNeighborX="100000" custLinFactNeighborY="100000">
        <dgm:presLayoutVars>
          <dgm:bulletEnabled val="1"/>
        </dgm:presLayoutVars>
      </dgm:prSet>
      <dgm:spPr/>
      <dgm:t>
        <a:bodyPr/>
        <a:lstStyle/>
        <a:p>
          <a:endParaRPr lang="es-ES"/>
        </a:p>
      </dgm:t>
    </dgm:pt>
  </dgm:ptLst>
  <dgm:cxnLst>
    <dgm:cxn modelId="{C5849BDD-247B-44F3-93B1-220758A08DEB}" type="presOf" srcId="{474A2D4F-E762-4AB0-90CC-42F6252F2F90}" destId="{2BDA88BB-07DF-495A-95AB-3D114F0230CC}" srcOrd="0" destOrd="0" presId="urn:microsoft.com/office/officeart/2005/8/layout/process2"/>
    <dgm:cxn modelId="{0FC6A429-52B4-48CB-B6A6-333DAC2E4083}" type="presOf" srcId="{20549467-2C30-412D-A6AA-8A67CAEE3DA9}" destId="{A945BD58-FC23-45D4-AC4F-8F609CB8ACA9}" srcOrd="0" destOrd="0" presId="urn:microsoft.com/office/officeart/2005/8/layout/process2"/>
    <dgm:cxn modelId="{3BB68D17-982D-4CD9-9A38-CD3F59F89C44}" srcId="{20549467-2C30-412D-A6AA-8A67CAEE3DA9}" destId="{474A2D4F-E762-4AB0-90CC-42F6252F2F90}" srcOrd="0" destOrd="0" parTransId="{F86BDA0C-B43C-407D-8389-E98E879B43D6}" sibTransId="{EA66D0E1-7186-405F-8C24-F65B8259F99F}"/>
    <dgm:cxn modelId="{A854A048-82A2-4B79-8718-6F0F5A17B475}" type="presParOf" srcId="{A945BD58-FC23-45D4-AC4F-8F609CB8ACA9}" destId="{2BDA88BB-07DF-495A-95AB-3D114F0230CC}" srcOrd="0" destOrd="0" presId="urn:microsoft.com/office/officeart/2005/8/layout/process2"/>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3258B708-D3FC-43E6-91AD-190ABE11BB0F}" type="doc">
      <dgm:prSet loTypeId="urn:microsoft.com/office/officeart/2005/8/layout/vProcess5" loCatId="process" qsTypeId="urn:microsoft.com/office/officeart/2005/8/quickstyle/simple3" qsCatId="simple" csTypeId="urn:microsoft.com/office/officeart/2005/8/colors/colorful4" csCatId="colorful" phldr="1"/>
      <dgm:spPr/>
      <dgm:t>
        <a:bodyPr/>
        <a:lstStyle/>
        <a:p>
          <a:endParaRPr lang="es-ES"/>
        </a:p>
      </dgm:t>
    </dgm:pt>
    <dgm:pt modelId="{0FE09E9B-5444-44D4-97B9-1A0A510EDA94}">
      <dgm:prSet phldrT="[Texto]" custT="1"/>
      <dgm:spPr/>
      <dgm:t>
        <a:bodyPr/>
        <a:lstStyle/>
        <a:p>
          <a:r>
            <a:rPr lang="es-ES" sz="1400" dirty="0" smtClean="0">
              <a:latin typeface="Century Gothic" panose="020B0502020202020204" pitchFamily="34" charset="0"/>
            </a:rPr>
            <a:t>La producción nacional de GLP se obtiene únicamente de las Refinerías Esmeraldas, La Libertad y Shushufindi.</a:t>
          </a:r>
          <a:endParaRPr lang="es-ES" sz="1400" dirty="0">
            <a:latin typeface="Century Gothic" panose="020B0502020202020204" pitchFamily="34" charset="0"/>
          </a:endParaRPr>
        </a:p>
      </dgm:t>
    </dgm:pt>
    <dgm:pt modelId="{04B4C335-62CE-4284-AF08-3A5E3D2111D2}" type="parTrans" cxnId="{82F87D57-7409-4C35-99F1-2EE752F85840}">
      <dgm:prSet/>
      <dgm:spPr/>
      <dgm:t>
        <a:bodyPr/>
        <a:lstStyle/>
        <a:p>
          <a:endParaRPr lang="es-ES"/>
        </a:p>
      </dgm:t>
    </dgm:pt>
    <dgm:pt modelId="{37B0C2A4-342C-42D5-B55F-69264BEC26C1}" type="sibTrans" cxnId="{82F87D57-7409-4C35-99F1-2EE752F85840}">
      <dgm:prSet/>
      <dgm:spPr/>
      <dgm:t>
        <a:bodyPr/>
        <a:lstStyle/>
        <a:p>
          <a:endParaRPr lang="es-ES"/>
        </a:p>
      </dgm:t>
    </dgm:pt>
    <dgm:pt modelId="{72B4485D-B983-456E-AFA3-F0F1B2BF4880}">
      <dgm:prSet custT="1"/>
      <dgm:spPr/>
      <dgm:t>
        <a:bodyPr/>
        <a:lstStyle/>
        <a:p>
          <a:r>
            <a:rPr lang="es-ES" sz="1400" dirty="0" smtClean="0">
              <a:latin typeface="Century Gothic" panose="020B0502020202020204" pitchFamily="34" charset="0"/>
            </a:rPr>
            <a:t>La Refinería Esmeraldas presento un aumento de 33.15% con respecto al año anterior 2015, esto obedece principalmente a las reformas realizadas en la planta que aumentaron la capacidad de producción.</a:t>
          </a:r>
          <a:endParaRPr lang="es-ES" sz="1400" dirty="0">
            <a:latin typeface="Century Gothic" panose="020B0502020202020204" pitchFamily="34" charset="0"/>
          </a:endParaRPr>
        </a:p>
      </dgm:t>
    </dgm:pt>
    <dgm:pt modelId="{10721F25-20C0-4DE6-B67F-2393FBBCB68B}" type="parTrans" cxnId="{EE888479-BE34-43DF-A333-6582AD316083}">
      <dgm:prSet/>
      <dgm:spPr/>
      <dgm:t>
        <a:bodyPr/>
        <a:lstStyle/>
        <a:p>
          <a:endParaRPr lang="es-ES"/>
        </a:p>
      </dgm:t>
    </dgm:pt>
    <dgm:pt modelId="{B3C222F4-21A5-490E-B226-280B42F83065}" type="sibTrans" cxnId="{EE888479-BE34-43DF-A333-6582AD316083}">
      <dgm:prSet/>
      <dgm:spPr/>
      <dgm:t>
        <a:bodyPr/>
        <a:lstStyle/>
        <a:p>
          <a:endParaRPr lang="es-ES"/>
        </a:p>
      </dgm:t>
    </dgm:pt>
    <dgm:pt modelId="{FFE8C400-41EF-4693-9736-085C2C81D3C5}">
      <dgm:prSet phldrT="[Texto]" custT="1"/>
      <dgm:spPr/>
      <dgm:t>
        <a:bodyPr/>
        <a:lstStyle/>
        <a:p>
          <a:r>
            <a:rPr lang="es-ES" sz="1400" dirty="0" smtClean="0">
              <a:latin typeface="Century Gothic" panose="020B0502020202020204" pitchFamily="34" charset="0"/>
            </a:rPr>
            <a:t>En el año 2016, la Refinería Esmeraldas produjo el 56.52% del total de la producción nacional, en segundo lugar el Complejo Industrial Shushufindi con el 30.93% de producción y por último la Refinería La Libertad con el 12.55% de producción.</a:t>
          </a:r>
          <a:endParaRPr lang="es-ES" sz="1400" dirty="0">
            <a:latin typeface="Century Gothic" panose="020B0502020202020204" pitchFamily="34" charset="0"/>
          </a:endParaRPr>
        </a:p>
      </dgm:t>
    </dgm:pt>
    <dgm:pt modelId="{B125115F-925B-44EF-B042-B19F374864E3}" type="parTrans" cxnId="{8976BBAE-A470-48F0-90B7-B9AF562DD72C}">
      <dgm:prSet/>
      <dgm:spPr/>
      <dgm:t>
        <a:bodyPr/>
        <a:lstStyle/>
        <a:p>
          <a:endParaRPr lang="es-ES"/>
        </a:p>
      </dgm:t>
    </dgm:pt>
    <dgm:pt modelId="{079B837C-D7FE-4CE8-BA70-AE41A5E77BED}" type="sibTrans" cxnId="{8976BBAE-A470-48F0-90B7-B9AF562DD72C}">
      <dgm:prSet/>
      <dgm:spPr/>
      <dgm:t>
        <a:bodyPr/>
        <a:lstStyle/>
        <a:p>
          <a:endParaRPr lang="es-ES"/>
        </a:p>
      </dgm:t>
    </dgm:pt>
    <dgm:pt modelId="{0D5C74F8-71A1-46E2-902B-6849866D0664}" type="pres">
      <dgm:prSet presAssocID="{3258B708-D3FC-43E6-91AD-190ABE11BB0F}" presName="outerComposite" presStyleCnt="0">
        <dgm:presLayoutVars>
          <dgm:chMax val="5"/>
          <dgm:dir/>
          <dgm:resizeHandles val="exact"/>
        </dgm:presLayoutVars>
      </dgm:prSet>
      <dgm:spPr/>
      <dgm:t>
        <a:bodyPr/>
        <a:lstStyle/>
        <a:p>
          <a:endParaRPr lang="es-ES"/>
        </a:p>
      </dgm:t>
    </dgm:pt>
    <dgm:pt modelId="{A3A3C288-1C53-45D5-9FC6-1A071F45805B}" type="pres">
      <dgm:prSet presAssocID="{3258B708-D3FC-43E6-91AD-190ABE11BB0F}" presName="dummyMaxCanvas" presStyleCnt="0">
        <dgm:presLayoutVars/>
      </dgm:prSet>
      <dgm:spPr/>
    </dgm:pt>
    <dgm:pt modelId="{9BFB854C-12AE-4CB4-826A-EB0B9C883130}" type="pres">
      <dgm:prSet presAssocID="{3258B708-D3FC-43E6-91AD-190ABE11BB0F}" presName="ThreeNodes_1" presStyleLbl="node1" presStyleIdx="0" presStyleCnt="3">
        <dgm:presLayoutVars>
          <dgm:bulletEnabled val="1"/>
        </dgm:presLayoutVars>
      </dgm:prSet>
      <dgm:spPr/>
      <dgm:t>
        <a:bodyPr/>
        <a:lstStyle/>
        <a:p>
          <a:endParaRPr lang="es-ES"/>
        </a:p>
      </dgm:t>
    </dgm:pt>
    <dgm:pt modelId="{C72D13E0-07B0-4509-8052-BAE26182A089}" type="pres">
      <dgm:prSet presAssocID="{3258B708-D3FC-43E6-91AD-190ABE11BB0F}" presName="ThreeNodes_2" presStyleLbl="node1" presStyleIdx="1" presStyleCnt="3">
        <dgm:presLayoutVars>
          <dgm:bulletEnabled val="1"/>
        </dgm:presLayoutVars>
      </dgm:prSet>
      <dgm:spPr/>
      <dgm:t>
        <a:bodyPr/>
        <a:lstStyle/>
        <a:p>
          <a:endParaRPr lang="es-ES"/>
        </a:p>
      </dgm:t>
    </dgm:pt>
    <dgm:pt modelId="{DEBCCA90-DA94-4F7D-9435-29664DAC60E6}" type="pres">
      <dgm:prSet presAssocID="{3258B708-D3FC-43E6-91AD-190ABE11BB0F}" presName="ThreeNodes_3" presStyleLbl="node1" presStyleIdx="2" presStyleCnt="3">
        <dgm:presLayoutVars>
          <dgm:bulletEnabled val="1"/>
        </dgm:presLayoutVars>
      </dgm:prSet>
      <dgm:spPr/>
      <dgm:t>
        <a:bodyPr/>
        <a:lstStyle/>
        <a:p>
          <a:endParaRPr lang="es-ES"/>
        </a:p>
      </dgm:t>
    </dgm:pt>
    <dgm:pt modelId="{847D295E-7326-4971-913E-D242FFF1A69D}" type="pres">
      <dgm:prSet presAssocID="{3258B708-D3FC-43E6-91AD-190ABE11BB0F}" presName="ThreeConn_1-2" presStyleLbl="fgAccFollowNode1" presStyleIdx="0" presStyleCnt="2">
        <dgm:presLayoutVars>
          <dgm:bulletEnabled val="1"/>
        </dgm:presLayoutVars>
      </dgm:prSet>
      <dgm:spPr/>
      <dgm:t>
        <a:bodyPr/>
        <a:lstStyle/>
        <a:p>
          <a:endParaRPr lang="es-ES"/>
        </a:p>
      </dgm:t>
    </dgm:pt>
    <dgm:pt modelId="{29E526F5-7799-46F5-A8FE-2332A805D376}" type="pres">
      <dgm:prSet presAssocID="{3258B708-D3FC-43E6-91AD-190ABE11BB0F}" presName="ThreeConn_2-3" presStyleLbl="fgAccFollowNode1" presStyleIdx="1" presStyleCnt="2">
        <dgm:presLayoutVars>
          <dgm:bulletEnabled val="1"/>
        </dgm:presLayoutVars>
      </dgm:prSet>
      <dgm:spPr/>
      <dgm:t>
        <a:bodyPr/>
        <a:lstStyle/>
        <a:p>
          <a:endParaRPr lang="es-ES"/>
        </a:p>
      </dgm:t>
    </dgm:pt>
    <dgm:pt modelId="{7926BB58-FB1D-45E6-B887-428219B60788}" type="pres">
      <dgm:prSet presAssocID="{3258B708-D3FC-43E6-91AD-190ABE11BB0F}" presName="ThreeNodes_1_text" presStyleLbl="node1" presStyleIdx="2" presStyleCnt="3">
        <dgm:presLayoutVars>
          <dgm:bulletEnabled val="1"/>
        </dgm:presLayoutVars>
      </dgm:prSet>
      <dgm:spPr/>
      <dgm:t>
        <a:bodyPr/>
        <a:lstStyle/>
        <a:p>
          <a:endParaRPr lang="es-ES"/>
        </a:p>
      </dgm:t>
    </dgm:pt>
    <dgm:pt modelId="{582A98C2-D1CC-4C2B-BBAD-9DB197687E4D}" type="pres">
      <dgm:prSet presAssocID="{3258B708-D3FC-43E6-91AD-190ABE11BB0F}" presName="ThreeNodes_2_text" presStyleLbl="node1" presStyleIdx="2" presStyleCnt="3">
        <dgm:presLayoutVars>
          <dgm:bulletEnabled val="1"/>
        </dgm:presLayoutVars>
      </dgm:prSet>
      <dgm:spPr/>
      <dgm:t>
        <a:bodyPr/>
        <a:lstStyle/>
        <a:p>
          <a:endParaRPr lang="es-ES"/>
        </a:p>
      </dgm:t>
    </dgm:pt>
    <dgm:pt modelId="{3F60AC42-4335-4C8B-971B-969E13F2D911}" type="pres">
      <dgm:prSet presAssocID="{3258B708-D3FC-43E6-91AD-190ABE11BB0F}" presName="ThreeNodes_3_text" presStyleLbl="node1" presStyleIdx="2" presStyleCnt="3">
        <dgm:presLayoutVars>
          <dgm:bulletEnabled val="1"/>
        </dgm:presLayoutVars>
      </dgm:prSet>
      <dgm:spPr/>
      <dgm:t>
        <a:bodyPr/>
        <a:lstStyle/>
        <a:p>
          <a:endParaRPr lang="es-ES"/>
        </a:p>
      </dgm:t>
    </dgm:pt>
  </dgm:ptLst>
  <dgm:cxnLst>
    <dgm:cxn modelId="{EE888479-BE34-43DF-A333-6582AD316083}" srcId="{3258B708-D3FC-43E6-91AD-190ABE11BB0F}" destId="{72B4485D-B983-456E-AFA3-F0F1B2BF4880}" srcOrd="2" destOrd="0" parTransId="{10721F25-20C0-4DE6-B67F-2393FBBCB68B}" sibTransId="{B3C222F4-21A5-490E-B226-280B42F83065}"/>
    <dgm:cxn modelId="{82F87D57-7409-4C35-99F1-2EE752F85840}" srcId="{3258B708-D3FC-43E6-91AD-190ABE11BB0F}" destId="{0FE09E9B-5444-44D4-97B9-1A0A510EDA94}" srcOrd="0" destOrd="0" parTransId="{04B4C335-62CE-4284-AF08-3A5E3D2111D2}" sibTransId="{37B0C2A4-342C-42D5-B55F-69264BEC26C1}"/>
    <dgm:cxn modelId="{FB51F9AD-040C-4A85-826F-D8F5230457C6}" type="presOf" srcId="{3258B708-D3FC-43E6-91AD-190ABE11BB0F}" destId="{0D5C74F8-71A1-46E2-902B-6849866D0664}" srcOrd="0" destOrd="0" presId="urn:microsoft.com/office/officeart/2005/8/layout/vProcess5"/>
    <dgm:cxn modelId="{17FABE35-0348-4DC7-9356-F5C8E26D84BD}" type="presOf" srcId="{72B4485D-B983-456E-AFA3-F0F1B2BF4880}" destId="{DEBCCA90-DA94-4F7D-9435-29664DAC60E6}" srcOrd="0" destOrd="0" presId="urn:microsoft.com/office/officeart/2005/8/layout/vProcess5"/>
    <dgm:cxn modelId="{3CE277AE-1A74-4910-9BFD-79A0C29C27C5}" type="presOf" srcId="{0FE09E9B-5444-44D4-97B9-1A0A510EDA94}" destId="{9BFB854C-12AE-4CB4-826A-EB0B9C883130}" srcOrd="0" destOrd="0" presId="urn:microsoft.com/office/officeart/2005/8/layout/vProcess5"/>
    <dgm:cxn modelId="{A766E36E-0C44-4CB2-86F3-04E308A1B7B8}" type="presOf" srcId="{FFE8C400-41EF-4693-9736-085C2C81D3C5}" destId="{582A98C2-D1CC-4C2B-BBAD-9DB197687E4D}" srcOrd="1" destOrd="0" presId="urn:microsoft.com/office/officeart/2005/8/layout/vProcess5"/>
    <dgm:cxn modelId="{8E749D13-A4C2-4277-B207-1171C91C8044}" type="presOf" srcId="{FFE8C400-41EF-4693-9736-085C2C81D3C5}" destId="{C72D13E0-07B0-4509-8052-BAE26182A089}" srcOrd="0" destOrd="0" presId="urn:microsoft.com/office/officeart/2005/8/layout/vProcess5"/>
    <dgm:cxn modelId="{E6AF4B97-E76A-47E8-9250-65F9C9912438}" type="presOf" srcId="{079B837C-D7FE-4CE8-BA70-AE41A5E77BED}" destId="{29E526F5-7799-46F5-A8FE-2332A805D376}" srcOrd="0" destOrd="0" presId="urn:microsoft.com/office/officeart/2005/8/layout/vProcess5"/>
    <dgm:cxn modelId="{433AB4AB-9CE2-423A-BD37-377CB6B6B396}" type="presOf" srcId="{37B0C2A4-342C-42D5-B55F-69264BEC26C1}" destId="{847D295E-7326-4971-913E-D242FFF1A69D}" srcOrd="0" destOrd="0" presId="urn:microsoft.com/office/officeart/2005/8/layout/vProcess5"/>
    <dgm:cxn modelId="{657376E3-E0EB-43D6-80B6-2745DB2FB353}" type="presOf" srcId="{72B4485D-B983-456E-AFA3-F0F1B2BF4880}" destId="{3F60AC42-4335-4C8B-971B-969E13F2D911}" srcOrd="1" destOrd="0" presId="urn:microsoft.com/office/officeart/2005/8/layout/vProcess5"/>
    <dgm:cxn modelId="{8976BBAE-A470-48F0-90B7-B9AF562DD72C}" srcId="{3258B708-D3FC-43E6-91AD-190ABE11BB0F}" destId="{FFE8C400-41EF-4693-9736-085C2C81D3C5}" srcOrd="1" destOrd="0" parTransId="{B125115F-925B-44EF-B042-B19F374864E3}" sibTransId="{079B837C-D7FE-4CE8-BA70-AE41A5E77BED}"/>
    <dgm:cxn modelId="{EEEE50A0-0C8E-4F1E-8030-CC40C6923277}" type="presOf" srcId="{0FE09E9B-5444-44D4-97B9-1A0A510EDA94}" destId="{7926BB58-FB1D-45E6-B887-428219B60788}" srcOrd="1" destOrd="0" presId="urn:microsoft.com/office/officeart/2005/8/layout/vProcess5"/>
    <dgm:cxn modelId="{EF4ABFAD-AB4A-4BD1-BFC1-229C41374578}" type="presParOf" srcId="{0D5C74F8-71A1-46E2-902B-6849866D0664}" destId="{A3A3C288-1C53-45D5-9FC6-1A071F45805B}" srcOrd="0" destOrd="0" presId="urn:microsoft.com/office/officeart/2005/8/layout/vProcess5"/>
    <dgm:cxn modelId="{56789A43-2CFC-4592-90E4-EF5FF044008F}" type="presParOf" srcId="{0D5C74F8-71A1-46E2-902B-6849866D0664}" destId="{9BFB854C-12AE-4CB4-826A-EB0B9C883130}" srcOrd="1" destOrd="0" presId="urn:microsoft.com/office/officeart/2005/8/layout/vProcess5"/>
    <dgm:cxn modelId="{09FC5250-AEBC-4F23-B029-89B60D5EEEA7}" type="presParOf" srcId="{0D5C74F8-71A1-46E2-902B-6849866D0664}" destId="{C72D13E0-07B0-4509-8052-BAE26182A089}" srcOrd="2" destOrd="0" presId="urn:microsoft.com/office/officeart/2005/8/layout/vProcess5"/>
    <dgm:cxn modelId="{810485E1-DB79-40BE-90B3-4BFEE40CE00C}" type="presParOf" srcId="{0D5C74F8-71A1-46E2-902B-6849866D0664}" destId="{DEBCCA90-DA94-4F7D-9435-29664DAC60E6}" srcOrd="3" destOrd="0" presId="urn:microsoft.com/office/officeart/2005/8/layout/vProcess5"/>
    <dgm:cxn modelId="{E724CF51-08B8-41F2-8188-016CF8A2E6AA}" type="presParOf" srcId="{0D5C74F8-71A1-46E2-902B-6849866D0664}" destId="{847D295E-7326-4971-913E-D242FFF1A69D}" srcOrd="4" destOrd="0" presId="urn:microsoft.com/office/officeart/2005/8/layout/vProcess5"/>
    <dgm:cxn modelId="{4676AEA4-8230-4273-9376-35FAEF5717AA}" type="presParOf" srcId="{0D5C74F8-71A1-46E2-902B-6849866D0664}" destId="{29E526F5-7799-46F5-A8FE-2332A805D376}" srcOrd="5" destOrd="0" presId="urn:microsoft.com/office/officeart/2005/8/layout/vProcess5"/>
    <dgm:cxn modelId="{DEF605AB-F586-4D55-A6B8-E37D1F0BC45F}" type="presParOf" srcId="{0D5C74F8-71A1-46E2-902B-6849866D0664}" destId="{7926BB58-FB1D-45E6-B887-428219B60788}" srcOrd="6" destOrd="0" presId="urn:microsoft.com/office/officeart/2005/8/layout/vProcess5"/>
    <dgm:cxn modelId="{89DE0BF8-F07B-49BD-86DA-98397A08D3B0}" type="presParOf" srcId="{0D5C74F8-71A1-46E2-902B-6849866D0664}" destId="{582A98C2-D1CC-4C2B-BBAD-9DB197687E4D}" srcOrd="7" destOrd="0" presId="urn:microsoft.com/office/officeart/2005/8/layout/vProcess5"/>
    <dgm:cxn modelId="{57FFB6B3-0F35-494A-B244-C6725D50C121}" type="presParOf" srcId="{0D5C74F8-71A1-46E2-902B-6849866D0664}" destId="{3F60AC42-4335-4C8B-971B-969E13F2D911}" srcOrd="8"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FD6E5FDC-9E2B-44F2-A498-9BCF064CFE6C}" type="doc">
      <dgm:prSet loTypeId="urn:microsoft.com/office/officeart/2009/layout/CircleArrowProcess" loCatId="process" qsTypeId="urn:microsoft.com/office/officeart/2005/8/quickstyle/simple3" qsCatId="simple" csTypeId="urn:microsoft.com/office/officeart/2005/8/colors/colorful4" csCatId="colorful" phldr="1"/>
      <dgm:spPr/>
      <dgm:t>
        <a:bodyPr/>
        <a:lstStyle/>
        <a:p>
          <a:endParaRPr lang="es-ES"/>
        </a:p>
      </dgm:t>
    </dgm:pt>
    <dgm:pt modelId="{BFDD6BF3-19C6-4B9B-91B8-D8ADA5FFD993}">
      <dgm:prSet phldrT="[Texto]" custT="1"/>
      <dgm:spPr/>
      <dgm:t>
        <a:bodyPr/>
        <a:lstStyle/>
        <a:p>
          <a:r>
            <a:rPr lang="es-EC" sz="1400" dirty="0" smtClean="0">
              <a:latin typeface="Century Gothic" panose="020B0502020202020204" pitchFamily="34" charset="0"/>
            </a:rPr>
            <a:t>En la tabla podemos observar la producción nacional en kilos por refinería desde el año 1972 hasta el 2016.</a:t>
          </a:r>
          <a:endParaRPr lang="es-ES" sz="1400" dirty="0">
            <a:latin typeface="Century Gothic" panose="020B0502020202020204" pitchFamily="34" charset="0"/>
          </a:endParaRPr>
        </a:p>
      </dgm:t>
    </dgm:pt>
    <dgm:pt modelId="{683AAA40-FC14-45F3-9871-14076D789045}" type="parTrans" cxnId="{E768D3A6-9B57-478F-BF30-67A47F2D2A1C}">
      <dgm:prSet/>
      <dgm:spPr/>
      <dgm:t>
        <a:bodyPr/>
        <a:lstStyle/>
        <a:p>
          <a:endParaRPr lang="es-ES"/>
        </a:p>
      </dgm:t>
    </dgm:pt>
    <dgm:pt modelId="{2714E9BC-AAB5-4F1A-AC5D-72412DB063A4}" type="sibTrans" cxnId="{E768D3A6-9B57-478F-BF30-67A47F2D2A1C}">
      <dgm:prSet/>
      <dgm:spPr/>
      <dgm:t>
        <a:bodyPr/>
        <a:lstStyle/>
        <a:p>
          <a:endParaRPr lang="es-ES"/>
        </a:p>
      </dgm:t>
    </dgm:pt>
    <dgm:pt modelId="{DA3EFB41-C31B-48A7-8437-B98450E0BBEA}">
      <dgm:prSet phldrT="[Texto]" custT="1"/>
      <dgm:spPr/>
      <dgm:t>
        <a:bodyPr/>
        <a:lstStyle/>
        <a:p>
          <a:r>
            <a:rPr lang="es-EC" sz="1400" dirty="0" smtClean="0">
              <a:latin typeface="Century Gothic" panose="020B0502020202020204" pitchFamily="34" charset="0"/>
            </a:rPr>
            <a:t>El cual evidencia que la refinería Esmeraldas es la mayor productora de GLP en el Ecuador</a:t>
          </a:r>
          <a:endParaRPr lang="es-ES" sz="1400" dirty="0">
            <a:latin typeface="Century Gothic" panose="020B0502020202020204" pitchFamily="34" charset="0"/>
          </a:endParaRPr>
        </a:p>
      </dgm:t>
    </dgm:pt>
    <dgm:pt modelId="{1F063CAA-F838-43F5-97D1-80434697C592}" type="parTrans" cxnId="{C7FD0992-F88A-488C-94A8-C595C95A5941}">
      <dgm:prSet/>
      <dgm:spPr/>
      <dgm:t>
        <a:bodyPr/>
        <a:lstStyle/>
        <a:p>
          <a:endParaRPr lang="es-ES"/>
        </a:p>
      </dgm:t>
    </dgm:pt>
    <dgm:pt modelId="{181150CA-C187-4CD1-8880-606528BBC294}" type="sibTrans" cxnId="{C7FD0992-F88A-488C-94A8-C595C95A5941}">
      <dgm:prSet/>
      <dgm:spPr/>
      <dgm:t>
        <a:bodyPr/>
        <a:lstStyle/>
        <a:p>
          <a:endParaRPr lang="es-ES"/>
        </a:p>
      </dgm:t>
    </dgm:pt>
    <dgm:pt modelId="{5AE9F52A-9A9C-44FF-A074-04707E5874B3}">
      <dgm:prSet phldrT="[Texto]" custT="1"/>
      <dgm:spPr/>
      <dgm:t>
        <a:bodyPr/>
        <a:lstStyle/>
        <a:p>
          <a:r>
            <a:rPr lang="es-EC" sz="1400" dirty="0" smtClean="0">
              <a:latin typeface="Century Gothic" panose="020B0502020202020204" pitchFamily="34" charset="0"/>
            </a:rPr>
            <a:t>El volumen de producción depende de la capacidad de almacenamiento y procesado del crudo de petróleo.</a:t>
          </a:r>
          <a:endParaRPr lang="es-ES" sz="1400" dirty="0">
            <a:latin typeface="Century Gothic" panose="020B0502020202020204" pitchFamily="34" charset="0"/>
          </a:endParaRPr>
        </a:p>
      </dgm:t>
    </dgm:pt>
    <dgm:pt modelId="{739EBF33-E99F-4AEC-9F7D-A1D74B316925}" type="parTrans" cxnId="{588D0522-78C3-4B2A-8808-1EB2BFDF0FAE}">
      <dgm:prSet/>
      <dgm:spPr/>
      <dgm:t>
        <a:bodyPr/>
        <a:lstStyle/>
        <a:p>
          <a:endParaRPr lang="es-ES"/>
        </a:p>
      </dgm:t>
    </dgm:pt>
    <dgm:pt modelId="{F947127E-C67E-47EA-AB56-A68E10818F6C}" type="sibTrans" cxnId="{588D0522-78C3-4B2A-8808-1EB2BFDF0FAE}">
      <dgm:prSet/>
      <dgm:spPr/>
      <dgm:t>
        <a:bodyPr/>
        <a:lstStyle/>
        <a:p>
          <a:endParaRPr lang="es-ES"/>
        </a:p>
      </dgm:t>
    </dgm:pt>
    <dgm:pt modelId="{949E44EA-C384-4E12-B154-D97A2061DBAD}">
      <dgm:prSet phldrT="[Texto]" custT="1"/>
      <dgm:spPr/>
      <dgm:t>
        <a:bodyPr/>
        <a:lstStyle/>
        <a:p>
          <a:r>
            <a:rPr lang="es-EC" sz="1400" dirty="0" smtClean="0">
              <a:latin typeface="Century Gothic" panose="020B0502020202020204" pitchFamily="34" charset="0"/>
            </a:rPr>
            <a:t>A mayor capacidad de procesamiento mayor será la producción de GLP.</a:t>
          </a:r>
          <a:endParaRPr lang="es-ES" sz="1400" dirty="0">
            <a:latin typeface="Century Gothic" panose="020B0502020202020204" pitchFamily="34" charset="0"/>
          </a:endParaRPr>
        </a:p>
      </dgm:t>
    </dgm:pt>
    <dgm:pt modelId="{FAB3E34F-CF0C-4C3D-886A-101913FBE573}" type="parTrans" cxnId="{6F8CC52F-3DAA-40CA-BC2A-819B6F3A714C}">
      <dgm:prSet/>
      <dgm:spPr/>
      <dgm:t>
        <a:bodyPr/>
        <a:lstStyle/>
        <a:p>
          <a:endParaRPr lang="es-ES"/>
        </a:p>
      </dgm:t>
    </dgm:pt>
    <dgm:pt modelId="{42CCC5BB-F362-41B2-B05B-348D19A9A9A2}" type="sibTrans" cxnId="{6F8CC52F-3DAA-40CA-BC2A-819B6F3A714C}">
      <dgm:prSet/>
      <dgm:spPr/>
      <dgm:t>
        <a:bodyPr/>
        <a:lstStyle/>
        <a:p>
          <a:endParaRPr lang="es-ES"/>
        </a:p>
      </dgm:t>
    </dgm:pt>
    <dgm:pt modelId="{1314864D-5B06-40D9-94EA-3266829ADC8B}" type="pres">
      <dgm:prSet presAssocID="{FD6E5FDC-9E2B-44F2-A498-9BCF064CFE6C}" presName="Name0" presStyleCnt="0">
        <dgm:presLayoutVars>
          <dgm:chMax val="7"/>
          <dgm:chPref val="7"/>
          <dgm:dir/>
          <dgm:animLvl val="lvl"/>
        </dgm:presLayoutVars>
      </dgm:prSet>
      <dgm:spPr/>
      <dgm:t>
        <a:bodyPr/>
        <a:lstStyle/>
        <a:p>
          <a:endParaRPr lang="es-ES"/>
        </a:p>
      </dgm:t>
    </dgm:pt>
    <dgm:pt modelId="{3D8E97B1-A380-41C1-8AFC-EF0776675B77}" type="pres">
      <dgm:prSet presAssocID="{BFDD6BF3-19C6-4B9B-91B8-D8ADA5FFD993}" presName="Accent1" presStyleCnt="0"/>
      <dgm:spPr/>
    </dgm:pt>
    <dgm:pt modelId="{C7CA5780-0A1C-4386-ACD2-394E8532B4A2}" type="pres">
      <dgm:prSet presAssocID="{BFDD6BF3-19C6-4B9B-91B8-D8ADA5FFD993}" presName="Accent" presStyleLbl="node1" presStyleIdx="0" presStyleCnt="4" custScaleX="181285"/>
      <dgm:spPr/>
    </dgm:pt>
    <dgm:pt modelId="{17A1FC9F-B979-4F82-9E71-553CEFFEAB5B}" type="pres">
      <dgm:prSet presAssocID="{BFDD6BF3-19C6-4B9B-91B8-D8ADA5FFD993}" presName="Parent1" presStyleLbl="revTx" presStyleIdx="0" presStyleCnt="4" custScaleX="246421" custScaleY="113132">
        <dgm:presLayoutVars>
          <dgm:chMax val="1"/>
          <dgm:chPref val="1"/>
          <dgm:bulletEnabled val="1"/>
        </dgm:presLayoutVars>
      </dgm:prSet>
      <dgm:spPr/>
      <dgm:t>
        <a:bodyPr/>
        <a:lstStyle/>
        <a:p>
          <a:endParaRPr lang="es-ES"/>
        </a:p>
      </dgm:t>
    </dgm:pt>
    <dgm:pt modelId="{89A12259-F3D6-4514-A2AA-C8E601C76C2B}" type="pres">
      <dgm:prSet presAssocID="{DA3EFB41-C31B-48A7-8437-B98450E0BBEA}" presName="Accent2" presStyleCnt="0"/>
      <dgm:spPr/>
    </dgm:pt>
    <dgm:pt modelId="{7DE0D005-CFEC-4A6B-AF84-9FD2697F5531}" type="pres">
      <dgm:prSet presAssocID="{DA3EFB41-C31B-48A7-8437-B98450E0BBEA}" presName="Accent" presStyleLbl="node1" presStyleIdx="1" presStyleCnt="4" custScaleX="181285" custScaleY="93550"/>
      <dgm:spPr/>
    </dgm:pt>
    <dgm:pt modelId="{61235198-D3E6-40BA-AF39-18A4103AB484}" type="pres">
      <dgm:prSet presAssocID="{DA3EFB41-C31B-48A7-8437-B98450E0BBEA}" presName="Parent2" presStyleLbl="revTx" presStyleIdx="1" presStyleCnt="4" custScaleX="246421" custScaleY="113132">
        <dgm:presLayoutVars>
          <dgm:chMax val="1"/>
          <dgm:chPref val="1"/>
          <dgm:bulletEnabled val="1"/>
        </dgm:presLayoutVars>
      </dgm:prSet>
      <dgm:spPr/>
      <dgm:t>
        <a:bodyPr/>
        <a:lstStyle/>
        <a:p>
          <a:endParaRPr lang="es-ES"/>
        </a:p>
      </dgm:t>
    </dgm:pt>
    <dgm:pt modelId="{9E5B4DF6-E031-4C75-9602-CC308FBEC8F9}" type="pres">
      <dgm:prSet presAssocID="{5AE9F52A-9A9C-44FF-A074-04707E5874B3}" presName="Accent3" presStyleCnt="0"/>
      <dgm:spPr/>
    </dgm:pt>
    <dgm:pt modelId="{A8405776-F033-4A57-9971-E490D597D807}" type="pres">
      <dgm:prSet presAssocID="{5AE9F52A-9A9C-44FF-A074-04707E5874B3}" presName="Accent" presStyleLbl="node1" presStyleIdx="2" presStyleCnt="4" custScaleX="181285"/>
      <dgm:spPr/>
    </dgm:pt>
    <dgm:pt modelId="{69E90D47-2DC7-4FDB-9BAE-9296779E8EE5}" type="pres">
      <dgm:prSet presAssocID="{5AE9F52A-9A9C-44FF-A074-04707E5874B3}" presName="Parent3" presStyleLbl="revTx" presStyleIdx="2" presStyleCnt="4" custScaleX="246421" custScaleY="113132" custLinFactNeighborX="-1325" custLinFactNeighborY="-6568">
        <dgm:presLayoutVars>
          <dgm:chMax val="1"/>
          <dgm:chPref val="1"/>
          <dgm:bulletEnabled val="1"/>
        </dgm:presLayoutVars>
      </dgm:prSet>
      <dgm:spPr/>
      <dgm:t>
        <a:bodyPr/>
        <a:lstStyle/>
        <a:p>
          <a:endParaRPr lang="es-ES"/>
        </a:p>
      </dgm:t>
    </dgm:pt>
    <dgm:pt modelId="{E5A2657E-BCD5-41BD-B7E4-1CEFCDFB63C0}" type="pres">
      <dgm:prSet presAssocID="{949E44EA-C384-4E12-B154-D97A2061DBAD}" presName="Accent4" presStyleCnt="0"/>
      <dgm:spPr/>
    </dgm:pt>
    <dgm:pt modelId="{4DBA8170-5C22-4C85-AB10-9B19D001DCF7}" type="pres">
      <dgm:prSet presAssocID="{949E44EA-C384-4E12-B154-D97A2061DBAD}" presName="Accent" presStyleLbl="node1" presStyleIdx="3" presStyleCnt="4" custScaleX="181285" custScaleY="93039" custLinFactNeighborX="-628" custLinFactNeighborY="0"/>
      <dgm:spPr/>
    </dgm:pt>
    <dgm:pt modelId="{326DBB76-F486-4809-B153-380DC2DFFBFD}" type="pres">
      <dgm:prSet presAssocID="{949E44EA-C384-4E12-B154-D97A2061DBAD}" presName="Parent4" presStyleLbl="revTx" presStyleIdx="3" presStyleCnt="4" custScaleX="246421" custScaleY="113132">
        <dgm:presLayoutVars>
          <dgm:chMax val="1"/>
          <dgm:chPref val="1"/>
          <dgm:bulletEnabled val="1"/>
        </dgm:presLayoutVars>
      </dgm:prSet>
      <dgm:spPr/>
      <dgm:t>
        <a:bodyPr/>
        <a:lstStyle/>
        <a:p>
          <a:endParaRPr lang="es-ES"/>
        </a:p>
      </dgm:t>
    </dgm:pt>
  </dgm:ptLst>
  <dgm:cxnLst>
    <dgm:cxn modelId="{785BF8C3-5206-4B35-AC6C-F42DF9AC1D14}" type="presOf" srcId="{DA3EFB41-C31B-48A7-8437-B98450E0BBEA}" destId="{61235198-D3E6-40BA-AF39-18A4103AB484}" srcOrd="0" destOrd="0" presId="urn:microsoft.com/office/officeart/2009/layout/CircleArrowProcess"/>
    <dgm:cxn modelId="{588D0522-78C3-4B2A-8808-1EB2BFDF0FAE}" srcId="{FD6E5FDC-9E2B-44F2-A498-9BCF064CFE6C}" destId="{5AE9F52A-9A9C-44FF-A074-04707E5874B3}" srcOrd="2" destOrd="0" parTransId="{739EBF33-E99F-4AEC-9F7D-A1D74B316925}" sibTransId="{F947127E-C67E-47EA-AB56-A68E10818F6C}"/>
    <dgm:cxn modelId="{6F8CC52F-3DAA-40CA-BC2A-819B6F3A714C}" srcId="{FD6E5FDC-9E2B-44F2-A498-9BCF064CFE6C}" destId="{949E44EA-C384-4E12-B154-D97A2061DBAD}" srcOrd="3" destOrd="0" parTransId="{FAB3E34F-CF0C-4C3D-886A-101913FBE573}" sibTransId="{42CCC5BB-F362-41B2-B05B-348D19A9A9A2}"/>
    <dgm:cxn modelId="{ECA26EBD-9FA8-4F16-9E92-3B0B86EF5446}" type="presOf" srcId="{5AE9F52A-9A9C-44FF-A074-04707E5874B3}" destId="{69E90D47-2DC7-4FDB-9BAE-9296779E8EE5}" srcOrd="0" destOrd="0" presId="urn:microsoft.com/office/officeart/2009/layout/CircleArrowProcess"/>
    <dgm:cxn modelId="{C7FD0992-F88A-488C-94A8-C595C95A5941}" srcId="{FD6E5FDC-9E2B-44F2-A498-9BCF064CFE6C}" destId="{DA3EFB41-C31B-48A7-8437-B98450E0BBEA}" srcOrd="1" destOrd="0" parTransId="{1F063CAA-F838-43F5-97D1-80434697C592}" sibTransId="{181150CA-C187-4CD1-8880-606528BBC294}"/>
    <dgm:cxn modelId="{2A1A55FD-0E1F-4C3B-AD7E-FA1E74A3A3F0}" type="presOf" srcId="{FD6E5FDC-9E2B-44F2-A498-9BCF064CFE6C}" destId="{1314864D-5B06-40D9-94EA-3266829ADC8B}" srcOrd="0" destOrd="0" presId="urn:microsoft.com/office/officeart/2009/layout/CircleArrowProcess"/>
    <dgm:cxn modelId="{EE21A28D-A8AB-4D51-9162-DB4E9FE08BAC}" type="presOf" srcId="{949E44EA-C384-4E12-B154-D97A2061DBAD}" destId="{326DBB76-F486-4809-B153-380DC2DFFBFD}" srcOrd="0" destOrd="0" presId="urn:microsoft.com/office/officeart/2009/layout/CircleArrowProcess"/>
    <dgm:cxn modelId="{E768D3A6-9B57-478F-BF30-67A47F2D2A1C}" srcId="{FD6E5FDC-9E2B-44F2-A498-9BCF064CFE6C}" destId="{BFDD6BF3-19C6-4B9B-91B8-D8ADA5FFD993}" srcOrd="0" destOrd="0" parTransId="{683AAA40-FC14-45F3-9871-14076D789045}" sibTransId="{2714E9BC-AAB5-4F1A-AC5D-72412DB063A4}"/>
    <dgm:cxn modelId="{46561E5E-514A-4E08-8993-0299B41D47D3}" type="presOf" srcId="{BFDD6BF3-19C6-4B9B-91B8-D8ADA5FFD993}" destId="{17A1FC9F-B979-4F82-9E71-553CEFFEAB5B}" srcOrd="0" destOrd="0" presId="urn:microsoft.com/office/officeart/2009/layout/CircleArrowProcess"/>
    <dgm:cxn modelId="{9268A87E-4DB5-4FDB-A585-34496047ADA7}" type="presParOf" srcId="{1314864D-5B06-40D9-94EA-3266829ADC8B}" destId="{3D8E97B1-A380-41C1-8AFC-EF0776675B77}" srcOrd="0" destOrd="0" presId="urn:microsoft.com/office/officeart/2009/layout/CircleArrowProcess"/>
    <dgm:cxn modelId="{01F85598-3EE0-4074-BEE8-6F4A7973DE69}" type="presParOf" srcId="{3D8E97B1-A380-41C1-8AFC-EF0776675B77}" destId="{C7CA5780-0A1C-4386-ACD2-394E8532B4A2}" srcOrd="0" destOrd="0" presId="urn:microsoft.com/office/officeart/2009/layout/CircleArrowProcess"/>
    <dgm:cxn modelId="{C0AD47F1-6C5F-4052-A4E2-0BC2A5812394}" type="presParOf" srcId="{1314864D-5B06-40D9-94EA-3266829ADC8B}" destId="{17A1FC9F-B979-4F82-9E71-553CEFFEAB5B}" srcOrd="1" destOrd="0" presId="urn:microsoft.com/office/officeart/2009/layout/CircleArrowProcess"/>
    <dgm:cxn modelId="{62FF37AB-58E4-47DD-A785-19845AF6F9AC}" type="presParOf" srcId="{1314864D-5B06-40D9-94EA-3266829ADC8B}" destId="{89A12259-F3D6-4514-A2AA-C8E601C76C2B}" srcOrd="2" destOrd="0" presId="urn:microsoft.com/office/officeart/2009/layout/CircleArrowProcess"/>
    <dgm:cxn modelId="{D72AF64D-A8EC-4E99-98BC-380C339157A3}" type="presParOf" srcId="{89A12259-F3D6-4514-A2AA-C8E601C76C2B}" destId="{7DE0D005-CFEC-4A6B-AF84-9FD2697F5531}" srcOrd="0" destOrd="0" presId="urn:microsoft.com/office/officeart/2009/layout/CircleArrowProcess"/>
    <dgm:cxn modelId="{7DE05D8B-21FE-4A5B-AE71-D0AB2B586580}" type="presParOf" srcId="{1314864D-5B06-40D9-94EA-3266829ADC8B}" destId="{61235198-D3E6-40BA-AF39-18A4103AB484}" srcOrd="3" destOrd="0" presId="urn:microsoft.com/office/officeart/2009/layout/CircleArrowProcess"/>
    <dgm:cxn modelId="{1C32AA6B-3909-4FD2-BC2A-25944351D212}" type="presParOf" srcId="{1314864D-5B06-40D9-94EA-3266829ADC8B}" destId="{9E5B4DF6-E031-4C75-9602-CC308FBEC8F9}" srcOrd="4" destOrd="0" presId="urn:microsoft.com/office/officeart/2009/layout/CircleArrowProcess"/>
    <dgm:cxn modelId="{F83040D4-AAD3-4735-9429-C2350B32FAC7}" type="presParOf" srcId="{9E5B4DF6-E031-4C75-9602-CC308FBEC8F9}" destId="{A8405776-F033-4A57-9971-E490D597D807}" srcOrd="0" destOrd="0" presId="urn:microsoft.com/office/officeart/2009/layout/CircleArrowProcess"/>
    <dgm:cxn modelId="{8A67D8A6-B7DC-4B09-93D7-920D244696B4}" type="presParOf" srcId="{1314864D-5B06-40D9-94EA-3266829ADC8B}" destId="{69E90D47-2DC7-4FDB-9BAE-9296779E8EE5}" srcOrd="5" destOrd="0" presId="urn:microsoft.com/office/officeart/2009/layout/CircleArrowProcess"/>
    <dgm:cxn modelId="{7D91D720-78E2-49B4-B658-11E24CA7616B}" type="presParOf" srcId="{1314864D-5B06-40D9-94EA-3266829ADC8B}" destId="{E5A2657E-BCD5-41BD-B7E4-1CEFCDFB63C0}" srcOrd="6" destOrd="0" presId="urn:microsoft.com/office/officeart/2009/layout/CircleArrowProcess"/>
    <dgm:cxn modelId="{B47BC678-1643-40B9-B8E6-54EE5A59D546}" type="presParOf" srcId="{E5A2657E-BCD5-41BD-B7E4-1CEFCDFB63C0}" destId="{4DBA8170-5C22-4C85-AB10-9B19D001DCF7}" srcOrd="0" destOrd="0" presId="urn:microsoft.com/office/officeart/2009/layout/CircleArrowProcess"/>
    <dgm:cxn modelId="{D5A78A88-FFAB-4037-AD6D-8BCCADEF336F}" type="presParOf" srcId="{1314864D-5B06-40D9-94EA-3266829ADC8B}" destId="{326DBB76-F486-4809-B153-380DC2DFFBFD}" srcOrd="7" destOrd="0" presId="urn:microsoft.com/office/officeart/2009/layout/CircleArrow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99570EFE-270F-4323-9549-19875A7B6B8F}" type="doc">
      <dgm:prSet loTypeId="urn:microsoft.com/office/officeart/2005/8/layout/process1" loCatId="process" qsTypeId="urn:microsoft.com/office/officeart/2005/8/quickstyle/simple3" qsCatId="simple" csTypeId="urn:microsoft.com/office/officeart/2005/8/colors/colorful4" csCatId="colorful" phldr="1"/>
      <dgm:spPr/>
    </dgm:pt>
    <dgm:pt modelId="{386C5F6C-AA22-41A8-A72B-B550BBC6CB50}">
      <dgm:prSet phldrT="[Texto]" custT="1"/>
      <dgm:spPr/>
      <dgm:t>
        <a:bodyPr/>
        <a:lstStyle/>
        <a:p>
          <a:r>
            <a:rPr lang="es-EC" sz="1400" dirty="0" smtClean="0">
              <a:latin typeface="Century Gothic" panose="020B0502020202020204" pitchFamily="34" charset="0"/>
            </a:rPr>
            <a:t>Desde el año 1972 el GLP se ha convertido en uno de derivados de mayor consumo en el Ecuador, generando mayor demanda año tras año.</a:t>
          </a:r>
          <a:endParaRPr lang="es-ES" sz="1400" dirty="0">
            <a:latin typeface="Century Gothic" panose="020B0502020202020204" pitchFamily="34" charset="0"/>
          </a:endParaRPr>
        </a:p>
      </dgm:t>
    </dgm:pt>
    <dgm:pt modelId="{F4E66C5D-1992-4BEF-8D90-574B6A9FD456}" type="parTrans" cxnId="{BCB8D453-8562-44FD-ADCE-D46CA2BE3010}">
      <dgm:prSet/>
      <dgm:spPr/>
      <dgm:t>
        <a:bodyPr/>
        <a:lstStyle/>
        <a:p>
          <a:endParaRPr lang="es-ES" sz="1400">
            <a:latin typeface="Century Gothic" panose="020B0502020202020204" pitchFamily="34" charset="0"/>
          </a:endParaRPr>
        </a:p>
      </dgm:t>
    </dgm:pt>
    <dgm:pt modelId="{90DF91E3-4A7B-4503-A179-1BC02022B6C7}" type="sibTrans" cxnId="{BCB8D453-8562-44FD-ADCE-D46CA2BE3010}">
      <dgm:prSet custT="1"/>
      <dgm:spPr/>
      <dgm:t>
        <a:bodyPr/>
        <a:lstStyle/>
        <a:p>
          <a:endParaRPr lang="es-ES" sz="1400">
            <a:latin typeface="Century Gothic" panose="020B0502020202020204" pitchFamily="34" charset="0"/>
          </a:endParaRPr>
        </a:p>
      </dgm:t>
    </dgm:pt>
    <dgm:pt modelId="{43B653EA-2CA2-4067-8141-7B2FE01110A0}">
      <dgm:prSet phldrT="[Texto]" custT="1"/>
      <dgm:spPr/>
      <dgm:t>
        <a:bodyPr/>
        <a:lstStyle/>
        <a:p>
          <a:r>
            <a:rPr lang="es-EC" sz="1400" dirty="0" smtClean="0">
              <a:latin typeface="Century Gothic" panose="020B0502020202020204" pitchFamily="34" charset="0"/>
            </a:rPr>
            <a:t>El aumento de este consumo se debe específicamente a las políticas que subsidian el combustible, convirtiéndolo en el más accesible para la población.</a:t>
          </a:r>
          <a:endParaRPr lang="es-ES" sz="1400" dirty="0">
            <a:latin typeface="Century Gothic" panose="020B0502020202020204" pitchFamily="34" charset="0"/>
          </a:endParaRPr>
        </a:p>
      </dgm:t>
    </dgm:pt>
    <dgm:pt modelId="{9A3E4CFB-DBB8-4B23-AFFB-42632039713D}" type="parTrans" cxnId="{FA25B126-2296-4DC5-91F4-B3C68194EDAD}">
      <dgm:prSet/>
      <dgm:spPr/>
      <dgm:t>
        <a:bodyPr/>
        <a:lstStyle/>
        <a:p>
          <a:endParaRPr lang="es-ES" sz="1400">
            <a:latin typeface="Century Gothic" panose="020B0502020202020204" pitchFamily="34" charset="0"/>
          </a:endParaRPr>
        </a:p>
      </dgm:t>
    </dgm:pt>
    <dgm:pt modelId="{0F53EED3-2613-4A59-B125-6C26E77EDE85}" type="sibTrans" cxnId="{FA25B126-2296-4DC5-91F4-B3C68194EDAD}">
      <dgm:prSet custT="1"/>
      <dgm:spPr/>
      <dgm:t>
        <a:bodyPr/>
        <a:lstStyle/>
        <a:p>
          <a:endParaRPr lang="es-ES" sz="1400">
            <a:latin typeface="Century Gothic" panose="020B0502020202020204" pitchFamily="34" charset="0"/>
          </a:endParaRPr>
        </a:p>
      </dgm:t>
    </dgm:pt>
    <dgm:pt modelId="{513F713F-910C-4B7F-93A8-0274CE04B47C}">
      <dgm:prSet phldrT="[Texto]" custT="1"/>
      <dgm:spPr/>
      <dgm:t>
        <a:bodyPr/>
        <a:lstStyle/>
        <a:p>
          <a:r>
            <a:rPr lang="es-EC" sz="1400" dirty="0" smtClean="0">
              <a:latin typeface="Century Gothic" panose="020B0502020202020204" pitchFamily="34" charset="0"/>
            </a:rPr>
            <a:t>El GLP es indispensable para varias actividades, como son cocción de alimentos, vehículos, industria, agrícola, energía eléctrica, calefón, entre otros.</a:t>
          </a:r>
          <a:endParaRPr lang="es-ES" sz="1400" dirty="0">
            <a:latin typeface="Century Gothic" panose="020B0502020202020204" pitchFamily="34" charset="0"/>
          </a:endParaRPr>
        </a:p>
      </dgm:t>
    </dgm:pt>
    <dgm:pt modelId="{9D64DBAD-4514-4836-A45E-24DC9F74C627}" type="parTrans" cxnId="{2092F9F5-C110-443E-BF05-C3DA5B89758E}">
      <dgm:prSet/>
      <dgm:spPr/>
      <dgm:t>
        <a:bodyPr/>
        <a:lstStyle/>
        <a:p>
          <a:endParaRPr lang="es-ES" sz="1400">
            <a:latin typeface="Century Gothic" panose="020B0502020202020204" pitchFamily="34" charset="0"/>
          </a:endParaRPr>
        </a:p>
      </dgm:t>
    </dgm:pt>
    <dgm:pt modelId="{3B2DB219-D1D1-4DD1-B1C2-5E9D0F2107DA}" type="sibTrans" cxnId="{2092F9F5-C110-443E-BF05-C3DA5B89758E}">
      <dgm:prSet/>
      <dgm:spPr/>
      <dgm:t>
        <a:bodyPr/>
        <a:lstStyle/>
        <a:p>
          <a:endParaRPr lang="es-ES" sz="1400">
            <a:latin typeface="Century Gothic" panose="020B0502020202020204" pitchFamily="34" charset="0"/>
          </a:endParaRPr>
        </a:p>
      </dgm:t>
    </dgm:pt>
    <dgm:pt modelId="{86C88B4A-6291-4971-A806-73E57E4D376B}">
      <dgm:prSet phldrT="[Texto]" custT="1"/>
      <dgm:spPr/>
      <dgm:t>
        <a:bodyPr/>
        <a:lstStyle/>
        <a:p>
          <a:r>
            <a:rPr lang="es-EC" sz="1400" dirty="0" smtClean="0">
              <a:latin typeface="Century Gothic" panose="020B0502020202020204" pitchFamily="34" charset="0"/>
            </a:rPr>
            <a:t>Sin embargo la política del subsidio a contribuido al incremento del contrabando hacia los países fronterizos.</a:t>
          </a:r>
          <a:endParaRPr lang="es-ES" sz="1400" dirty="0">
            <a:latin typeface="Century Gothic" panose="020B0502020202020204" pitchFamily="34" charset="0"/>
          </a:endParaRPr>
        </a:p>
      </dgm:t>
    </dgm:pt>
    <dgm:pt modelId="{5DCBB7D7-BEC0-46F6-9FDE-20A4F0F0DFAD}" type="parTrans" cxnId="{7E7C9CE0-5798-409F-8E5B-CC5A65A7154A}">
      <dgm:prSet/>
      <dgm:spPr/>
      <dgm:t>
        <a:bodyPr/>
        <a:lstStyle/>
        <a:p>
          <a:endParaRPr lang="es-ES"/>
        </a:p>
      </dgm:t>
    </dgm:pt>
    <dgm:pt modelId="{828137BF-4542-4249-8701-8F26F4A5AA3F}" type="sibTrans" cxnId="{7E7C9CE0-5798-409F-8E5B-CC5A65A7154A}">
      <dgm:prSet/>
      <dgm:spPr/>
      <dgm:t>
        <a:bodyPr/>
        <a:lstStyle/>
        <a:p>
          <a:endParaRPr lang="es-ES"/>
        </a:p>
      </dgm:t>
    </dgm:pt>
    <dgm:pt modelId="{2BE1ED43-B040-4622-B442-263537F9C460}" type="pres">
      <dgm:prSet presAssocID="{99570EFE-270F-4323-9549-19875A7B6B8F}" presName="Name0" presStyleCnt="0">
        <dgm:presLayoutVars>
          <dgm:dir/>
          <dgm:resizeHandles val="exact"/>
        </dgm:presLayoutVars>
      </dgm:prSet>
      <dgm:spPr/>
    </dgm:pt>
    <dgm:pt modelId="{E4C868F6-92AA-4F89-8917-63E8D09C46DD}" type="pres">
      <dgm:prSet presAssocID="{386C5F6C-AA22-41A8-A72B-B550BBC6CB50}" presName="node" presStyleLbl="node1" presStyleIdx="0" presStyleCnt="4" custScaleY="147857">
        <dgm:presLayoutVars>
          <dgm:bulletEnabled val="1"/>
        </dgm:presLayoutVars>
      </dgm:prSet>
      <dgm:spPr/>
      <dgm:t>
        <a:bodyPr/>
        <a:lstStyle/>
        <a:p>
          <a:endParaRPr lang="es-ES"/>
        </a:p>
      </dgm:t>
    </dgm:pt>
    <dgm:pt modelId="{805335E6-2CEB-49C4-BD1F-E9343F0AF3AF}" type="pres">
      <dgm:prSet presAssocID="{90DF91E3-4A7B-4503-A179-1BC02022B6C7}" presName="sibTrans" presStyleLbl="sibTrans2D1" presStyleIdx="0" presStyleCnt="3"/>
      <dgm:spPr/>
      <dgm:t>
        <a:bodyPr/>
        <a:lstStyle/>
        <a:p>
          <a:endParaRPr lang="es-ES"/>
        </a:p>
      </dgm:t>
    </dgm:pt>
    <dgm:pt modelId="{B33B75BD-A04B-4CC6-BD3D-A8C9A3AD5BC5}" type="pres">
      <dgm:prSet presAssocID="{90DF91E3-4A7B-4503-A179-1BC02022B6C7}" presName="connectorText" presStyleLbl="sibTrans2D1" presStyleIdx="0" presStyleCnt="3"/>
      <dgm:spPr/>
      <dgm:t>
        <a:bodyPr/>
        <a:lstStyle/>
        <a:p>
          <a:endParaRPr lang="es-ES"/>
        </a:p>
      </dgm:t>
    </dgm:pt>
    <dgm:pt modelId="{10827AC8-2C8B-4ACB-AD8B-570EFB452B9F}" type="pres">
      <dgm:prSet presAssocID="{43B653EA-2CA2-4067-8141-7B2FE01110A0}" presName="node" presStyleLbl="node1" presStyleIdx="1" presStyleCnt="4" custScaleY="147857">
        <dgm:presLayoutVars>
          <dgm:bulletEnabled val="1"/>
        </dgm:presLayoutVars>
      </dgm:prSet>
      <dgm:spPr/>
      <dgm:t>
        <a:bodyPr/>
        <a:lstStyle/>
        <a:p>
          <a:endParaRPr lang="es-ES"/>
        </a:p>
      </dgm:t>
    </dgm:pt>
    <dgm:pt modelId="{4CFCE2BC-0789-404D-8967-FC1B79E9ECFC}" type="pres">
      <dgm:prSet presAssocID="{0F53EED3-2613-4A59-B125-6C26E77EDE85}" presName="sibTrans" presStyleLbl="sibTrans2D1" presStyleIdx="1" presStyleCnt="3"/>
      <dgm:spPr/>
      <dgm:t>
        <a:bodyPr/>
        <a:lstStyle/>
        <a:p>
          <a:endParaRPr lang="es-ES"/>
        </a:p>
      </dgm:t>
    </dgm:pt>
    <dgm:pt modelId="{C2749E38-89DD-471C-88FA-4172C252DD53}" type="pres">
      <dgm:prSet presAssocID="{0F53EED3-2613-4A59-B125-6C26E77EDE85}" presName="connectorText" presStyleLbl="sibTrans2D1" presStyleIdx="1" presStyleCnt="3"/>
      <dgm:spPr/>
      <dgm:t>
        <a:bodyPr/>
        <a:lstStyle/>
        <a:p>
          <a:endParaRPr lang="es-ES"/>
        </a:p>
      </dgm:t>
    </dgm:pt>
    <dgm:pt modelId="{19036A6A-C1C9-42BE-A14A-B88ADEDCCDD5}" type="pres">
      <dgm:prSet presAssocID="{513F713F-910C-4B7F-93A8-0274CE04B47C}" presName="node" presStyleLbl="node1" presStyleIdx="2" presStyleCnt="4" custScaleY="147857">
        <dgm:presLayoutVars>
          <dgm:bulletEnabled val="1"/>
        </dgm:presLayoutVars>
      </dgm:prSet>
      <dgm:spPr/>
      <dgm:t>
        <a:bodyPr/>
        <a:lstStyle/>
        <a:p>
          <a:endParaRPr lang="es-ES"/>
        </a:p>
      </dgm:t>
    </dgm:pt>
    <dgm:pt modelId="{96CE902C-F4F6-43C3-9E4F-0ACDE3A174C2}" type="pres">
      <dgm:prSet presAssocID="{3B2DB219-D1D1-4DD1-B1C2-5E9D0F2107DA}" presName="sibTrans" presStyleLbl="sibTrans2D1" presStyleIdx="2" presStyleCnt="3"/>
      <dgm:spPr/>
      <dgm:t>
        <a:bodyPr/>
        <a:lstStyle/>
        <a:p>
          <a:endParaRPr lang="es-ES"/>
        </a:p>
      </dgm:t>
    </dgm:pt>
    <dgm:pt modelId="{A5445117-05E6-4BF3-BE72-D2AD4A2DCF68}" type="pres">
      <dgm:prSet presAssocID="{3B2DB219-D1D1-4DD1-B1C2-5E9D0F2107DA}" presName="connectorText" presStyleLbl="sibTrans2D1" presStyleIdx="2" presStyleCnt="3"/>
      <dgm:spPr/>
      <dgm:t>
        <a:bodyPr/>
        <a:lstStyle/>
        <a:p>
          <a:endParaRPr lang="es-ES"/>
        </a:p>
      </dgm:t>
    </dgm:pt>
    <dgm:pt modelId="{F8E2A681-BA73-4C89-90A0-A31178BC3BBE}" type="pres">
      <dgm:prSet presAssocID="{86C88B4A-6291-4971-A806-73E57E4D376B}" presName="node" presStyleLbl="node1" presStyleIdx="3" presStyleCnt="4" custScaleY="147456">
        <dgm:presLayoutVars>
          <dgm:bulletEnabled val="1"/>
        </dgm:presLayoutVars>
      </dgm:prSet>
      <dgm:spPr/>
      <dgm:t>
        <a:bodyPr/>
        <a:lstStyle/>
        <a:p>
          <a:endParaRPr lang="es-ES"/>
        </a:p>
      </dgm:t>
    </dgm:pt>
  </dgm:ptLst>
  <dgm:cxnLst>
    <dgm:cxn modelId="{7E7C9CE0-5798-409F-8E5B-CC5A65A7154A}" srcId="{99570EFE-270F-4323-9549-19875A7B6B8F}" destId="{86C88B4A-6291-4971-A806-73E57E4D376B}" srcOrd="3" destOrd="0" parTransId="{5DCBB7D7-BEC0-46F6-9FDE-20A4F0F0DFAD}" sibTransId="{828137BF-4542-4249-8701-8F26F4A5AA3F}"/>
    <dgm:cxn modelId="{D5E3E534-0AE1-425E-9AC6-9F1A5A782B1A}" type="presOf" srcId="{99570EFE-270F-4323-9549-19875A7B6B8F}" destId="{2BE1ED43-B040-4622-B442-263537F9C460}" srcOrd="0" destOrd="0" presId="urn:microsoft.com/office/officeart/2005/8/layout/process1"/>
    <dgm:cxn modelId="{6A1B84BE-966C-400C-8105-2DBBEC23BB6E}" type="presOf" srcId="{3B2DB219-D1D1-4DD1-B1C2-5E9D0F2107DA}" destId="{96CE902C-F4F6-43C3-9E4F-0ACDE3A174C2}" srcOrd="0" destOrd="0" presId="urn:microsoft.com/office/officeart/2005/8/layout/process1"/>
    <dgm:cxn modelId="{D7675F52-3DDD-4529-BB14-45DBDBC3DDDF}" type="presOf" srcId="{90DF91E3-4A7B-4503-A179-1BC02022B6C7}" destId="{B33B75BD-A04B-4CC6-BD3D-A8C9A3AD5BC5}" srcOrd="1" destOrd="0" presId="urn:microsoft.com/office/officeart/2005/8/layout/process1"/>
    <dgm:cxn modelId="{BCB8D453-8562-44FD-ADCE-D46CA2BE3010}" srcId="{99570EFE-270F-4323-9549-19875A7B6B8F}" destId="{386C5F6C-AA22-41A8-A72B-B550BBC6CB50}" srcOrd="0" destOrd="0" parTransId="{F4E66C5D-1992-4BEF-8D90-574B6A9FD456}" sibTransId="{90DF91E3-4A7B-4503-A179-1BC02022B6C7}"/>
    <dgm:cxn modelId="{EF39BE8B-8628-40CE-89C0-7A7C02E3367E}" type="presOf" srcId="{43B653EA-2CA2-4067-8141-7B2FE01110A0}" destId="{10827AC8-2C8B-4ACB-AD8B-570EFB452B9F}" srcOrd="0" destOrd="0" presId="urn:microsoft.com/office/officeart/2005/8/layout/process1"/>
    <dgm:cxn modelId="{7C8EDB3B-CE62-4FFD-B907-41C3B739BC4E}" type="presOf" srcId="{0F53EED3-2613-4A59-B125-6C26E77EDE85}" destId="{4CFCE2BC-0789-404D-8967-FC1B79E9ECFC}" srcOrd="0" destOrd="0" presId="urn:microsoft.com/office/officeart/2005/8/layout/process1"/>
    <dgm:cxn modelId="{34702B9B-1680-473D-A42E-8B6EF43B4431}" type="presOf" srcId="{3B2DB219-D1D1-4DD1-B1C2-5E9D0F2107DA}" destId="{A5445117-05E6-4BF3-BE72-D2AD4A2DCF68}" srcOrd="1" destOrd="0" presId="urn:microsoft.com/office/officeart/2005/8/layout/process1"/>
    <dgm:cxn modelId="{FA25B126-2296-4DC5-91F4-B3C68194EDAD}" srcId="{99570EFE-270F-4323-9549-19875A7B6B8F}" destId="{43B653EA-2CA2-4067-8141-7B2FE01110A0}" srcOrd="1" destOrd="0" parTransId="{9A3E4CFB-DBB8-4B23-AFFB-42632039713D}" sibTransId="{0F53EED3-2613-4A59-B125-6C26E77EDE85}"/>
    <dgm:cxn modelId="{F3CBCD95-DF05-48F1-9321-44EFD485258F}" type="presOf" srcId="{86C88B4A-6291-4971-A806-73E57E4D376B}" destId="{F8E2A681-BA73-4C89-90A0-A31178BC3BBE}" srcOrd="0" destOrd="0" presId="urn:microsoft.com/office/officeart/2005/8/layout/process1"/>
    <dgm:cxn modelId="{3038D690-C315-40E5-95C6-687F1D434F47}" type="presOf" srcId="{513F713F-910C-4B7F-93A8-0274CE04B47C}" destId="{19036A6A-C1C9-42BE-A14A-B88ADEDCCDD5}" srcOrd="0" destOrd="0" presId="urn:microsoft.com/office/officeart/2005/8/layout/process1"/>
    <dgm:cxn modelId="{2092F9F5-C110-443E-BF05-C3DA5B89758E}" srcId="{99570EFE-270F-4323-9549-19875A7B6B8F}" destId="{513F713F-910C-4B7F-93A8-0274CE04B47C}" srcOrd="2" destOrd="0" parTransId="{9D64DBAD-4514-4836-A45E-24DC9F74C627}" sibTransId="{3B2DB219-D1D1-4DD1-B1C2-5E9D0F2107DA}"/>
    <dgm:cxn modelId="{F4318BDC-2170-4685-84C6-D076D28BA248}" type="presOf" srcId="{386C5F6C-AA22-41A8-A72B-B550BBC6CB50}" destId="{E4C868F6-92AA-4F89-8917-63E8D09C46DD}" srcOrd="0" destOrd="0" presId="urn:microsoft.com/office/officeart/2005/8/layout/process1"/>
    <dgm:cxn modelId="{A5C9DBAC-7771-46CB-9454-54064D838122}" type="presOf" srcId="{0F53EED3-2613-4A59-B125-6C26E77EDE85}" destId="{C2749E38-89DD-471C-88FA-4172C252DD53}" srcOrd="1" destOrd="0" presId="urn:microsoft.com/office/officeart/2005/8/layout/process1"/>
    <dgm:cxn modelId="{3CBDA285-6FAC-43C1-9AA6-B6C0CA9921C9}" type="presOf" srcId="{90DF91E3-4A7B-4503-A179-1BC02022B6C7}" destId="{805335E6-2CEB-49C4-BD1F-E9343F0AF3AF}" srcOrd="0" destOrd="0" presId="urn:microsoft.com/office/officeart/2005/8/layout/process1"/>
    <dgm:cxn modelId="{77E7D9E0-39F8-4C28-9B0E-D934838F06FD}" type="presParOf" srcId="{2BE1ED43-B040-4622-B442-263537F9C460}" destId="{E4C868F6-92AA-4F89-8917-63E8D09C46DD}" srcOrd="0" destOrd="0" presId="urn:microsoft.com/office/officeart/2005/8/layout/process1"/>
    <dgm:cxn modelId="{CC14B641-22B8-42A3-B731-3B33072F2F68}" type="presParOf" srcId="{2BE1ED43-B040-4622-B442-263537F9C460}" destId="{805335E6-2CEB-49C4-BD1F-E9343F0AF3AF}" srcOrd="1" destOrd="0" presId="urn:microsoft.com/office/officeart/2005/8/layout/process1"/>
    <dgm:cxn modelId="{2EAA006F-F38A-47BF-B337-9A5A72449672}" type="presParOf" srcId="{805335E6-2CEB-49C4-BD1F-E9343F0AF3AF}" destId="{B33B75BD-A04B-4CC6-BD3D-A8C9A3AD5BC5}" srcOrd="0" destOrd="0" presId="urn:microsoft.com/office/officeart/2005/8/layout/process1"/>
    <dgm:cxn modelId="{32ED663F-5E5F-4712-8AA6-87193470A9EC}" type="presParOf" srcId="{2BE1ED43-B040-4622-B442-263537F9C460}" destId="{10827AC8-2C8B-4ACB-AD8B-570EFB452B9F}" srcOrd="2" destOrd="0" presId="urn:microsoft.com/office/officeart/2005/8/layout/process1"/>
    <dgm:cxn modelId="{36479492-8AC0-499A-AB7D-58F9884B7EF9}" type="presParOf" srcId="{2BE1ED43-B040-4622-B442-263537F9C460}" destId="{4CFCE2BC-0789-404D-8967-FC1B79E9ECFC}" srcOrd="3" destOrd="0" presId="urn:microsoft.com/office/officeart/2005/8/layout/process1"/>
    <dgm:cxn modelId="{F56C6E25-59B1-42CC-9B87-E9EE21895EC0}" type="presParOf" srcId="{4CFCE2BC-0789-404D-8967-FC1B79E9ECFC}" destId="{C2749E38-89DD-471C-88FA-4172C252DD53}" srcOrd="0" destOrd="0" presId="urn:microsoft.com/office/officeart/2005/8/layout/process1"/>
    <dgm:cxn modelId="{E2945443-68DD-4521-8DBF-CA2122D6BE5B}" type="presParOf" srcId="{2BE1ED43-B040-4622-B442-263537F9C460}" destId="{19036A6A-C1C9-42BE-A14A-B88ADEDCCDD5}" srcOrd="4" destOrd="0" presId="urn:microsoft.com/office/officeart/2005/8/layout/process1"/>
    <dgm:cxn modelId="{EF9E0ED8-3B4F-4B71-8494-D33DCFA25088}" type="presParOf" srcId="{2BE1ED43-B040-4622-B442-263537F9C460}" destId="{96CE902C-F4F6-43C3-9E4F-0ACDE3A174C2}" srcOrd="5" destOrd="0" presId="urn:microsoft.com/office/officeart/2005/8/layout/process1"/>
    <dgm:cxn modelId="{7BF63C98-5DF9-47D6-BAAB-D5EE9F794833}" type="presParOf" srcId="{96CE902C-F4F6-43C3-9E4F-0ACDE3A174C2}" destId="{A5445117-05E6-4BF3-BE72-D2AD4A2DCF68}" srcOrd="0" destOrd="0" presId="urn:microsoft.com/office/officeart/2005/8/layout/process1"/>
    <dgm:cxn modelId="{24D8BCB0-A071-487B-A25F-B732DC30858A}" type="presParOf" srcId="{2BE1ED43-B040-4622-B442-263537F9C460}" destId="{F8E2A681-BA73-4C89-90A0-A31178BC3BBE}" srcOrd="6" destOrd="0" presId="urn:microsoft.com/office/officeart/2005/8/layout/process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551476B5-69B7-4B0B-84BF-FB23EF4328D8}" type="doc">
      <dgm:prSet loTypeId="urn:microsoft.com/office/officeart/2005/8/layout/process2" loCatId="process" qsTypeId="urn:microsoft.com/office/officeart/2005/8/quickstyle/simple3" qsCatId="simple" csTypeId="urn:microsoft.com/office/officeart/2005/8/colors/colorful4" csCatId="colorful" phldr="1"/>
      <dgm:spPr/>
    </dgm:pt>
    <dgm:pt modelId="{008DDD90-9C41-49BB-AD33-009B7B4FC33B}">
      <dgm:prSet phldrT="[Texto]" custT="1"/>
      <dgm:spPr/>
      <dgm:t>
        <a:bodyPr/>
        <a:lstStyle/>
        <a:p>
          <a:r>
            <a:rPr lang="es-EC" sz="1400" dirty="0" smtClean="0">
              <a:latin typeface="Century Gothic" panose="020B0502020202020204" pitchFamily="34" charset="0"/>
            </a:rPr>
            <a:t>Las importaciones de GLP empezaron desde los inicios de su comercialización.</a:t>
          </a:r>
          <a:endParaRPr lang="es-ES" sz="1400" dirty="0">
            <a:latin typeface="Century Gothic" panose="020B0502020202020204" pitchFamily="34" charset="0"/>
          </a:endParaRPr>
        </a:p>
      </dgm:t>
    </dgm:pt>
    <dgm:pt modelId="{0B3B759A-CC65-4F24-B6CE-02208DFE4331}" type="parTrans" cxnId="{743D53FA-46A0-4CDC-81D6-B6EF57C6C60C}">
      <dgm:prSet/>
      <dgm:spPr/>
      <dgm:t>
        <a:bodyPr/>
        <a:lstStyle/>
        <a:p>
          <a:endParaRPr lang="es-ES" sz="1400">
            <a:latin typeface="Century Gothic" panose="020B0502020202020204" pitchFamily="34" charset="0"/>
          </a:endParaRPr>
        </a:p>
      </dgm:t>
    </dgm:pt>
    <dgm:pt modelId="{F2A9CF60-EA87-4D1A-8F61-3B925D063E90}" type="sibTrans" cxnId="{743D53FA-46A0-4CDC-81D6-B6EF57C6C60C}">
      <dgm:prSet custT="1"/>
      <dgm:spPr/>
      <dgm:t>
        <a:bodyPr/>
        <a:lstStyle/>
        <a:p>
          <a:endParaRPr lang="es-ES" sz="1400">
            <a:latin typeface="Century Gothic" panose="020B0502020202020204" pitchFamily="34" charset="0"/>
          </a:endParaRPr>
        </a:p>
      </dgm:t>
    </dgm:pt>
    <dgm:pt modelId="{2FF24D09-5B8D-425D-9BFB-CCF61DA7C3EF}">
      <dgm:prSet phldrT="[Texto]" custT="1"/>
      <dgm:spPr/>
      <dgm:t>
        <a:bodyPr/>
        <a:lstStyle/>
        <a:p>
          <a:r>
            <a:rPr lang="es-EC" sz="1400" dirty="0" smtClean="0">
              <a:latin typeface="Century Gothic" panose="020B0502020202020204" pitchFamily="34" charset="0"/>
            </a:rPr>
            <a:t>Esto principalmente se debió al incremento del consumo y la gran aceptación que se generó hacia el GLP como un reemplazo del Kérex.</a:t>
          </a:r>
          <a:endParaRPr lang="es-ES" sz="1400" dirty="0">
            <a:latin typeface="Century Gothic" panose="020B0502020202020204" pitchFamily="34" charset="0"/>
          </a:endParaRPr>
        </a:p>
      </dgm:t>
    </dgm:pt>
    <dgm:pt modelId="{B44BAA4F-B0CB-472E-AA90-EA767B7C5044}" type="parTrans" cxnId="{58F35048-FF9E-4DC4-8C21-FD782DFCCAEC}">
      <dgm:prSet/>
      <dgm:spPr/>
      <dgm:t>
        <a:bodyPr/>
        <a:lstStyle/>
        <a:p>
          <a:endParaRPr lang="es-ES" sz="1400">
            <a:latin typeface="Century Gothic" panose="020B0502020202020204" pitchFamily="34" charset="0"/>
          </a:endParaRPr>
        </a:p>
      </dgm:t>
    </dgm:pt>
    <dgm:pt modelId="{58691F95-B2B9-4452-8C9B-83673E985821}" type="sibTrans" cxnId="{58F35048-FF9E-4DC4-8C21-FD782DFCCAEC}">
      <dgm:prSet custT="1"/>
      <dgm:spPr/>
      <dgm:t>
        <a:bodyPr/>
        <a:lstStyle/>
        <a:p>
          <a:endParaRPr lang="es-ES" sz="1400">
            <a:latin typeface="Century Gothic" panose="020B0502020202020204" pitchFamily="34" charset="0"/>
          </a:endParaRPr>
        </a:p>
      </dgm:t>
    </dgm:pt>
    <dgm:pt modelId="{30D55ADC-98DA-4029-A583-3ED9E45ACCB3}" type="pres">
      <dgm:prSet presAssocID="{551476B5-69B7-4B0B-84BF-FB23EF4328D8}" presName="linearFlow" presStyleCnt="0">
        <dgm:presLayoutVars>
          <dgm:resizeHandles val="exact"/>
        </dgm:presLayoutVars>
      </dgm:prSet>
      <dgm:spPr/>
    </dgm:pt>
    <dgm:pt modelId="{703C00F3-95DD-4B52-9016-043CC99685D3}" type="pres">
      <dgm:prSet presAssocID="{008DDD90-9C41-49BB-AD33-009B7B4FC33B}" presName="node" presStyleLbl="node1" presStyleIdx="0" presStyleCnt="2" custFlipHor="1" custScaleX="142159" custScaleY="119872">
        <dgm:presLayoutVars>
          <dgm:bulletEnabled val="1"/>
        </dgm:presLayoutVars>
      </dgm:prSet>
      <dgm:spPr/>
      <dgm:t>
        <a:bodyPr/>
        <a:lstStyle/>
        <a:p>
          <a:endParaRPr lang="es-ES"/>
        </a:p>
      </dgm:t>
    </dgm:pt>
    <dgm:pt modelId="{7930E020-E3F0-411A-9F72-FE2ECC76689E}" type="pres">
      <dgm:prSet presAssocID="{F2A9CF60-EA87-4D1A-8F61-3B925D063E90}" presName="sibTrans" presStyleLbl="sibTrans2D1" presStyleIdx="0" presStyleCnt="1"/>
      <dgm:spPr/>
      <dgm:t>
        <a:bodyPr/>
        <a:lstStyle/>
        <a:p>
          <a:endParaRPr lang="es-ES"/>
        </a:p>
      </dgm:t>
    </dgm:pt>
    <dgm:pt modelId="{D1B25DA9-D842-4000-9FC4-9E799E4D8C42}" type="pres">
      <dgm:prSet presAssocID="{F2A9CF60-EA87-4D1A-8F61-3B925D063E90}" presName="connectorText" presStyleLbl="sibTrans2D1" presStyleIdx="0" presStyleCnt="1"/>
      <dgm:spPr/>
      <dgm:t>
        <a:bodyPr/>
        <a:lstStyle/>
        <a:p>
          <a:endParaRPr lang="es-ES"/>
        </a:p>
      </dgm:t>
    </dgm:pt>
    <dgm:pt modelId="{84C1447F-7EDE-440C-9E2E-BA78177FAD73}" type="pres">
      <dgm:prSet presAssocID="{2FF24D09-5B8D-425D-9BFB-CCF61DA7C3EF}" presName="node" presStyleLbl="node1" presStyleIdx="1" presStyleCnt="2" custFlipHor="1" custScaleX="142159" custScaleY="119872" custLinFactNeighborY="-12917">
        <dgm:presLayoutVars>
          <dgm:bulletEnabled val="1"/>
        </dgm:presLayoutVars>
      </dgm:prSet>
      <dgm:spPr/>
      <dgm:t>
        <a:bodyPr/>
        <a:lstStyle/>
        <a:p>
          <a:endParaRPr lang="es-ES"/>
        </a:p>
      </dgm:t>
    </dgm:pt>
  </dgm:ptLst>
  <dgm:cxnLst>
    <dgm:cxn modelId="{3342637B-DAAC-40F2-A945-3C6FECD0998C}" type="presOf" srcId="{008DDD90-9C41-49BB-AD33-009B7B4FC33B}" destId="{703C00F3-95DD-4B52-9016-043CC99685D3}" srcOrd="0" destOrd="0" presId="urn:microsoft.com/office/officeart/2005/8/layout/process2"/>
    <dgm:cxn modelId="{73F6CD0E-3F2E-41ED-8AF1-373FA112D99F}" type="presOf" srcId="{F2A9CF60-EA87-4D1A-8F61-3B925D063E90}" destId="{7930E020-E3F0-411A-9F72-FE2ECC76689E}" srcOrd="0" destOrd="0" presId="urn:microsoft.com/office/officeart/2005/8/layout/process2"/>
    <dgm:cxn modelId="{5F4560D0-9351-4EA4-B80A-3245A2599634}" type="presOf" srcId="{551476B5-69B7-4B0B-84BF-FB23EF4328D8}" destId="{30D55ADC-98DA-4029-A583-3ED9E45ACCB3}" srcOrd="0" destOrd="0" presId="urn:microsoft.com/office/officeart/2005/8/layout/process2"/>
    <dgm:cxn modelId="{6F238692-20A4-4036-B89D-5D02C3A5AB75}" type="presOf" srcId="{F2A9CF60-EA87-4D1A-8F61-3B925D063E90}" destId="{D1B25DA9-D842-4000-9FC4-9E799E4D8C42}" srcOrd="1" destOrd="0" presId="urn:microsoft.com/office/officeart/2005/8/layout/process2"/>
    <dgm:cxn modelId="{58F35048-FF9E-4DC4-8C21-FD782DFCCAEC}" srcId="{551476B5-69B7-4B0B-84BF-FB23EF4328D8}" destId="{2FF24D09-5B8D-425D-9BFB-CCF61DA7C3EF}" srcOrd="1" destOrd="0" parTransId="{B44BAA4F-B0CB-472E-AA90-EA767B7C5044}" sibTransId="{58691F95-B2B9-4452-8C9B-83673E985821}"/>
    <dgm:cxn modelId="{BCFD31A1-003A-46B8-ADAF-A8108E369129}" type="presOf" srcId="{2FF24D09-5B8D-425D-9BFB-CCF61DA7C3EF}" destId="{84C1447F-7EDE-440C-9E2E-BA78177FAD73}" srcOrd="0" destOrd="0" presId="urn:microsoft.com/office/officeart/2005/8/layout/process2"/>
    <dgm:cxn modelId="{743D53FA-46A0-4CDC-81D6-B6EF57C6C60C}" srcId="{551476B5-69B7-4B0B-84BF-FB23EF4328D8}" destId="{008DDD90-9C41-49BB-AD33-009B7B4FC33B}" srcOrd="0" destOrd="0" parTransId="{0B3B759A-CC65-4F24-B6CE-02208DFE4331}" sibTransId="{F2A9CF60-EA87-4D1A-8F61-3B925D063E90}"/>
    <dgm:cxn modelId="{A33CE589-CBC9-4140-B5EA-FDF829DE1EFB}" type="presParOf" srcId="{30D55ADC-98DA-4029-A583-3ED9E45ACCB3}" destId="{703C00F3-95DD-4B52-9016-043CC99685D3}" srcOrd="0" destOrd="0" presId="urn:microsoft.com/office/officeart/2005/8/layout/process2"/>
    <dgm:cxn modelId="{8F420838-2294-4306-8C09-C80E0B28283D}" type="presParOf" srcId="{30D55ADC-98DA-4029-A583-3ED9E45ACCB3}" destId="{7930E020-E3F0-411A-9F72-FE2ECC76689E}" srcOrd="1" destOrd="0" presId="urn:microsoft.com/office/officeart/2005/8/layout/process2"/>
    <dgm:cxn modelId="{E98CDC24-4C83-4350-ACDA-63EC47948D3D}" type="presParOf" srcId="{7930E020-E3F0-411A-9F72-FE2ECC76689E}" destId="{D1B25DA9-D842-4000-9FC4-9E799E4D8C42}" srcOrd="0" destOrd="0" presId="urn:microsoft.com/office/officeart/2005/8/layout/process2"/>
    <dgm:cxn modelId="{119B2F68-B778-4CDE-89C3-A1AF3810FA33}" type="presParOf" srcId="{30D55ADC-98DA-4029-A583-3ED9E45ACCB3}" destId="{84C1447F-7EDE-440C-9E2E-BA78177FAD73}" srcOrd="2"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EC859DF4-DDCB-419D-9DF9-866B0BDD8D13}" type="doc">
      <dgm:prSet loTypeId="urn:microsoft.com/office/officeart/2005/8/layout/process2" loCatId="process" qsTypeId="urn:microsoft.com/office/officeart/2005/8/quickstyle/simple3" qsCatId="simple" csTypeId="urn:microsoft.com/office/officeart/2005/8/colors/colorful4" csCatId="colorful" phldr="1"/>
      <dgm:spPr/>
    </dgm:pt>
    <dgm:pt modelId="{A1F2477E-2713-47A0-8AD9-B47FF930278D}">
      <dgm:prSet phldrT="[Texto]"/>
      <dgm:spPr/>
      <dgm:t>
        <a:bodyPr/>
        <a:lstStyle/>
        <a:p>
          <a:r>
            <a:rPr lang="es-ES" dirty="0" smtClean="0">
              <a:latin typeface="Century Gothic" panose="020B0502020202020204" pitchFamily="34" charset="0"/>
            </a:rPr>
            <a:t>Las importaciones has sido mayores a la producción nacional por varios años, con la excepción de los períodos comprendidos en los años 1978-1982, 1984-1986 y 1992-1994, en los cuales la producción supero la importación. </a:t>
          </a:r>
          <a:endParaRPr lang="es-ES" dirty="0">
            <a:latin typeface="Century Gothic" panose="020B0502020202020204" pitchFamily="34" charset="0"/>
          </a:endParaRPr>
        </a:p>
      </dgm:t>
    </dgm:pt>
    <dgm:pt modelId="{7C02483C-3107-40FC-BE9C-B951D8C7E7F8}" type="parTrans" cxnId="{41496992-3582-4C6C-ACEE-C856336AA1CF}">
      <dgm:prSet/>
      <dgm:spPr/>
      <dgm:t>
        <a:bodyPr/>
        <a:lstStyle/>
        <a:p>
          <a:endParaRPr lang="es-ES"/>
        </a:p>
      </dgm:t>
    </dgm:pt>
    <dgm:pt modelId="{5DCE0E44-20D9-46E2-B745-86CA63D9FE64}" type="sibTrans" cxnId="{41496992-3582-4C6C-ACEE-C856336AA1CF}">
      <dgm:prSet/>
      <dgm:spPr/>
      <dgm:t>
        <a:bodyPr/>
        <a:lstStyle/>
        <a:p>
          <a:endParaRPr lang="es-ES"/>
        </a:p>
      </dgm:t>
    </dgm:pt>
    <dgm:pt modelId="{AC7B93DD-C5C9-4968-B1B4-BBF7E53D0420}">
      <dgm:prSet phldrT="[Texto]"/>
      <dgm:spPr/>
      <dgm:t>
        <a:bodyPr/>
        <a:lstStyle/>
        <a:p>
          <a:r>
            <a:rPr lang="es-ES" dirty="0" smtClean="0">
              <a:latin typeface="Century Gothic" panose="020B0502020202020204" pitchFamily="34" charset="0"/>
            </a:rPr>
            <a:t>Esto debido al inicio de operaciones de la Planta de Producción de la Refinería Esmeraldas a finales de 1977, así como el comienzo del funcionamiento del Complejo Shushufindi en 1981. </a:t>
          </a:r>
          <a:endParaRPr lang="es-ES" dirty="0">
            <a:latin typeface="Century Gothic" panose="020B0502020202020204" pitchFamily="34" charset="0"/>
          </a:endParaRPr>
        </a:p>
      </dgm:t>
    </dgm:pt>
    <dgm:pt modelId="{2C92E476-A502-46E1-8B5E-C6717756839F}" type="parTrans" cxnId="{6F9F7D3A-7D3A-44E0-84B0-A3E3E4B6CCBC}">
      <dgm:prSet/>
      <dgm:spPr/>
      <dgm:t>
        <a:bodyPr/>
        <a:lstStyle/>
        <a:p>
          <a:endParaRPr lang="es-ES"/>
        </a:p>
      </dgm:t>
    </dgm:pt>
    <dgm:pt modelId="{A87D8FD9-39BF-4D05-B372-8ABBDC882984}" type="sibTrans" cxnId="{6F9F7D3A-7D3A-44E0-84B0-A3E3E4B6CCBC}">
      <dgm:prSet/>
      <dgm:spPr/>
      <dgm:t>
        <a:bodyPr/>
        <a:lstStyle/>
        <a:p>
          <a:endParaRPr lang="es-ES"/>
        </a:p>
      </dgm:t>
    </dgm:pt>
    <dgm:pt modelId="{499ACD32-0419-4493-84A9-E4A265E16BF7}">
      <dgm:prSet phldrT="[Texto]"/>
      <dgm:spPr/>
      <dgm:t>
        <a:bodyPr/>
        <a:lstStyle/>
        <a:p>
          <a:r>
            <a:rPr lang="es-ES" dirty="0" smtClean="0">
              <a:latin typeface="Century Gothic" panose="020B0502020202020204" pitchFamily="34" charset="0"/>
            </a:rPr>
            <a:t>Con excepción de los períodos ya mencionados, las importaciones fueron parte fundamental en la oferta total de GLP para el consumo.</a:t>
          </a:r>
          <a:endParaRPr lang="es-ES" dirty="0">
            <a:latin typeface="Century Gothic" panose="020B0502020202020204" pitchFamily="34" charset="0"/>
          </a:endParaRPr>
        </a:p>
      </dgm:t>
    </dgm:pt>
    <dgm:pt modelId="{80230F09-E9E9-4E94-965C-662412147353}" type="parTrans" cxnId="{0ADC910D-CC93-412D-A607-7DA9CA0F50C8}">
      <dgm:prSet/>
      <dgm:spPr/>
      <dgm:t>
        <a:bodyPr/>
        <a:lstStyle/>
        <a:p>
          <a:endParaRPr lang="es-ES"/>
        </a:p>
      </dgm:t>
    </dgm:pt>
    <dgm:pt modelId="{3D00AAEB-54DE-4F7A-BA4A-33D7F24CC14A}" type="sibTrans" cxnId="{0ADC910D-CC93-412D-A607-7DA9CA0F50C8}">
      <dgm:prSet/>
      <dgm:spPr/>
      <dgm:t>
        <a:bodyPr/>
        <a:lstStyle/>
        <a:p>
          <a:endParaRPr lang="es-ES"/>
        </a:p>
      </dgm:t>
    </dgm:pt>
    <dgm:pt modelId="{4214A209-03E9-4F1C-B877-C97B6E3DB5F4}" type="pres">
      <dgm:prSet presAssocID="{EC859DF4-DDCB-419D-9DF9-866B0BDD8D13}" presName="linearFlow" presStyleCnt="0">
        <dgm:presLayoutVars>
          <dgm:resizeHandles val="exact"/>
        </dgm:presLayoutVars>
      </dgm:prSet>
      <dgm:spPr/>
    </dgm:pt>
    <dgm:pt modelId="{01C82040-4BFD-4BF6-B29C-C4331601BF70}" type="pres">
      <dgm:prSet presAssocID="{A1F2477E-2713-47A0-8AD9-B47FF930278D}" presName="node" presStyleLbl="node1" presStyleIdx="0" presStyleCnt="3" custScaleX="128125">
        <dgm:presLayoutVars>
          <dgm:bulletEnabled val="1"/>
        </dgm:presLayoutVars>
      </dgm:prSet>
      <dgm:spPr/>
      <dgm:t>
        <a:bodyPr/>
        <a:lstStyle/>
        <a:p>
          <a:endParaRPr lang="es-ES"/>
        </a:p>
      </dgm:t>
    </dgm:pt>
    <dgm:pt modelId="{5391163D-167B-4FAF-9FE5-404709E5876B}" type="pres">
      <dgm:prSet presAssocID="{5DCE0E44-20D9-46E2-B745-86CA63D9FE64}" presName="sibTrans" presStyleLbl="sibTrans2D1" presStyleIdx="0" presStyleCnt="2"/>
      <dgm:spPr/>
      <dgm:t>
        <a:bodyPr/>
        <a:lstStyle/>
        <a:p>
          <a:endParaRPr lang="es-ES"/>
        </a:p>
      </dgm:t>
    </dgm:pt>
    <dgm:pt modelId="{E9FEE0C5-50B4-4659-90F4-72B42B481BE5}" type="pres">
      <dgm:prSet presAssocID="{5DCE0E44-20D9-46E2-B745-86CA63D9FE64}" presName="connectorText" presStyleLbl="sibTrans2D1" presStyleIdx="0" presStyleCnt="2"/>
      <dgm:spPr/>
      <dgm:t>
        <a:bodyPr/>
        <a:lstStyle/>
        <a:p>
          <a:endParaRPr lang="es-ES"/>
        </a:p>
      </dgm:t>
    </dgm:pt>
    <dgm:pt modelId="{8FE6C5C1-D5AF-4280-9857-0C0D61438622}" type="pres">
      <dgm:prSet presAssocID="{AC7B93DD-C5C9-4968-B1B4-BBF7E53D0420}" presName="node" presStyleLbl="node1" presStyleIdx="1" presStyleCnt="3" custScaleX="128125">
        <dgm:presLayoutVars>
          <dgm:bulletEnabled val="1"/>
        </dgm:presLayoutVars>
      </dgm:prSet>
      <dgm:spPr/>
      <dgm:t>
        <a:bodyPr/>
        <a:lstStyle/>
        <a:p>
          <a:endParaRPr lang="es-ES"/>
        </a:p>
      </dgm:t>
    </dgm:pt>
    <dgm:pt modelId="{90637F9B-8929-4132-A4EC-791417D833F8}" type="pres">
      <dgm:prSet presAssocID="{A87D8FD9-39BF-4D05-B372-8ABBDC882984}" presName="sibTrans" presStyleLbl="sibTrans2D1" presStyleIdx="1" presStyleCnt="2"/>
      <dgm:spPr/>
      <dgm:t>
        <a:bodyPr/>
        <a:lstStyle/>
        <a:p>
          <a:endParaRPr lang="es-ES"/>
        </a:p>
      </dgm:t>
    </dgm:pt>
    <dgm:pt modelId="{ED917B7F-5A85-4466-A283-F1A384802FB8}" type="pres">
      <dgm:prSet presAssocID="{A87D8FD9-39BF-4D05-B372-8ABBDC882984}" presName="connectorText" presStyleLbl="sibTrans2D1" presStyleIdx="1" presStyleCnt="2"/>
      <dgm:spPr/>
      <dgm:t>
        <a:bodyPr/>
        <a:lstStyle/>
        <a:p>
          <a:endParaRPr lang="es-ES"/>
        </a:p>
      </dgm:t>
    </dgm:pt>
    <dgm:pt modelId="{84C61704-0CB9-41EB-BE90-5E4B397B1349}" type="pres">
      <dgm:prSet presAssocID="{499ACD32-0419-4493-84A9-E4A265E16BF7}" presName="node" presStyleLbl="node1" presStyleIdx="2" presStyleCnt="3" custScaleX="127197">
        <dgm:presLayoutVars>
          <dgm:bulletEnabled val="1"/>
        </dgm:presLayoutVars>
      </dgm:prSet>
      <dgm:spPr/>
      <dgm:t>
        <a:bodyPr/>
        <a:lstStyle/>
        <a:p>
          <a:endParaRPr lang="es-ES"/>
        </a:p>
      </dgm:t>
    </dgm:pt>
  </dgm:ptLst>
  <dgm:cxnLst>
    <dgm:cxn modelId="{8743B234-9DAB-47EB-8181-F81F4FA0415C}" type="presOf" srcId="{499ACD32-0419-4493-84A9-E4A265E16BF7}" destId="{84C61704-0CB9-41EB-BE90-5E4B397B1349}" srcOrd="0" destOrd="0" presId="urn:microsoft.com/office/officeart/2005/8/layout/process2"/>
    <dgm:cxn modelId="{CA51178B-D132-481F-BCFB-A2A30DBC11F7}" type="presOf" srcId="{EC859DF4-DDCB-419D-9DF9-866B0BDD8D13}" destId="{4214A209-03E9-4F1C-B877-C97B6E3DB5F4}" srcOrd="0" destOrd="0" presId="urn:microsoft.com/office/officeart/2005/8/layout/process2"/>
    <dgm:cxn modelId="{0ADC910D-CC93-412D-A607-7DA9CA0F50C8}" srcId="{EC859DF4-DDCB-419D-9DF9-866B0BDD8D13}" destId="{499ACD32-0419-4493-84A9-E4A265E16BF7}" srcOrd="2" destOrd="0" parTransId="{80230F09-E9E9-4E94-965C-662412147353}" sibTransId="{3D00AAEB-54DE-4F7A-BA4A-33D7F24CC14A}"/>
    <dgm:cxn modelId="{A58F80C2-7D3A-41F0-990D-0A63FDB7CDB2}" type="presOf" srcId="{AC7B93DD-C5C9-4968-B1B4-BBF7E53D0420}" destId="{8FE6C5C1-D5AF-4280-9857-0C0D61438622}" srcOrd="0" destOrd="0" presId="urn:microsoft.com/office/officeart/2005/8/layout/process2"/>
    <dgm:cxn modelId="{3BD61055-0F9A-491B-B1DB-B88D4EF460BC}" type="presOf" srcId="{5DCE0E44-20D9-46E2-B745-86CA63D9FE64}" destId="{5391163D-167B-4FAF-9FE5-404709E5876B}" srcOrd="0" destOrd="0" presId="urn:microsoft.com/office/officeart/2005/8/layout/process2"/>
    <dgm:cxn modelId="{B5116BE2-BC6D-476E-A5D3-E768F066AA08}" type="presOf" srcId="{A87D8FD9-39BF-4D05-B372-8ABBDC882984}" destId="{ED917B7F-5A85-4466-A283-F1A384802FB8}" srcOrd="1" destOrd="0" presId="urn:microsoft.com/office/officeart/2005/8/layout/process2"/>
    <dgm:cxn modelId="{41496992-3582-4C6C-ACEE-C856336AA1CF}" srcId="{EC859DF4-DDCB-419D-9DF9-866B0BDD8D13}" destId="{A1F2477E-2713-47A0-8AD9-B47FF930278D}" srcOrd="0" destOrd="0" parTransId="{7C02483C-3107-40FC-BE9C-B951D8C7E7F8}" sibTransId="{5DCE0E44-20D9-46E2-B745-86CA63D9FE64}"/>
    <dgm:cxn modelId="{A0ADEBFE-BD2E-412B-A089-409D68E25076}" type="presOf" srcId="{5DCE0E44-20D9-46E2-B745-86CA63D9FE64}" destId="{E9FEE0C5-50B4-4659-90F4-72B42B481BE5}" srcOrd="1" destOrd="0" presId="urn:microsoft.com/office/officeart/2005/8/layout/process2"/>
    <dgm:cxn modelId="{74A2865C-1C28-4175-B18C-64E5E908BF4A}" type="presOf" srcId="{A1F2477E-2713-47A0-8AD9-B47FF930278D}" destId="{01C82040-4BFD-4BF6-B29C-C4331601BF70}" srcOrd="0" destOrd="0" presId="urn:microsoft.com/office/officeart/2005/8/layout/process2"/>
    <dgm:cxn modelId="{4792A121-F7EA-4DC0-9781-96EAA3105A11}" type="presOf" srcId="{A87D8FD9-39BF-4D05-B372-8ABBDC882984}" destId="{90637F9B-8929-4132-A4EC-791417D833F8}" srcOrd="0" destOrd="0" presId="urn:microsoft.com/office/officeart/2005/8/layout/process2"/>
    <dgm:cxn modelId="{6F9F7D3A-7D3A-44E0-84B0-A3E3E4B6CCBC}" srcId="{EC859DF4-DDCB-419D-9DF9-866B0BDD8D13}" destId="{AC7B93DD-C5C9-4968-B1B4-BBF7E53D0420}" srcOrd="1" destOrd="0" parTransId="{2C92E476-A502-46E1-8B5E-C6717756839F}" sibTransId="{A87D8FD9-39BF-4D05-B372-8ABBDC882984}"/>
    <dgm:cxn modelId="{C98CE6EA-3A78-4BB4-9A33-B6F8B59B59BD}" type="presParOf" srcId="{4214A209-03E9-4F1C-B877-C97B6E3DB5F4}" destId="{01C82040-4BFD-4BF6-B29C-C4331601BF70}" srcOrd="0" destOrd="0" presId="urn:microsoft.com/office/officeart/2005/8/layout/process2"/>
    <dgm:cxn modelId="{93AF6C62-459E-44FA-BEEA-0BD4888005F7}" type="presParOf" srcId="{4214A209-03E9-4F1C-B877-C97B6E3DB5F4}" destId="{5391163D-167B-4FAF-9FE5-404709E5876B}" srcOrd="1" destOrd="0" presId="urn:microsoft.com/office/officeart/2005/8/layout/process2"/>
    <dgm:cxn modelId="{A92466D6-0349-43BB-8A19-5C5972D693F8}" type="presParOf" srcId="{5391163D-167B-4FAF-9FE5-404709E5876B}" destId="{E9FEE0C5-50B4-4659-90F4-72B42B481BE5}" srcOrd="0" destOrd="0" presId="urn:microsoft.com/office/officeart/2005/8/layout/process2"/>
    <dgm:cxn modelId="{5D8BE9A5-883F-4E44-A513-F8BA99ED8F77}" type="presParOf" srcId="{4214A209-03E9-4F1C-B877-C97B6E3DB5F4}" destId="{8FE6C5C1-D5AF-4280-9857-0C0D61438622}" srcOrd="2" destOrd="0" presId="urn:microsoft.com/office/officeart/2005/8/layout/process2"/>
    <dgm:cxn modelId="{81B2E9FE-7D3D-4643-9D6A-734F6ACCAD71}" type="presParOf" srcId="{4214A209-03E9-4F1C-B877-C97B6E3DB5F4}" destId="{90637F9B-8929-4132-A4EC-791417D833F8}" srcOrd="3" destOrd="0" presId="urn:microsoft.com/office/officeart/2005/8/layout/process2"/>
    <dgm:cxn modelId="{7263FF37-AC72-4539-979F-5723D4CA8F46}" type="presParOf" srcId="{90637F9B-8929-4132-A4EC-791417D833F8}" destId="{ED917B7F-5A85-4466-A283-F1A384802FB8}" srcOrd="0" destOrd="0" presId="urn:microsoft.com/office/officeart/2005/8/layout/process2"/>
    <dgm:cxn modelId="{C52EA7EC-4809-4D6E-AAE9-040DF1538B30}" type="presParOf" srcId="{4214A209-03E9-4F1C-B877-C97B6E3DB5F4}" destId="{84C61704-0CB9-41EB-BE90-5E4B397B1349}" srcOrd="4"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10FA0DC5-D71D-4CE3-B6C0-74E76FF914E1}" type="doc">
      <dgm:prSet loTypeId="urn:microsoft.com/office/officeart/2009/layout/CircleArrowProcess" loCatId="process" qsTypeId="urn:microsoft.com/office/officeart/2005/8/quickstyle/simple3" qsCatId="simple" csTypeId="urn:microsoft.com/office/officeart/2005/8/colors/colorful4" csCatId="colorful" phldr="1"/>
      <dgm:spPr/>
      <dgm:t>
        <a:bodyPr/>
        <a:lstStyle/>
        <a:p>
          <a:endParaRPr lang="es-ES"/>
        </a:p>
      </dgm:t>
    </dgm:pt>
    <dgm:pt modelId="{D6EB25DC-B769-467E-858B-072512950EE5}">
      <dgm:prSet phldrT="[Texto]" custT="1"/>
      <dgm:spPr/>
      <dgm:t>
        <a:bodyPr/>
        <a:lstStyle/>
        <a:p>
          <a:pPr algn="l"/>
          <a:r>
            <a:rPr lang="es-ES" sz="1400" b="0" dirty="0" smtClean="0">
              <a:latin typeface="Century Gothic" panose="020B0502020202020204" pitchFamily="34" charset="0"/>
            </a:rPr>
            <a:t>A medida que la demanda se incrementa, el aporte de la producción nacional es cada año menor, y debe ser compensado con las importaciones</a:t>
          </a:r>
          <a:endParaRPr lang="es-ES" sz="1400" b="0" dirty="0">
            <a:latin typeface="Century Gothic" panose="020B0502020202020204" pitchFamily="34" charset="0"/>
          </a:endParaRPr>
        </a:p>
      </dgm:t>
    </dgm:pt>
    <dgm:pt modelId="{88568CA5-4C51-4846-8A11-33359B555728}" type="parTrans" cxnId="{1736D993-2609-4E3D-931F-EFA9B62F3B0B}">
      <dgm:prSet/>
      <dgm:spPr/>
      <dgm:t>
        <a:bodyPr/>
        <a:lstStyle/>
        <a:p>
          <a:endParaRPr lang="es-ES"/>
        </a:p>
      </dgm:t>
    </dgm:pt>
    <dgm:pt modelId="{75B7DEAA-E169-4EF4-B941-82C838C6032B}" type="sibTrans" cxnId="{1736D993-2609-4E3D-931F-EFA9B62F3B0B}">
      <dgm:prSet/>
      <dgm:spPr/>
      <dgm:t>
        <a:bodyPr/>
        <a:lstStyle/>
        <a:p>
          <a:endParaRPr lang="es-ES"/>
        </a:p>
      </dgm:t>
    </dgm:pt>
    <dgm:pt modelId="{82AA6103-786D-49CE-81F0-58B98A826449}">
      <dgm:prSet phldrT="[Texto]" custT="1"/>
      <dgm:spPr/>
      <dgm:t>
        <a:bodyPr/>
        <a:lstStyle/>
        <a:p>
          <a:pPr algn="l"/>
          <a:r>
            <a:rPr lang="es-ES" sz="1400" b="0" dirty="0" smtClean="0">
              <a:latin typeface="Century Gothic" panose="020B0502020202020204" pitchFamily="34" charset="0"/>
              <a:cs typeface="Times New Roman" panose="02020603050405020304" pitchFamily="18" charset="0"/>
            </a:rPr>
            <a:t>En el año 2016 la producción nacional cubrió el 23.27% de la demanda</a:t>
          </a:r>
          <a:r>
            <a:rPr lang="es-ES" sz="1400" dirty="0" smtClean="0">
              <a:latin typeface="Century Gothic" panose="020B0502020202020204" pitchFamily="34" charset="0"/>
              <a:cs typeface="Times New Roman" panose="02020603050405020304" pitchFamily="18" charset="0"/>
            </a:rPr>
            <a:t>, los cuales el 13.15% corresponde a la Refinería Esmeraldas, el 2.92% a Refinería La Libertad y el 7.20% al Complejo Industrial Shushufindi, </a:t>
          </a:r>
          <a:r>
            <a:rPr lang="es-ES" sz="1400" b="0" dirty="0" smtClean="0">
              <a:latin typeface="Century Gothic" panose="020B0502020202020204" pitchFamily="34" charset="0"/>
              <a:cs typeface="Times New Roman" panose="02020603050405020304" pitchFamily="18" charset="0"/>
            </a:rPr>
            <a:t>mientras que las importaciones representaron el 76.73%.</a:t>
          </a:r>
          <a:endParaRPr lang="es-ES" sz="1400" b="0" dirty="0">
            <a:latin typeface="Century Gothic" panose="020B0502020202020204" pitchFamily="34" charset="0"/>
            <a:cs typeface="Times New Roman" panose="02020603050405020304" pitchFamily="18" charset="0"/>
          </a:endParaRPr>
        </a:p>
      </dgm:t>
    </dgm:pt>
    <dgm:pt modelId="{FC99D9EF-49BF-4DB5-8FC8-5994879D2096}" type="parTrans" cxnId="{202987A6-6924-4F7D-AB48-7B4A504D4B6B}">
      <dgm:prSet/>
      <dgm:spPr/>
      <dgm:t>
        <a:bodyPr/>
        <a:lstStyle/>
        <a:p>
          <a:endParaRPr lang="es-ES"/>
        </a:p>
      </dgm:t>
    </dgm:pt>
    <dgm:pt modelId="{51804536-2546-4548-ABC9-71A8460ADBB8}" type="sibTrans" cxnId="{202987A6-6924-4F7D-AB48-7B4A504D4B6B}">
      <dgm:prSet/>
      <dgm:spPr/>
      <dgm:t>
        <a:bodyPr/>
        <a:lstStyle/>
        <a:p>
          <a:endParaRPr lang="es-ES"/>
        </a:p>
      </dgm:t>
    </dgm:pt>
    <dgm:pt modelId="{7EC4F703-2C59-4DE1-B82E-E1DE6A488B94}">
      <dgm:prSet phldrT="[Texto]" custT="1"/>
      <dgm:spPr/>
      <dgm:t>
        <a:bodyPr/>
        <a:lstStyle/>
        <a:p>
          <a:pPr algn="l"/>
          <a:r>
            <a:rPr lang="es-ES" sz="1400" b="0" dirty="0" smtClean="0">
              <a:latin typeface="Century Gothic" panose="020B0502020202020204" pitchFamily="34" charset="0"/>
            </a:rPr>
            <a:t>Según la información el consumo disminuyó principalmente por los controles en las fronteras.</a:t>
          </a:r>
          <a:endParaRPr lang="es-ES" sz="1400" b="0" dirty="0">
            <a:latin typeface="Century Gothic" panose="020B0502020202020204" pitchFamily="34" charset="0"/>
          </a:endParaRPr>
        </a:p>
      </dgm:t>
    </dgm:pt>
    <dgm:pt modelId="{51E50609-C700-48E5-BC96-7EDE6062554A}" type="parTrans" cxnId="{FEFE8227-1598-4EE6-A8FB-18B6E08953BE}">
      <dgm:prSet/>
      <dgm:spPr/>
      <dgm:t>
        <a:bodyPr/>
        <a:lstStyle/>
        <a:p>
          <a:endParaRPr lang="es-ES"/>
        </a:p>
      </dgm:t>
    </dgm:pt>
    <dgm:pt modelId="{5E5A5CC4-AC6A-4083-A864-3F71A9795514}" type="sibTrans" cxnId="{FEFE8227-1598-4EE6-A8FB-18B6E08953BE}">
      <dgm:prSet/>
      <dgm:spPr/>
      <dgm:t>
        <a:bodyPr/>
        <a:lstStyle/>
        <a:p>
          <a:endParaRPr lang="es-ES"/>
        </a:p>
      </dgm:t>
    </dgm:pt>
    <dgm:pt modelId="{CF79EEAA-321F-4540-8189-8F096076F124}" type="pres">
      <dgm:prSet presAssocID="{10FA0DC5-D71D-4CE3-B6C0-74E76FF914E1}" presName="Name0" presStyleCnt="0">
        <dgm:presLayoutVars>
          <dgm:chMax val="7"/>
          <dgm:chPref val="7"/>
          <dgm:dir/>
          <dgm:animLvl val="lvl"/>
        </dgm:presLayoutVars>
      </dgm:prSet>
      <dgm:spPr/>
      <dgm:t>
        <a:bodyPr/>
        <a:lstStyle/>
        <a:p>
          <a:endParaRPr lang="es-ES"/>
        </a:p>
      </dgm:t>
    </dgm:pt>
    <dgm:pt modelId="{407221C7-B987-456A-8700-911A6A068211}" type="pres">
      <dgm:prSet presAssocID="{D6EB25DC-B769-467E-858B-072512950EE5}" presName="Accent1" presStyleCnt="0"/>
      <dgm:spPr/>
    </dgm:pt>
    <dgm:pt modelId="{778E3E31-2085-49A5-B2FD-11343F2C6876}" type="pres">
      <dgm:prSet presAssocID="{D6EB25DC-B769-467E-858B-072512950EE5}" presName="Accent" presStyleLbl="node1" presStyleIdx="0" presStyleCnt="3" custScaleX="150812"/>
      <dgm:spPr/>
    </dgm:pt>
    <dgm:pt modelId="{EC15647C-7946-4AD2-B252-1DE23E715BC2}" type="pres">
      <dgm:prSet presAssocID="{D6EB25DC-B769-467E-858B-072512950EE5}" presName="Parent1" presStyleLbl="revTx" presStyleIdx="0" presStyleCnt="3" custScaleX="190318" custScaleY="124283">
        <dgm:presLayoutVars>
          <dgm:chMax val="1"/>
          <dgm:chPref val="1"/>
          <dgm:bulletEnabled val="1"/>
        </dgm:presLayoutVars>
      </dgm:prSet>
      <dgm:spPr/>
      <dgm:t>
        <a:bodyPr/>
        <a:lstStyle/>
        <a:p>
          <a:endParaRPr lang="es-ES"/>
        </a:p>
      </dgm:t>
    </dgm:pt>
    <dgm:pt modelId="{E560F82D-9770-42CF-B860-A0E5C5DD81A3}" type="pres">
      <dgm:prSet presAssocID="{82AA6103-786D-49CE-81F0-58B98A826449}" presName="Accent2" presStyleCnt="0"/>
      <dgm:spPr/>
    </dgm:pt>
    <dgm:pt modelId="{34526428-2F12-4878-8ED6-7ABFDE0EB8B0}" type="pres">
      <dgm:prSet presAssocID="{82AA6103-786D-49CE-81F0-58B98A826449}" presName="Accent" presStyleLbl="node1" presStyleIdx="1" presStyleCnt="3" custScaleX="150812" custScaleY="92879"/>
      <dgm:spPr/>
    </dgm:pt>
    <dgm:pt modelId="{4F2BB533-ECD6-4DB4-AE24-9D2C7F8C192A}" type="pres">
      <dgm:prSet presAssocID="{82AA6103-786D-49CE-81F0-58B98A826449}" presName="Parent2" presStyleLbl="revTx" presStyleIdx="1" presStyleCnt="3" custScaleX="279524" custScaleY="124283" custLinFactNeighborX="27614" custLinFactNeighborY="-18867">
        <dgm:presLayoutVars>
          <dgm:chMax val="1"/>
          <dgm:chPref val="1"/>
          <dgm:bulletEnabled val="1"/>
        </dgm:presLayoutVars>
      </dgm:prSet>
      <dgm:spPr/>
      <dgm:t>
        <a:bodyPr/>
        <a:lstStyle/>
        <a:p>
          <a:endParaRPr lang="es-ES"/>
        </a:p>
      </dgm:t>
    </dgm:pt>
    <dgm:pt modelId="{D88E8688-0EC9-49F3-A706-7708E7F07B43}" type="pres">
      <dgm:prSet presAssocID="{7EC4F703-2C59-4DE1-B82E-E1DE6A488B94}" presName="Accent3" presStyleCnt="0"/>
      <dgm:spPr/>
    </dgm:pt>
    <dgm:pt modelId="{CBD95C2B-4495-4060-8478-7AC981851679}" type="pres">
      <dgm:prSet presAssocID="{7EC4F703-2C59-4DE1-B82E-E1DE6A488B94}" presName="Accent" presStyleLbl="node1" presStyleIdx="2" presStyleCnt="3" custScaleX="150812"/>
      <dgm:spPr/>
    </dgm:pt>
    <dgm:pt modelId="{7636F658-C85E-411D-AC95-F50176A049A4}" type="pres">
      <dgm:prSet presAssocID="{7EC4F703-2C59-4DE1-B82E-E1DE6A488B94}" presName="Parent3" presStyleLbl="revTx" presStyleIdx="2" presStyleCnt="3" custScaleY="124283">
        <dgm:presLayoutVars>
          <dgm:chMax val="1"/>
          <dgm:chPref val="1"/>
          <dgm:bulletEnabled val="1"/>
        </dgm:presLayoutVars>
      </dgm:prSet>
      <dgm:spPr/>
      <dgm:t>
        <a:bodyPr/>
        <a:lstStyle/>
        <a:p>
          <a:endParaRPr lang="es-ES"/>
        </a:p>
      </dgm:t>
    </dgm:pt>
  </dgm:ptLst>
  <dgm:cxnLst>
    <dgm:cxn modelId="{1736D993-2609-4E3D-931F-EFA9B62F3B0B}" srcId="{10FA0DC5-D71D-4CE3-B6C0-74E76FF914E1}" destId="{D6EB25DC-B769-467E-858B-072512950EE5}" srcOrd="0" destOrd="0" parTransId="{88568CA5-4C51-4846-8A11-33359B555728}" sibTransId="{75B7DEAA-E169-4EF4-B941-82C838C6032B}"/>
    <dgm:cxn modelId="{FEFE8227-1598-4EE6-A8FB-18B6E08953BE}" srcId="{10FA0DC5-D71D-4CE3-B6C0-74E76FF914E1}" destId="{7EC4F703-2C59-4DE1-B82E-E1DE6A488B94}" srcOrd="2" destOrd="0" parTransId="{51E50609-C700-48E5-BC96-7EDE6062554A}" sibTransId="{5E5A5CC4-AC6A-4083-A864-3F71A9795514}"/>
    <dgm:cxn modelId="{23EC6B7D-885C-4B81-941E-C200E228BEE0}" type="presOf" srcId="{82AA6103-786D-49CE-81F0-58B98A826449}" destId="{4F2BB533-ECD6-4DB4-AE24-9D2C7F8C192A}" srcOrd="0" destOrd="0" presId="urn:microsoft.com/office/officeart/2009/layout/CircleArrowProcess"/>
    <dgm:cxn modelId="{B6964DE5-23A5-483E-A32D-CD5CABF889E0}" type="presOf" srcId="{10FA0DC5-D71D-4CE3-B6C0-74E76FF914E1}" destId="{CF79EEAA-321F-4540-8189-8F096076F124}" srcOrd="0" destOrd="0" presId="urn:microsoft.com/office/officeart/2009/layout/CircleArrowProcess"/>
    <dgm:cxn modelId="{80A2B299-8ACB-45D0-BEB6-2A69987DEB9C}" type="presOf" srcId="{7EC4F703-2C59-4DE1-B82E-E1DE6A488B94}" destId="{7636F658-C85E-411D-AC95-F50176A049A4}" srcOrd="0" destOrd="0" presId="urn:microsoft.com/office/officeart/2009/layout/CircleArrowProcess"/>
    <dgm:cxn modelId="{2EBD0965-1338-403F-B044-4D7415D70ED9}" type="presOf" srcId="{D6EB25DC-B769-467E-858B-072512950EE5}" destId="{EC15647C-7946-4AD2-B252-1DE23E715BC2}" srcOrd="0" destOrd="0" presId="urn:microsoft.com/office/officeart/2009/layout/CircleArrowProcess"/>
    <dgm:cxn modelId="{202987A6-6924-4F7D-AB48-7B4A504D4B6B}" srcId="{10FA0DC5-D71D-4CE3-B6C0-74E76FF914E1}" destId="{82AA6103-786D-49CE-81F0-58B98A826449}" srcOrd="1" destOrd="0" parTransId="{FC99D9EF-49BF-4DB5-8FC8-5994879D2096}" sibTransId="{51804536-2546-4548-ABC9-71A8460ADBB8}"/>
    <dgm:cxn modelId="{286E147D-EF0D-4EE5-9818-0D63E84C3BC3}" type="presParOf" srcId="{CF79EEAA-321F-4540-8189-8F096076F124}" destId="{407221C7-B987-456A-8700-911A6A068211}" srcOrd="0" destOrd="0" presId="urn:microsoft.com/office/officeart/2009/layout/CircleArrowProcess"/>
    <dgm:cxn modelId="{8B01A7F0-3116-4716-9F81-1F9DF6A47191}" type="presParOf" srcId="{407221C7-B987-456A-8700-911A6A068211}" destId="{778E3E31-2085-49A5-B2FD-11343F2C6876}" srcOrd="0" destOrd="0" presId="urn:microsoft.com/office/officeart/2009/layout/CircleArrowProcess"/>
    <dgm:cxn modelId="{04C6D364-65E1-45DB-A320-BE90CE29F578}" type="presParOf" srcId="{CF79EEAA-321F-4540-8189-8F096076F124}" destId="{EC15647C-7946-4AD2-B252-1DE23E715BC2}" srcOrd="1" destOrd="0" presId="urn:microsoft.com/office/officeart/2009/layout/CircleArrowProcess"/>
    <dgm:cxn modelId="{6D9E4620-9B7F-4D65-AD75-DC8B593257EA}" type="presParOf" srcId="{CF79EEAA-321F-4540-8189-8F096076F124}" destId="{E560F82D-9770-42CF-B860-A0E5C5DD81A3}" srcOrd="2" destOrd="0" presId="urn:microsoft.com/office/officeart/2009/layout/CircleArrowProcess"/>
    <dgm:cxn modelId="{53595B76-762D-4696-9073-C109F3CE813D}" type="presParOf" srcId="{E560F82D-9770-42CF-B860-A0E5C5DD81A3}" destId="{34526428-2F12-4878-8ED6-7ABFDE0EB8B0}" srcOrd="0" destOrd="0" presId="urn:microsoft.com/office/officeart/2009/layout/CircleArrowProcess"/>
    <dgm:cxn modelId="{80BE1CAC-2D3D-4EAF-847D-95E8422EE366}" type="presParOf" srcId="{CF79EEAA-321F-4540-8189-8F096076F124}" destId="{4F2BB533-ECD6-4DB4-AE24-9D2C7F8C192A}" srcOrd="3" destOrd="0" presId="urn:microsoft.com/office/officeart/2009/layout/CircleArrowProcess"/>
    <dgm:cxn modelId="{DC44040B-8114-4805-864E-B5C73227BD5A}" type="presParOf" srcId="{CF79EEAA-321F-4540-8189-8F096076F124}" destId="{D88E8688-0EC9-49F3-A706-7708E7F07B43}" srcOrd="4" destOrd="0" presId="urn:microsoft.com/office/officeart/2009/layout/CircleArrowProcess"/>
    <dgm:cxn modelId="{FB993CC2-06C3-4653-90AA-659D85EB9207}" type="presParOf" srcId="{D88E8688-0EC9-49F3-A706-7708E7F07B43}" destId="{CBD95C2B-4495-4060-8478-7AC981851679}" srcOrd="0" destOrd="0" presId="urn:microsoft.com/office/officeart/2009/layout/CircleArrowProcess"/>
    <dgm:cxn modelId="{EFAEC5B6-F921-462E-B3A1-B86C42F3BA21}" type="presParOf" srcId="{CF79EEAA-321F-4540-8189-8F096076F124}" destId="{7636F658-C85E-411D-AC95-F50176A049A4}" srcOrd="5" destOrd="0" presId="urn:microsoft.com/office/officeart/2009/layout/CircleArrow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921AA1B9-688F-416D-9EF2-25A37F2E5C27}" type="doc">
      <dgm:prSet loTypeId="urn:microsoft.com/office/officeart/2008/layout/SquareAccentList" loCatId="list" qsTypeId="urn:microsoft.com/office/officeart/2005/8/quickstyle/simple3" qsCatId="simple" csTypeId="urn:microsoft.com/office/officeart/2005/8/colors/colorful4" csCatId="colorful" phldr="1"/>
      <dgm:spPr/>
      <dgm:t>
        <a:bodyPr/>
        <a:lstStyle/>
        <a:p>
          <a:endParaRPr lang="es-ES"/>
        </a:p>
      </dgm:t>
    </dgm:pt>
    <dgm:pt modelId="{8EA88B7C-BA32-478A-BE65-EEB0B7951FA0}">
      <dgm:prSet phldrT="[Texto]" custT="1"/>
      <dgm:spPr/>
      <dgm:t>
        <a:bodyPr/>
        <a:lstStyle/>
        <a:p>
          <a:pPr algn="ctr"/>
          <a:r>
            <a:rPr lang="es-ES" sz="2000" b="1" i="1" dirty="0" smtClean="0">
              <a:latin typeface="Century Gothic" panose="020B0502020202020204" pitchFamily="34" charset="0"/>
            </a:rPr>
            <a:t>CONCEPTO </a:t>
          </a:r>
          <a:endParaRPr lang="es-ES" sz="2000" b="1" i="1" dirty="0">
            <a:latin typeface="Century Gothic" panose="020B0502020202020204" pitchFamily="34" charset="0"/>
          </a:endParaRPr>
        </a:p>
      </dgm:t>
    </dgm:pt>
    <dgm:pt modelId="{F3E38561-610A-42DC-B79A-7E38046289FE}" type="parTrans" cxnId="{39193119-34FF-46FF-857C-D4C46E7188D5}">
      <dgm:prSet/>
      <dgm:spPr/>
      <dgm:t>
        <a:bodyPr/>
        <a:lstStyle/>
        <a:p>
          <a:pPr algn="ctr"/>
          <a:endParaRPr lang="es-ES" sz="2000" b="1" i="1">
            <a:latin typeface="Century Gothic" panose="020B0502020202020204" pitchFamily="34" charset="0"/>
          </a:endParaRPr>
        </a:p>
      </dgm:t>
    </dgm:pt>
    <dgm:pt modelId="{B5673683-FCA8-40D8-AC5D-964DB5A93E8E}" type="sibTrans" cxnId="{39193119-34FF-46FF-857C-D4C46E7188D5}">
      <dgm:prSet/>
      <dgm:spPr/>
      <dgm:t>
        <a:bodyPr/>
        <a:lstStyle/>
        <a:p>
          <a:pPr algn="ctr"/>
          <a:endParaRPr lang="es-ES" sz="2000" b="1" i="1">
            <a:latin typeface="Century Gothic" panose="020B0502020202020204" pitchFamily="34" charset="0"/>
          </a:endParaRPr>
        </a:p>
      </dgm:t>
    </dgm:pt>
    <dgm:pt modelId="{56181A9A-891B-436D-9655-8A38F3C2951D}">
      <dgm:prSet phldrT="[Texto]" custT="1"/>
      <dgm:spPr/>
      <dgm:t>
        <a:bodyPr/>
        <a:lstStyle/>
        <a:p>
          <a:pPr algn="l"/>
          <a:r>
            <a:rPr lang="es-ES" sz="1400" b="0" i="0" dirty="0" smtClean="0">
              <a:latin typeface="Century Gothic" panose="020B0502020202020204" pitchFamily="34" charset="0"/>
            </a:rPr>
            <a:t>Los subsidios están considerados como una herramienta de política económica que permiten al Estado promover o frenar la producción o el consumo de bienes y servicios, con la finalidad de mejorar las condiciones de bienestar y fomentar la equidad, así como también satisfacer necesidades específicas de la población.</a:t>
          </a:r>
          <a:endParaRPr lang="es-ES" sz="1400" b="0" i="0" dirty="0">
            <a:latin typeface="Century Gothic" panose="020B0502020202020204" pitchFamily="34" charset="0"/>
          </a:endParaRPr>
        </a:p>
      </dgm:t>
    </dgm:pt>
    <dgm:pt modelId="{C97B84EE-D11A-47E2-98BC-69AF247915BB}" type="parTrans" cxnId="{6C0AFA13-3811-49F4-A7F4-553FB88B7284}">
      <dgm:prSet/>
      <dgm:spPr/>
      <dgm:t>
        <a:bodyPr/>
        <a:lstStyle/>
        <a:p>
          <a:pPr algn="ctr"/>
          <a:endParaRPr lang="es-ES" sz="2000" b="1" i="1">
            <a:latin typeface="Century Gothic" panose="020B0502020202020204" pitchFamily="34" charset="0"/>
          </a:endParaRPr>
        </a:p>
      </dgm:t>
    </dgm:pt>
    <dgm:pt modelId="{E1500930-6997-402D-8A2D-871C65BA8773}" type="sibTrans" cxnId="{6C0AFA13-3811-49F4-A7F4-553FB88B7284}">
      <dgm:prSet/>
      <dgm:spPr/>
      <dgm:t>
        <a:bodyPr/>
        <a:lstStyle/>
        <a:p>
          <a:pPr algn="ctr"/>
          <a:endParaRPr lang="es-ES" sz="2000" b="1" i="1">
            <a:latin typeface="Century Gothic" panose="020B0502020202020204" pitchFamily="34" charset="0"/>
          </a:endParaRPr>
        </a:p>
      </dgm:t>
    </dgm:pt>
    <dgm:pt modelId="{145210BD-7295-4C71-9315-E3F0278007D9}">
      <dgm:prSet phldrT="[Texto]" custT="1"/>
      <dgm:spPr/>
      <dgm:t>
        <a:bodyPr/>
        <a:lstStyle/>
        <a:p>
          <a:pPr algn="l"/>
          <a:r>
            <a:rPr lang="es-ES" sz="1400" b="0" i="0" dirty="0" smtClean="0">
              <a:latin typeface="Century Gothic" panose="020B0502020202020204" pitchFamily="34" charset="0"/>
            </a:rPr>
            <a:t>Los subsidios son la forma en la que el Estado apoya económicamente a un sector en particular con el fin de disminuir el costo de un bien y mejorar la calidad de vida de los ciudadanos.</a:t>
          </a:r>
          <a:endParaRPr lang="es-ES" sz="1400" b="0" i="0" dirty="0">
            <a:latin typeface="Century Gothic" panose="020B0502020202020204" pitchFamily="34" charset="0"/>
          </a:endParaRPr>
        </a:p>
      </dgm:t>
    </dgm:pt>
    <dgm:pt modelId="{D0FA4AF3-AAC5-4921-90BA-55C844A2A065}" type="parTrans" cxnId="{1A086093-CDC4-4A48-9FB8-3622EB5D2C15}">
      <dgm:prSet/>
      <dgm:spPr/>
      <dgm:t>
        <a:bodyPr/>
        <a:lstStyle/>
        <a:p>
          <a:pPr algn="ctr"/>
          <a:endParaRPr lang="es-ES" sz="2000" b="1" i="1">
            <a:latin typeface="Century Gothic" panose="020B0502020202020204" pitchFamily="34" charset="0"/>
          </a:endParaRPr>
        </a:p>
      </dgm:t>
    </dgm:pt>
    <dgm:pt modelId="{6F3C6CA6-0BEF-4D95-B111-A9C75B4D39D8}" type="sibTrans" cxnId="{1A086093-CDC4-4A48-9FB8-3622EB5D2C15}">
      <dgm:prSet/>
      <dgm:spPr/>
      <dgm:t>
        <a:bodyPr/>
        <a:lstStyle/>
        <a:p>
          <a:pPr algn="ctr"/>
          <a:endParaRPr lang="es-ES" sz="2000" b="1" i="1">
            <a:latin typeface="Century Gothic" panose="020B0502020202020204" pitchFamily="34" charset="0"/>
          </a:endParaRPr>
        </a:p>
      </dgm:t>
    </dgm:pt>
    <dgm:pt modelId="{971826EC-3697-43E2-96D3-60D8DFDC60F4}">
      <dgm:prSet phldrT="[Texto]" custT="1"/>
      <dgm:spPr/>
      <dgm:t>
        <a:bodyPr/>
        <a:lstStyle/>
        <a:p>
          <a:pPr algn="l"/>
          <a:r>
            <a:rPr lang="es-ES" sz="1400" b="0" i="0" dirty="0" smtClean="0">
              <a:latin typeface="Century Gothic" panose="020B0502020202020204" pitchFamily="34" charset="0"/>
            </a:rPr>
            <a:t>Los subsidios están considerados como la diferencia entre el precio real del bien o servicio y el precio real que se cobra al consumidor final de dichos bienes y servicios.</a:t>
          </a:r>
          <a:endParaRPr lang="es-ES" sz="1400" b="0" i="0" dirty="0">
            <a:latin typeface="Century Gothic" panose="020B0502020202020204" pitchFamily="34" charset="0"/>
          </a:endParaRPr>
        </a:p>
      </dgm:t>
    </dgm:pt>
    <dgm:pt modelId="{21B8C1B9-F5D8-4602-A204-9E861098DD92}" type="parTrans" cxnId="{0AAE1AC5-343C-45A5-ACB7-2572B88E247B}">
      <dgm:prSet/>
      <dgm:spPr/>
      <dgm:t>
        <a:bodyPr/>
        <a:lstStyle/>
        <a:p>
          <a:pPr algn="ctr"/>
          <a:endParaRPr lang="es-ES" sz="2000" b="1" i="1">
            <a:latin typeface="Century Gothic" panose="020B0502020202020204" pitchFamily="34" charset="0"/>
          </a:endParaRPr>
        </a:p>
      </dgm:t>
    </dgm:pt>
    <dgm:pt modelId="{7015C5B4-7E23-46B1-8C75-D83D8A06F362}" type="sibTrans" cxnId="{0AAE1AC5-343C-45A5-ACB7-2572B88E247B}">
      <dgm:prSet/>
      <dgm:spPr/>
      <dgm:t>
        <a:bodyPr/>
        <a:lstStyle/>
        <a:p>
          <a:pPr algn="ctr"/>
          <a:endParaRPr lang="es-ES" sz="2000" b="1" i="1">
            <a:latin typeface="Century Gothic" panose="020B0502020202020204" pitchFamily="34" charset="0"/>
          </a:endParaRPr>
        </a:p>
      </dgm:t>
    </dgm:pt>
    <dgm:pt modelId="{47260D40-FE5B-4319-936A-A92C7F99ABC4}">
      <dgm:prSet phldrT="[Texto]" custT="1"/>
      <dgm:spPr/>
      <dgm:t>
        <a:bodyPr/>
        <a:lstStyle/>
        <a:p>
          <a:pPr algn="ctr"/>
          <a:r>
            <a:rPr lang="es-ES" sz="2000" b="1" i="1" dirty="0" smtClean="0">
              <a:latin typeface="Century Gothic" panose="020B0502020202020204" pitchFamily="34" charset="0"/>
            </a:rPr>
            <a:t>IMPORTANCIA</a:t>
          </a:r>
          <a:endParaRPr lang="es-ES" sz="2000" b="1" i="1" dirty="0">
            <a:latin typeface="Century Gothic" panose="020B0502020202020204" pitchFamily="34" charset="0"/>
          </a:endParaRPr>
        </a:p>
      </dgm:t>
    </dgm:pt>
    <dgm:pt modelId="{6514D067-93B0-43D8-B6E5-8BD537A64B94}" type="parTrans" cxnId="{EC0D120B-4D8D-4FBC-A123-AD4BEDABE9DA}">
      <dgm:prSet/>
      <dgm:spPr/>
      <dgm:t>
        <a:bodyPr/>
        <a:lstStyle/>
        <a:p>
          <a:pPr algn="ctr"/>
          <a:endParaRPr lang="es-ES" sz="2000" b="1" i="1">
            <a:latin typeface="Century Gothic" panose="020B0502020202020204" pitchFamily="34" charset="0"/>
          </a:endParaRPr>
        </a:p>
      </dgm:t>
    </dgm:pt>
    <dgm:pt modelId="{449355A5-C733-4D3B-B832-8942580CE074}" type="sibTrans" cxnId="{EC0D120B-4D8D-4FBC-A123-AD4BEDABE9DA}">
      <dgm:prSet/>
      <dgm:spPr/>
      <dgm:t>
        <a:bodyPr/>
        <a:lstStyle/>
        <a:p>
          <a:pPr algn="ctr"/>
          <a:endParaRPr lang="es-ES" sz="2000" b="1" i="1">
            <a:latin typeface="Century Gothic" panose="020B0502020202020204" pitchFamily="34" charset="0"/>
          </a:endParaRPr>
        </a:p>
      </dgm:t>
    </dgm:pt>
    <dgm:pt modelId="{9ED4DCBA-EECF-423A-AD20-9E500E08FF63}">
      <dgm:prSet phldrT="[Texto]" custT="1"/>
      <dgm:spPr/>
      <dgm:t>
        <a:bodyPr/>
        <a:lstStyle/>
        <a:p>
          <a:pPr algn="l"/>
          <a:r>
            <a:rPr lang="es-ES" sz="1400" dirty="0" smtClean="0">
              <a:latin typeface="Century Gothic" panose="020B0502020202020204" pitchFamily="34" charset="0"/>
            </a:rPr>
            <a:t>En el Ecuador el subsidio al (GLP) ha ido tomando un tinte político, debido a que los diferentes gobiernos han intentado tomar diversas medidas para eliminar este subsidio, pero estos intentos han sido fallidos debido a que grupos políticos han promovido levantamientos de la población para protestar en contra de los incrementos en el precio del (GLP).</a:t>
          </a:r>
          <a:endParaRPr lang="es-ES" sz="1400" b="0" i="0" dirty="0">
            <a:latin typeface="Century Gothic" panose="020B0502020202020204" pitchFamily="34" charset="0"/>
          </a:endParaRPr>
        </a:p>
      </dgm:t>
    </dgm:pt>
    <dgm:pt modelId="{73C6B527-55F1-4F46-BE50-48E27322D632}" type="parTrans" cxnId="{9723E77F-72AB-4037-8E13-9C2DAB37D03D}">
      <dgm:prSet/>
      <dgm:spPr/>
      <dgm:t>
        <a:bodyPr/>
        <a:lstStyle/>
        <a:p>
          <a:pPr algn="ctr"/>
          <a:endParaRPr lang="es-ES" sz="2000" b="1" i="1">
            <a:latin typeface="Century Gothic" panose="020B0502020202020204" pitchFamily="34" charset="0"/>
          </a:endParaRPr>
        </a:p>
      </dgm:t>
    </dgm:pt>
    <dgm:pt modelId="{E13A3959-ED70-4AD4-9771-009E2F33A629}" type="sibTrans" cxnId="{9723E77F-72AB-4037-8E13-9C2DAB37D03D}">
      <dgm:prSet/>
      <dgm:spPr/>
      <dgm:t>
        <a:bodyPr/>
        <a:lstStyle/>
        <a:p>
          <a:pPr algn="ctr"/>
          <a:endParaRPr lang="es-ES" sz="2000" b="1" i="1">
            <a:latin typeface="Century Gothic" panose="020B0502020202020204" pitchFamily="34" charset="0"/>
          </a:endParaRPr>
        </a:p>
      </dgm:t>
    </dgm:pt>
    <dgm:pt modelId="{9E1F294E-99AC-4C27-AB50-C2693F56582F}">
      <dgm:prSet phldrT="[Texto]" custT="1"/>
      <dgm:spPr/>
      <dgm:t>
        <a:bodyPr/>
        <a:lstStyle/>
        <a:p>
          <a:pPr algn="l"/>
          <a:r>
            <a:rPr lang="es-ES" sz="1400" dirty="0" smtClean="0">
              <a:latin typeface="Century Gothic" panose="020B0502020202020204" pitchFamily="34" charset="0"/>
            </a:rPr>
            <a:t>Los gobiernos con el transcurso del tiempo han realizado varias reformas a  la ley de Hidrocarburos, penalizando el comercio ilícito del gas licuado de petróleo (GLP) con destinos hacia Colombia y Perú, de la misma forma ha implantado un mayor control en las fronteras para evitar el contrabando.</a:t>
          </a:r>
          <a:endParaRPr lang="es-ES" sz="1400" b="0" i="0" dirty="0">
            <a:latin typeface="Century Gothic" panose="020B0502020202020204" pitchFamily="34" charset="0"/>
          </a:endParaRPr>
        </a:p>
      </dgm:t>
    </dgm:pt>
    <dgm:pt modelId="{229CD38B-79E6-4A50-A57C-973B10EF0C45}" type="parTrans" cxnId="{8AB31AA0-D1E2-46B6-9105-4F0F0189EB45}">
      <dgm:prSet/>
      <dgm:spPr/>
      <dgm:t>
        <a:bodyPr/>
        <a:lstStyle/>
        <a:p>
          <a:pPr algn="ctr"/>
          <a:endParaRPr lang="es-ES" sz="2000" b="1" i="1">
            <a:latin typeface="Century Gothic" panose="020B0502020202020204" pitchFamily="34" charset="0"/>
          </a:endParaRPr>
        </a:p>
      </dgm:t>
    </dgm:pt>
    <dgm:pt modelId="{AE5ADBA7-BF97-416D-AA93-C72CA6B846D6}" type="sibTrans" cxnId="{8AB31AA0-D1E2-46B6-9105-4F0F0189EB45}">
      <dgm:prSet/>
      <dgm:spPr/>
      <dgm:t>
        <a:bodyPr/>
        <a:lstStyle/>
        <a:p>
          <a:pPr algn="ctr"/>
          <a:endParaRPr lang="es-ES" sz="2000" b="1" i="1">
            <a:latin typeface="Century Gothic" panose="020B0502020202020204" pitchFamily="34" charset="0"/>
          </a:endParaRPr>
        </a:p>
      </dgm:t>
    </dgm:pt>
    <dgm:pt modelId="{4062AF5E-6EF0-451C-A60F-3C7CB008BBB6}">
      <dgm:prSet phldrT="[Texto]" custT="1"/>
      <dgm:spPr/>
      <dgm:t>
        <a:bodyPr/>
        <a:lstStyle/>
        <a:p>
          <a:pPr algn="l"/>
          <a:r>
            <a:rPr lang="es-ES" sz="1400" b="0" i="0" dirty="0" smtClean="0">
              <a:latin typeface="Century Gothic" panose="020B0502020202020204" pitchFamily="34" charset="0"/>
            </a:rPr>
            <a:t>El Subsidio al GLP es único y exclusivo a los cilindros de 15 Kg para el sector de uso doméstico, teniendo una prohibición para el uso en industrias debido a que estas deben adquirir el cilindro de 45 Kg o al granel y a un precio diferente.</a:t>
          </a:r>
          <a:endParaRPr lang="es-ES" sz="1400" b="0" i="0" dirty="0">
            <a:latin typeface="Century Gothic" panose="020B0502020202020204" pitchFamily="34" charset="0"/>
          </a:endParaRPr>
        </a:p>
      </dgm:t>
    </dgm:pt>
    <dgm:pt modelId="{59712B5F-5F63-4BEA-BAED-62E45764CA0B}" type="parTrans" cxnId="{6AEC22E9-1D72-42FA-AA9D-C9A38D2E9DFF}">
      <dgm:prSet/>
      <dgm:spPr/>
      <dgm:t>
        <a:bodyPr/>
        <a:lstStyle/>
        <a:p>
          <a:pPr algn="ctr"/>
          <a:endParaRPr lang="es-ES" sz="2000" b="1" i="1">
            <a:latin typeface="Century Gothic" panose="020B0502020202020204" pitchFamily="34" charset="0"/>
          </a:endParaRPr>
        </a:p>
      </dgm:t>
    </dgm:pt>
    <dgm:pt modelId="{57083206-BA00-4914-8A0C-761AF59CB61D}" type="sibTrans" cxnId="{6AEC22E9-1D72-42FA-AA9D-C9A38D2E9DFF}">
      <dgm:prSet/>
      <dgm:spPr/>
      <dgm:t>
        <a:bodyPr/>
        <a:lstStyle/>
        <a:p>
          <a:pPr algn="ctr"/>
          <a:endParaRPr lang="es-ES" sz="2000" b="1" i="1">
            <a:latin typeface="Century Gothic" panose="020B0502020202020204" pitchFamily="34" charset="0"/>
          </a:endParaRPr>
        </a:p>
      </dgm:t>
    </dgm:pt>
    <dgm:pt modelId="{FEE5A5CC-CF36-4CB3-AEC0-78A0DC0EB522}" type="pres">
      <dgm:prSet presAssocID="{921AA1B9-688F-416D-9EF2-25A37F2E5C27}" presName="layout" presStyleCnt="0">
        <dgm:presLayoutVars>
          <dgm:chMax/>
          <dgm:chPref/>
          <dgm:dir/>
          <dgm:resizeHandles/>
        </dgm:presLayoutVars>
      </dgm:prSet>
      <dgm:spPr/>
      <dgm:t>
        <a:bodyPr/>
        <a:lstStyle/>
        <a:p>
          <a:endParaRPr lang="es-ES"/>
        </a:p>
      </dgm:t>
    </dgm:pt>
    <dgm:pt modelId="{A806F5F8-F0CE-418C-8878-68AF1BE9A45E}" type="pres">
      <dgm:prSet presAssocID="{8EA88B7C-BA32-478A-BE65-EEB0B7951FA0}" presName="root" presStyleCnt="0">
        <dgm:presLayoutVars>
          <dgm:chMax/>
          <dgm:chPref/>
        </dgm:presLayoutVars>
      </dgm:prSet>
      <dgm:spPr/>
    </dgm:pt>
    <dgm:pt modelId="{27856DC0-3962-4573-84B2-04C8426B6A9E}" type="pres">
      <dgm:prSet presAssocID="{8EA88B7C-BA32-478A-BE65-EEB0B7951FA0}" presName="rootComposite" presStyleCnt="0">
        <dgm:presLayoutVars/>
      </dgm:prSet>
      <dgm:spPr/>
    </dgm:pt>
    <dgm:pt modelId="{C51BA1EB-E458-40A4-B97A-C4F299CE3758}" type="pres">
      <dgm:prSet presAssocID="{8EA88B7C-BA32-478A-BE65-EEB0B7951FA0}" presName="ParentAccent" presStyleLbl="alignNode1" presStyleIdx="0" presStyleCnt="2" custLinFactNeighborX="916" custLinFactNeighborY="-52558"/>
      <dgm:spPr/>
    </dgm:pt>
    <dgm:pt modelId="{3CE0840B-85A8-4EEA-860D-3F193B53BC39}" type="pres">
      <dgm:prSet presAssocID="{8EA88B7C-BA32-478A-BE65-EEB0B7951FA0}" presName="ParentSmallAccent" presStyleLbl="fgAcc1" presStyleIdx="0" presStyleCnt="2" custLinFactNeighborX="9352" custLinFactNeighborY="-84171"/>
      <dgm:spPr/>
    </dgm:pt>
    <dgm:pt modelId="{636FE111-79F2-4219-BAED-D3B574B02DDD}" type="pres">
      <dgm:prSet presAssocID="{8EA88B7C-BA32-478A-BE65-EEB0B7951FA0}" presName="Parent" presStyleLbl="revTx" presStyleIdx="0" presStyleCnt="8">
        <dgm:presLayoutVars>
          <dgm:chMax/>
          <dgm:chPref val="4"/>
          <dgm:bulletEnabled val="1"/>
        </dgm:presLayoutVars>
      </dgm:prSet>
      <dgm:spPr/>
      <dgm:t>
        <a:bodyPr/>
        <a:lstStyle/>
        <a:p>
          <a:endParaRPr lang="es-ES"/>
        </a:p>
      </dgm:t>
    </dgm:pt>
    <dgm:pt modelId="{F41CA89B-5150-4B68-BF5D-6E3FA1C0C0C2}" type="pres">
      <dgm:prSet presAssocID="{8EA88B7C-BA32-478A-BE65-EEB0B7951FA0}" presName="childShape" presStyleCnt="0">
        <dgm:presLayoutVars>
          <dgm:chMax val="0"/>
          <dgm:chPref val="0"/>
        </dgm:presLayoutVars>
      </dgm:prSet>
      <dgm:spPr/>
    </dgm:pt>
    <dgm:pt modelId="{70F968AB-9477-408F-A181-B7A95DCC85DF}" type="pres">
      <dgm:prSet presAssocID="{56181A9A-891B-436D-9655-8A38F3C2951D}" presName="childComposite" presStyleCnt="0">
        <dgm:presLayoutVars>
          <dgm:chMax val="0"/>
          <dgm:chPref val="0"/>
        </dgm:presLayoutVars>
      </dgm:prSet>
      <dgm:spPr/>
    </dgm:pt>
    <dgm:pt modelId="{4311A85A-88EA-42F8-9FC4-B8B9177F1497}" type="pres">
      <dgm:prSet presAssocID="{56181A9A-891B-436D-9655-8A38F3C2951D}" presName="ChildAccent" presStyleLbl="solidFgAcc1" presStyleIdx="0" presStyleCnt="6" custLinFactY="-15812" custLinFactNeighborX="6108" custLinFactNeighborY="-100000"/>
      <dgm:spPr/>
    </dgm:pt>
    <dgm:pt modelId="{CDE9E243-F9B7-49CA-8AF9-8EB81160913F}" type="pres">
      <dgm:prSet presAssocID="{56181A9A-891B-436D-9655-8A38F3C2951D}" presName="Child" presStyleLbl="revTx" presStyleIdx="1" presStyleCnt="8" custScaleY="118659" custLinFactNeighborX="855" custLinFactNeighborY="-22225">
        <dgm:presLayoutVars>
          <dgm:chMax val="0"/>
          <dgm:chPref val="0"/>
          <dgm:bulletEnabled val="1"/>
        </dgm:presLayoutVars>
      </dgm:prSet>
      <dgm:spPr/>
      <dgm:t>
        <a:bodyPr/>
        <a:lstStyle/>
        <a:p>
          <a:endParaRPr lang="es-ES"/>
        </a:p>
      </dgm:t>
    </dgm:pt>
    <dgm:pt modelId="{9E3D220C-81BB-40B5-BB7D-B6276002818A}" type="pres">
      <dgm:prSet presAssocID="{145210BD-7295-4C71-9315-E3F0278007D9}" presName="childComposite" presStyleCnt="0">
        <dgm:presLayoutVars>
          <dgm:chMax val="0"/>
          <dgm:chPref val="0"/>
        </dgm:presLayoutVars>
      </dgm:prSet>
      <dgm:spPr/>
    </dgm:pt>
    <dgm:pt modelId="{0CC30889-A01F-4E03-8207-58BDB8BAE96D}" type="pres">
      <dgm:prSet presAssocID="{145210BD-7295-4C71-9315-E3F0278007D9}" presName="ChildAccent" presStyleLbl="solidFgAcc1" presStyleIdx="1" presStyleCnt="6" custLinFactNeighborX="6108" custLinFactNeighborY="64262"/>
      <dgm:spPr/>
    </dgm:pt>
    <dgm:pt modelId="{1DD0CCD2-20FA-4C58-9BDB-6E1ABC7800C9}" type="pres">
      <dgm:prSet presAssocID="{145210BD-7295-4C71-9315-E3F0278007D9}" presName="Child" presStyleLbl="revTx" presStyleIdx="2" presStyleCnt="8" custLinFactNeighborX="855" custLinFactNeighborY="26091">
        <dgm:presLayoutVars>
          <dgm:chMax val="0"/>
          <dgm:chPref val="0"/>
          <dgm:bulletEnabled val="1"/>
        </dgm:presLayoutVars>
      </dgm:prSet>
      <dgm:spPr/>
      <dgm:t>
        <a:bodyPr/>
        <a:lstStyle/>
        <a:p>
          <a:endParaRPr lang="es-ES"/>
        </a:p>
      </dgm:t>
    </dgm:pt>
    <dgm:pt modelId="{BA999673-3773-481A-A5DA-D4A33D169F9B}" type="pres">
      <dgm:prSet presAssocID="{971826EC-3697-43E2-96D3-60D8DFDC60F4}" presName="childComposite" presStyleCnt="0">
        <dgm:presLayoutVars>
          <dgm:chMax val="0"/>
          <dgm:chPref val="0"/>
        </dgm:presLayoutVars>
      </dgm:prSet>
      <dgm:spPr/>
    </dgm:pt>
    <dgm:pt modelId="{714F166D-4C43-4443-9FC8-5449824B75EB}" type="pres">
      <dgm:prSet presAssocID="{971826EC-3697-43E2-96D3-60D8DFDC60F4}" presName="ChildAccent" presStyleLbl="solidFgAcc1" presStyleIdx="2" presStyleCnt="6" custLinFactY="34506" custLinFactNeighborX="6108" custLinFactNeighborY="100000"/>
      <dgm:spPr/>
    </dgm:pt>
    <dgm:pt modelId="{D383634C-1495-4B55-86D1-4C0E23723EBC}" type="pres">
      <dgm:prSet presAssocID="{971826EC-3697-43E2-96D3-60D8DFDC60F4}" presName="Child" presStyleLbl="revTx" presStyleIdx="3" presStyleCnt="8" custLinFactNeighborX="855" custLinFactNeighborY="59183">
        <dgm:presLayoutVars>
          <dgm:chMax val="0"/>
          <dgm:chPref val="0"/>
          <dgm:bulletEnabled val="1"/>
        </dgm:presLayoutVars>
      </dgm:prSet>
      <dgm:spPr/>
      <dgm:t>
        <a:bodyPr/>
        <a:lstStyle/>
        <a:p>
          <a:endParaRPr lang="es-ES"/>
        </a:p>
      </dgm:t>
    </dgm:pt>
    <dgm:pt modelId="{7CF06C2B-090D-4BF6-ABE6-D14A2F582D53}" type="pres">
      <dgm:prSet presAssocID="{47260D40-FE5B-4319-936A-A92C7F99ABC4}" presName="root" presStyleCnt="0">
        <dgm:presLayoutVars>
          <dgm:chMax/>
          <dgm:chPref/>
        </dgm:presLayoutVars>
      </dgm:prSet>
      <dgm:spPr/>
    </dgm:pt>
    <dgm:pt modelId="{C0243E99-D1EC-4685-8670-5EAFFF9B9DE9}" type="pres">
      <dgm:prSet presAssocID="{47260D40-FE5B-4319-936A-A92C7F99ABC4}" presName="rootComposite" presStyleCnt="0">
        <dgm:presLayoutVars/>
      </dgm:prSet>
      <dgm:spPr/>
    </dgm:pt>
    <dgm:pt modelId="{A9FE8BAE-7A53-47F9-9776-057E4669CABC}" type="pres">
      <dgm:prSet presAssocID="{47260D40-FE5B-4319-936A-A92C7F99ABC4}" presName="ParentAccent" presStyleLbl="alignNode1" presStyleIdx="1" presStyleCnt="2" custLinFactNeighborX="60" custLinFactNeighborY="-50612"/>
      <dgm:spPr/>
    </dgm:pt>
    <dgm:pt modelId="{07F02AD3-AF6E-47F6-A3A4-B3662F73E9F9}" type="pres">
      <dgm:prSet presAssocID="{47260D40-FE5B-4319-936A-A92C7F99ABC4}" presName="ParentSmallAccent" presStyleLbl="fgAcc1" presStyleIdx="1" presStyleCnt="2" custLinFactNeighborY="-81046"/>
      <dgm:spPr/>
    </dgm:pt>
    <dgm:pt modelId="{3955C69E-3D29-4ED2-BC03-0CE4513BEEC4}" type="pres">
      <dgm:prSet presAssocID="{47260D40-FE5B-4319-936A-A92C7F99ABC4}" presName="Parent" presStyleLbl="revTx" presStyleIdx="4" presStyleCnt="8">
        <dgm:presLayoutVars>
          <dgm:chMax/>
          <dgm:chPref val="4"/>
          <dgm:bulletEnabled val="1"/>
        </dgm:presLayoutVars>
      </dgm:prSet>
      <dgm:spPr/>
      <dgm:t>
        <a:bodyPr/>
        <a:lstStyle/>
        <a:p>
          <a:endParaRPr lang="es-ES"/>
        </a:p>
      </dgm:t>
    </dgm:pt>
    <dgm:pt modelId="{EEE825BF-0A40-49FF-9C77-661DE806E984}" type="pres">
      <dgm:prSet presAssocID="{47260D40-FE5B-4319-936A-A92C7F99ABC4}" presName="childShape" presStyleCnt="0">
        <dgm:presLayoutVars>
          <dgm:chMax val="0"/>
          <dgm:chPref val="0"/>
        </dgm:presLayoutVars>
      </dgm:prSet>
      <dgm:spPr/>
    </dgm:pt>
    <dgm:pt modelId="{51635295-0A85-4B85-B9EF-E859AB0CF595}" type="pres">
      <dgm:prSet presAssocID="{9ED4DCBA-EECF-423A-AD20-9E500E08FF63}" presName="childComposite" presStyleCnt="0">
        <dgm:presLayoutVars>
          <dgm:chMax val="0"/>
          <dgm:chPref val="0"/>
        </dgm:presLayoutVars>
      </dgm:prSet>
      <dgm:spPr/>
    </dgm:pt>
    <dgm:pt modelId="{4614E241-C5D4-4B72-83BE-02C2FF1DCCD5}" type="pres">
      <dgm:prSet presAssocID="{9ED4DCBA-EECF-423A-AD20-9E500E08FF63}" presName="ChildAccent" presStyleLbl="solidFgAcc1" presStyleIdx="3" presStyleCnt="6" custLinFactY="-27814" custLinFactNeighborX="-41720" custLinFactNeighborY="-100000"/>
      <dgm:spPr/>
    </dgm:pt>
    <dgm:pt modelId="{D5E74F5D-982D-4AE0-8BD7-4461FD67B286}" type="pres">
      <dgm:prSet presAssocID="{9ED4DCBA-EECF-423A-AD20-9E500E08FF63}" presName="Child" presStyleLbl="revTx" presStyleIdx="5" presStyleCnt="8" custScaleY="177568" custLinFactNeighborX="64" custLinFactNeighborY="-49002">
        <dgm:presLayoutVars>
          <dgm:chMax val="0"/>
          <dgm:chPref val="0"/>
          <dgm:bulletEnabled val="1"/>
        </dgm:presLayoutVars>
      </dgm:prSet>
      <dgm:spPr/>
      <dgm:t>
        <a:bodyPr/>
        <a:lstStyle/>
        <a:p>
          <a:endParaRPr lang="es-ES"/>
        </a:p>
      </dgm:t>
    </dgm:pt>
    <dgm:pt modelId="{806131D6-1D13-41C7-8EF1-D0DF06F5B10B}" type="pres">
      <dgm:prSet presAssocID="{9E1F294E-99AC-4C27-AB50-C2693F56582F}" presName="childComposite" presStyleCnt="0">
        <dgm:presLayoutVars>
          <dgm:chMax val="0"/>
          <dgm:chPref val="0"/>
        </dgm:presLayoutVars>
      </dgm:prSet>
      <dgm:spPr/>
    </dgm:pt>
    <dgm:pt modelId="{0736EA3F-9687-4FC4-85B9-824936DFB96A}" type="pres">
      <dgm:prSet presAssocID="{9E1F294E-99AC-4C27-AB50-C2693F56582F}" presName="ChildAccent" presStyleLbl="solidFgAcc1" presStyleIdx="4" presStyleCnt="6" custLinFactY="-10364" custLinFactNeighborX="-3449" custLinFactNeighborY="-100000"/>
      <dgm:spPr/>
    </dgm:pt>
    <dgm:pt modelId="{DF482A96-1F2E-4BDE-A9DB-FAD4CF56C35F}" type="pres">
      <dgm:prSet presAssocID="{9E1F294E-99AC-4C27-AB50-C2693F56582F}" presName="Child" presStyleLbl="revTx" presStyleIdx="6" presStyleCnt="8" custScaleX="106215" custScaleY="154833" custLinFactNeighborX="7356" custLinFactNeighborY="-41433">
        <dgm:presLayoutVars>
          <dgm:chMax val="0"/>
          <dgm:chPref val="0"/>
          <dgm:bulletEnabled val="1"/>
        </dgm:presLayoutVars>
      </dgm:prSet>
      <dgm:spPr/>
      <dgm:t>
        <a:bodyPr/>
        <a:lstStyle/>
        <a:p>
          <a:endParaRPr lang="es-ES"/>
        </a:p>
      </dgm:t>
    </dgm:pt>
    <dgm:pt modelId="{9FA6E7E0-EDB2-4792-A248-49AE51BD0294}" type="pres">
      <dgm:prSet presAssocID="{4062AF5E-6EF0-451C-A60F-3C7CB008BBB6}" presName="childComposite" presStyleCnt="0">
        <dgm:presLayoutVars>
          <dgm:chMax val="0"/>
          <dgm:chPref val="0"/>
        </dgm:presLayoutVars>
      </dgm:prSet>
      <dgm:spPr/>
    </dgm:pt>
    <dgm:pt modelId="{85AA51D9-FBE1-411F-AD60-1C95B342D9E9}" type="pres">
      <dgm:prSet presAssocID="{4062AF5E-6EF0-451C-A60F-3C7CB008BBB6}" presName="ChildAccent" presStyleLbl="solidFgAcc1" presStyleIdx="5" presStyleCnt="6" custLinFactNeighborX="-34490" custLinFactNeighborY="-68980"/>
      <dgm:spPr/>
    </dgm:pt>
    <dgm:pt modelId="{95EDC5C5-82B0-4ED9-8392-758D3121499F}" type="pres">
      <dgm:prSet presAssocID="{4062AF5E-6EF0-451C-A60F-3C7CB008BBB6}" presName="Child" presStyleLbl="revTx" presStyleIdx="7" presStyleCnt="8" custLinFactNeighborX="1636" custLinFactNeighborY="-26639">
        <dgm:presLayoutVars>
          <dgm:chMax val="0"/>
          <dgm:chPref val="0"/>
          <dgm:bulletEnabled val="1"/>
        </dgm:presLayoutVars>
      </dgm:prSet>
      <dgm:spPr/>
      <dgm:t>
        <a:bodyPr/>
        <a:lstStyle/>
        <a:p>
          <a:endParaRPr lang="es-ES"/>
        </a:p>
      </dgm:t>
    </dgm:pt>
  </dgm:ptLst>
  <dgm:cxnLst>
    <dgm:cxn modelId="{39193119-34FF-46FF-857C-D4C46E7188D5}" srcId="{921AA1B9-688F-416D-9EF2-25A37F2E5C27}" destId="{8EA88B7C-BA32-478A-BE65-EEB0B7951FA0}" srcOrd="0" destOrd="0" parTransId="{F3E38561-610A-42DC-B79A-7E38046289FE}" sibTransId="{B5673683-FCA8-40D8-AC5D-964DB5A93E8E}"/>
    <dgm:cxn modelId="{798994F5-73F5-4708-9560-65BF034C1BA9}" type="presOf" srcId="{145210BD-7295-4C71-9315-E3F0278007D9}" destId="{1DD0CCD2-20FA-4C58-9BDB-6E1ABC7800C9}" srcOrd="0" destOrd="0" presId="urn:microsoft.com/office/officeart/2008/layout/SquareAccentList"/>
    <dgm:cxn modelId="{CF5E55CE-8580-40BB-9EF3-77DBFB16131B}" type="presOf" srcId="{921AA1B9-688F-416D-9EF2-25A37F2E5C27}" destId="{FEE5A5CC-CF36-4CB3-AEC0-78A0DC0EB522}" srcOrd="0" destOrd="0" presId="urn:microsoft.com/office/officeart/2008/layout/SquareAccentList"/>
    <dgm:cxn modelId="{6AEC22E9-1D72-42FA-AA9D-C9A38D2E9DFF}" srcId="{47260D40-FE5B-4319-936A-A92C7F99ABC4}" destId="{4062AF5E-6EF0-451C-A60F-3C7CB008BBB6}" srcOrd="2" destOrd="0" parTransId="{59712B5F-5F63-4BEA-BAED-62E45764CA0B}" sibTransId="{57083206-BA00-4914-8A0C-761AF59CB61D}"/>
    <dgm:cxn modelId="{9C8246BA-1193-4A4F-855A-046671A7EA66}" type="presOf" srcId="{9ED4DCBA-EECF-423A-AD20-9E500E08FF63}" destId="{D5E74F5D-982D-4AE0-8BD7-4461FD67B286}" srcOrd="0" destOrd="0" presId="urn:microsoft.com/office/officeart/2008/layout/SquareAccentList"/>
    <dgm:cxn modelId="{6138FACE-3301-48B2-BD93-7707A7C6A88A}" type="presOf" srcId="{4062AF5E-6EF0-451C-A60F-3C7CB008BBB6}" destId="{95EDC5C5-82B0-4ED9-8392-758D3121499F}" srcOrd="0" destOrd="0" presId="urn:microsoft.com/office/officeart/2008/layout/SquareAccentList"/>
    <dgm:cxn modelId="{9723E77F-72AB-4037-8E13-9C2DAB37D03D}" srcId="{47260D40-FE5B-4319-936A-A92C7F99ABC4}" destId="{9ED4DCBA-EECF-423A-AD20-9E500E08FF63}" srcOrd="0" destOrd="0" parTransId="{73C6B527-55F1-4F46-BE50-48E27322D632}" sibTransId="{E13A3959-ED70-4AD4-9771-009E2F33A629}"/>
    <dgm:cxn modelId="{8AB31AA0-D1E2-46B6-9105-4F0F0189EB45}" srcId="{47260D40-FE5B-4319-936A-A92C7F99ABC4}" destId="{9E1F294E-99AC-4C27-AB50-C2693F56582F}" srcOrd="1" destOrd="0" parTransId="{229CD38B-79E6-4A50-A57C-973B10EF0C45}" sibTransId="{AE5ADBA7-BF97-416D-AA93-C72CA6B846D6}"/>
    <dgm:cxn modelId="{DCBB5022-970F-480B-9681-C75C29E6ACC1}" type="presOf" srcId="{56181A9A-891B-436D-9655-8A38F3C2951D}" destId="{CDE9E243-F9B7-49CA-8AF9-8EB81160913F}" srcOrd="0" destOrd="0" presId="urn:microsoft.com/office/officeart/2008/layout/SquareAccentList"/>
    <dgm:cxn modelId="{B97A3F46-6398-4BA9-8704-4784C0AD1091}" type="presOf" srcId="{9E1F294E-99AC-4C27-AB50-C2693F56582F}" destId="{DF482A96-1F2E-4BDE-A9DB-FAD4CF56C35F}" srcOrd="0" destOrd="0" presId="urn:microsoft.com/office/officeart/2008/layout/SquareAccentList"/>
    <dgm:cxn modelId="{6C0AFA13-3811-49F4-A7F4-553FB88B7284}" srcId="{8EA88B7C-BA32-478A-BE65-EEB0B7951FA0}" destId="{56181A9A-891B-436D-9655-8A38F3C2951D}" srcOrd="0" destOrd="0" parTransId="{C97B84EE-D11A-47E2-98BC-69AF247915BB}" sibTransId="{E1500930-6997-402D-8A2D-871C65BA8773}"/>
    <dgm:cxn modelId="{0AAE1AC5-343C-45A5-ACB7-2572B88E247B}" srcId="{8EA88B7C-BA32-478A-BE65-EEB0B7951FA0}" destId="{971826EC-3697-43E2-96D3-60D8DFDC60F4}" srcOrd="2" destOrd="0" parTransId="{21B8C1B9-F5D8-4602-A204-9E861098DD92}" sibTransId="{7015C5B4-7E23-46B1-8C75-D83D8A06F362}"/>
    <dgm:cxn modelId="{EC0D120B-4D8D-4FBC-A123-AD4BEDABE9DA}" srcId="{921AA1B9-688F-416D-9EF2-25A37F2E5C27}" destId="{47260D40-FE5B-4319-936A-A92C7F99ABC4}" srcOrd="1" destOrd="0" parTransId="{6514D067-93B0-43D8-B6E5-8BD537A64B94}" sibTransId="{449355A5-C733-4D3B-B832-8942580CE074}"/>
    <dgm:cxn modelId="{7290DA76-BD48-48C0-82FB-CB70B377B286}" type="presOf" srcId="{47260D40-FE5B-4319-936A-A92C7F99ABC4}" destId="{3955C69E-3D29-4ED2-BC03-0CE4513BEEC4}" srcOrd="0" destOrd="0" presId="urn:microsoft.com/office/officeart/2008/layout/SquareAccentList"/>
    <dgm:cxn modelId="{F422B43E-CB30-48F7-AF3B-E1D1D597942F}" type="presOf" srcId="{971826EC-3697-43E2-96D3-60D8DFDC60F4}" destId="{D383634C-1495-4B55-86D1-4C0E23723EBC}" srcOrd="0" destOrd="0" presId="urn:microsoft.com/office/officeart/2008/layout/SquareAccentList"/>
    <dgm:cxn modelId="{1A086093-CDC4-4A48-9FB8-3622EB5D2C15}" srcId="{8EA88B7C-BA32-478A-BE65-EEB0B7951FA0}" destId="{145210BD-7295-4C71-9315-E3F0278007D9}" srcOrd="1" destOrd="0" parTransId="{D0FA4AF3-AAC5-4921-90BA-55C844A2A065}" sibTransId="{6F3C6CA6-0BEF-4D95-B111-A9C75B4D39D8}"/>
    <dgm:cxn modelId="{A80189C1-8CE1-4FF2-8F5C-031B21CB9602}" type="presOf" srcId="{8EA88B7C-BA32-478A-BE65-EEB0B7951FA0}" destId="{636FE111-79F2-4219-BAED-D3B574B02DDD}" srcOrd="0" destOrd="0" presId="urn:microsoft.com/office/officeart/2008/layout/SquareAccentList"/>
    <dgm:cxn modelId="{D00E86B6-26EB-4F80-9344-A3D46C52FBE1}" type="presParOf" srcId="{FEE5A5CC-CF36-4CB3-AEC0-78A0DC0EB522}" destId="{A806F5F8-F0CE-418C-8878-68AF1BE9A45E}" srcOrd="0" destOrd="0" presId="urn:microsoft.com/office/officeart/2008/layout/SquareAccentList"/>
    <dgm:cxn modelId="{292C48CC-ADDF-409E-9F3F-E4317DB8D5A0}" type="presParOf" srcId="{A806F5F8-F0CE-418C-8878-68AF1BE9A45E}" destId="{27856DC0-3962-4573-84B2-04C8426B6A9E}" srcOrd="0" destOrd="0" presId="urn:microsoft.com/office/officeart/2008/layout/SquareAccentList"/>
    <dgm:cxn modelId="{B4F3414B-C7FB-466E-B249-D8E68F40C8DC}" type="presParOf" srcId="{27856DC0-3962-4573-84B2-04C8426B6A9E}" destId="{C51BA1EB-E458-40A4-B97A-C4F299CE3758}" srcOrd="0" destOrd="0" presId="urn:microsoft.com/office/officeart/2008/layout/SquareAccentList"/>
    <dgm:cxn modelId="{B1F56B9B-3D73-42C7-9960-A37BBAAABF6E}" type="presParOf" srcId="{27856DC0-3962-4573-84B2-04C8426B6A9E}" destId="{3CE0840B-85A8-4EEA-860D-3F193B53BC39}" srcOrd="1" destOrd="0" presId="urn:microsoft.com/office/officeart/2008/layout/SquareAccentList"/>
    <dgm:cxn modelId="{4C339FFF-2722-4BBB-ABB0-CE5A7DE3B19C}" type="presParOf" srcId="{27856DC0-3962-4573-84B2-04C8426B6A9E}" destId="{636FE111-79F2-4219-BAED-D3B574B02DDD}" srcOrd="2" destOrd="0" presId="urn:microsoft.com/office/officeart/2008/layout/SquareAccentList"/>
    <dgm:cxn modelId="{EB8F4258-A908-4D48-8682-D62C945CB1A6}" type="presParOf" srcId="{A806F5F8-F0CE-418C-8878-68AF1BE9A45E}" destId="{F41CA89B-5150-4B68-BF5D-6E3FA1C0C0C2}" srcOrd="1" destOrd="0" presId="urn:microsoft.com/office/officeart/2008/layout/SquareAccentList"/>
    <dgm:cxn modelId="{B315B31C-8C26-4B85-AFC0-1CDAB6838727}" type="presParOf" srcId="{F41CA89B-5150-4B68-BF5D-6E3FA1C0C0C2}" destId="{70F968AB-9477-408F-A181-B7A95DCC85DF}" srcOrd="0" destOrd="0" presId="urn:microsoft.com/office/officeart/2008/layout/SquareAccentList"/>
    <dgm:cxn modelId="{99E2FA38-20E8-4820-B276-879F6BD16B1E}" type="presParOf" srcId="{70F968AB-9477-408F-A181-B7A95DCC85DF}" destId="{4311A85A-88EA-42F8-9FC4-B8B9177F1497}" srcOrd="0" destOrd="0" presId="urn:microsoft.com/office/officeart/2008/layout/SquareAccentList"/>
    <dgm:cxn modelId="{B2180A4C-63DF-4BBD-AC70-9080BFD097CC}" type="presParOf" srcId="{70F968AB-9477-408F-A181-B7A95DCC85DF}" destId="{CDE9E243-F9B7-49CA-8AF9-8EB81160913F}" srcOrd="1" destOrd="0" presId="urn:microsoft.com/office/officeart/2008/layout/SquareAccentList"/>
    <dgm:cxn modelId="{920D1897-4899-434F-9429-94D76EE3E46B}" type="presParOf" srcId="{F41CA89B-5150-4B68-BF5D-6E3FA1C0C0C2}" destId="{9E3D220C-81BB-40B5-BB7D-B6276002818A}" srcOrd="1" destOrd="0" presId="urn:microsoft.com/office/officeart/2008/layout/SquareAccentList"/>
    <dgm:cxn modelId="{35DA939D-4924-4CD1-A66F-6143C6077B68}" type="presParOf" srcId="{9E3D220C-81BB-40B5-BB7D-B6276002818A}" destId="{0CC30889-A01F-4E03-8207-58BDB8BAE96D}" srcOrd="0" destOrd="0" presId="urn:microsoft.com/office/officeart/2008/layout/SquareAccentList"/>
    <dgm:cxn modelId="{FA35E6D9-1129-44BF-8248-232525E0099B}" type="presParOf" srcId="{9E3D220C-81BB-40B5-BB7D-B6276002818A}" destId="{1DD0CCD2-20FA-4C58-9BDB-6E1ABC7800C9}" srcOrd="1" destOrd="0" presId="urn:microsoft.com/office/officeart/2008/layout/SquareAccentList"/>
    <dgm:cxn modelId="{FC171A18-6C5D-4D3A-98B4-61B9D94EA133}" type="presParOf" srcId="{F41CA89B-5150-4B68-BF5D-6E3FA1C0C0C2}" destId="{BA999673-3773-481A-A5DA-D4A33D169F9B}" srcOrd="2" destOrd="0" presId="urn:microsoft.com/office/officeart/2008/layout/SquareAccentList"/>
    <dgm:cxn modelId="{CCC8314D-9840-4DAC-920B-F8BDF77E52DB}" type="presParOf" srcId="{BA999673-3773-481A-A5DA-D4A33D169F9B}" destId="{714F166D-4C43-4443-9FC8-5449824B75EB}" srcOrd="0" destOrd="0" presId="urn:microsoft.com/office/officeart/2008/layout/SquareAccentList"/>
    <dgm:cxn modelId="{23104392-16D5-4F40-9445-6050C70BADF5}" type="presParOf" srcId="{BA999673-3773-481A-A5DA-D4A33D169F9B}" destId="{D383634C-1495-4B55-86D1-4C0E23723EBC}" srcOrd="1" destOrd="0" presId="urn:microsoft.com/office/officeart/2008/layout/SquareAccentList"/>
    <dgm:cxn modelId="{D5F0C13F-6293-44ED-ADFF-589D17AA2A82}" type="presParOf" srcId="{FEE5A5CC-CF36-4CB3-AEC0-78A0DC0EB522}" destId="{7CF06C2B-090D-4BF6-ABE6-D14A2F582D53}" srcOrd="1" destOrd="0" presId="urn:microsoft.com/office/officeart/2008/layout/SquareAccentList"/>
    <dgm:cxn modelId="{37FFC112-BD1C-4F42-98B1-181486FDE57A}" type="presParOf" srcId="{7CF06C2B-090D-4BF6-ABE6-D14A2F582D53}" destId="{C0243E99-D1EC-4685-8670-5EAFFF9B9DE9}" srcOrd="0" destOrd="0" presId="urn:microsoft.com/office/officeart/2008/layout/SquareAccentList"/>
    <dgm:cxn modelId="{6FC0FC83-0B78-4156-A525-DA3E7D921AEB}" type="presParOf" srcId="{C0243E99-D1EC-4685-8670-5EAFFF9B9DE9}" destId="{A9FE8BAE-7A53-47F9-9776-057E4669CABC}" srcOrd="0" destOrd="0" presId="urn:microsoft.com/office/officeart/2008/layout/SquareAccentList"/>
    <dgm:cxn modelId="{FEF7D19E-A540-49AD-900D-0AEE09797172}" type="presParOf" srcId="{C0243E99-D1EC-4685-8670-5EAFFF9B9DE9}" destId="{07F02AD3-AF6E-47F6-A3A4-B3662F73E9F9}" srcOrd="1" destOrd="0" presId="urn:microsoft.com/office/officeart/2008/layout/SquareAccentList"/>
    <dgm:cxn modelId="{16A3CD51-B8BE-4D13-954F-6FEA566A038E}" type="presParOf" srcId="{C0243E99-D1EC-4685-8670-5EAFFF9B9DE9}" destId="{3955C69E-3D29-4ED2-BC03-0CE4513BEEC4}" srcOrd="2" destOrd="0" presId="urn:microsoft.com/office/officeart/2008/layout/SquareAccentList"/>
    <dgm:cxn modelId="{79E59CF8-B92B-44DD-B646-31D2D1254F03}" type="presParOf" srcId="{7CF06C2B-090D-4BF6-ABE6-D14A2F582D53}" destId="{EEE825BF-0A40-49FF-9C77-661DE806E984}" srcOrd="1" destOrd="0" presId="urn:microsoft.com/office/officeart/2008/layout/SquareAccentList"/>
    <dgm:cxn modelId="{5260E120-1E30-49E5-B2B4-50F3A255433C}" type="presParOf" srcId="{EEE825BF-0A40-49FF-9C77-661DE806E984}" destId="{51635295-0A85-4B85-B9EF-E859AB0CF595}" srcOrd="0" destOrd="0" presId="urn:microsoft.com/office/officeart/2008/layout/SquareAccentList"/>
    <dgm:cxn modelId="{B2D329F7-13C2-4A6E-82A9-3112684C6530}" type="presParOf" srcId="{51635295-0A85-4B85-B9EF-E859AB0CF595}" destId="{4614E241-C5D4-4B72-83BE-02C2FF1DCCD5}" srcOrd="0" destOrd="0" presId="urn:microsoft.com/office/officeart/2008/layout/SquareAccentList"/>
    <dgm:cxn modelId="{EA262C91-1ED7-48C7-87C1-6B3F73E4FD25}" type="presParOf" srcId="{51635295-0A85-4B85-B9EF-E859AB0CF595}" destId="{D5E74F5D-982D-4AE0-8BD7-4461FD67B286}" srcOrd="1" destOrd="0" presId="urn:microsoft.com/office/officeart/2008/layout/SquareAccentList"/>
    <dgm:cxn modelId="{CEA6E5EE-F40A-4A2C-9336-C91C938A2427}" type="presParOf" srcId="{EEE825BF-0A40-49FF-9C77-661DE806E984}" destId="{806131D6-1D13-41C7-8EF1-D0DF06F5B10B}" srcOrd="1" destOrd="0" presId="urn:microsoft.com/office/officeart/2008/layout/SquareAccentList"/>
    <dgm:cxn modelId="{AE645221-3149-4177-9B37-6631C7FB08A8}" type="presParOf" srcId="{806131D6-1D13-41C7-8EF1-D0DF06F5B10B}" destId="{0736EA3F-9687-4FC4-85B9-824936DFB96A}" srcOrd="0" destOrd="0" presId="urn:microsoft.com/office/officeart/2008/layout/SquareAccentList"/>
    <dgm:cxn modelId="{C8018486-954E-4565-BCD2-E1F53B5F1262}" type="presParOf" srcId="{806131D6-1D13-41C7-8EF1-D0DF06F5B10B}" destId="{DF482A96-1F2E-4BDE-A9DB-FAD4CF56C35F}" srcOrd="1" destOrd="0" presId="urn:microsoft.com/office/officeart/2008/layout/SquareAccentList"/>
    <dgm:cxn modelId="{33A56FB8-DF19-4884-A8FE-81BCB7BA9D99}" type="presParOf" srcId="{EEE825BF-0A40-49FF-9C77-661DE806E984}" destId="{9FA6E7E0-EDB2-4792-A248-49AE51BD0294}" srcOrd="2" destOrd="0" presId="urn:microsoft.com/office/officeart/2008/layout/SquareAccentList"/>
    <dgm:cxn modelId="{32A783D2-190A-44B8-81C9-2C16D13ABC77}" type="presParOf" srcId="{9FA6E7E0-EDB2-4792-A248-49AE51BD0294}" destId="{85AA51D9-FBE1-411F-AD60-1C95B342D9E9}" srcOrd="0" destOrd="0" presId="urn:microsoft.com/office/officeart/2008/layout/SquareAccentList"/>
    <dgm:cxn modelId="{EF714837-7DF9-4D42-8B11-1A823B5EDD6E}" type="presParOf" srcId="{9FA6E7E0-EDB2-4792-A248-49AE51BD0294}" destId="{95EDC5C5-82B0-4ED9-8392-758D3121499F}" srcOrd="1" destOrd="0" presId="urn:microsoft.com/office/officeart/2008/layout/Square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0A098A6D-82D1-4812-8D7C-4B0F0A8EA874}" type="doc">
      <dgm:prSet loTypeId="urn:microsoft.com/office/officeart/2005/8/layout/list1" loCatId="list" qsTypeId="urn:microsoft.com/office/officeart/2005/8/quickstyle/simple3" qsCatId="simple" csTypeId="urn:microsoft.com/office/officeart/2005/8/colors/colorful4" csCatId="colorful" phldr="1"/>
      <dgm:spPr/>
      <dgm:t>
        <a:bodyPr/>
        <a:lstStyle/>
        <a:p>
          <a:endParaRPr lang="es-ES"/>
        </a:p>
      </dgm:t>
    </dgm:pt>
    <dgm:pt modelId="{212DEA9B-B3CB-481D-8845-8FDBE7651475}">
      <dgm:prSet phldrT="[Texto]" custT="1"/>
      <dgm:spPr/>
      <dgm:t>
        <a:bodyPr/>
        <a:lstStyle/>
        <a:p>
          <a:r>
            <a:rPr lang="es-EC" sz="1400" dirty="0" smtClean="0">
              <a:latin typeface="Century Gothic" panose="020B0502020202020204" pitchFamily="34" charset="0"/>
            </a:rPr>
            <a:t>Como ya se ha mencionado anteriormente, GLP doméstico es utilizado no solo en los hogares, sino también en la industria, agricultura, taxi, entre otras actividades, por su bajo costo y fácil acceso.</a:t>
          </a:r>
          <a:endParaRPr lang="es-ES" sz="1400" dirty="0">
            <a:latin typeface="Century Gothic" panose="020B0502020202020204" pitchFamily="34" charset="0"/>
          </a:endParaRPr>
        </a:p>
      </dgm:t>
    </dgm:pt>
    <dgm:pt modelId="{7FCA9AF6-A4A9-4479-B1A2-79BA23594196}" type="parTrans" cxnId="{49C46C09-5847-4C25-98CC-E964523E73AD}">
      <dgm:prSet/>
      <dgm:spPr/>
      <dgm:t>
        <a:bodyPr/>
        <a:lstStyle/>
        <a:p>
          <a:endParaRPr lang="es-ES"/>
        </a:p>
      </dgm:t>
    </dgm:pt>
    <dgm:pt modelId="{2EC66704-0EBC-4000-B442-5D399DD3F46E}" type="sibTrans" cxnId="{49C46C09-5847-4C25-98CC-E964523E73AD}">
      <dgm:prSet/>
      <dgm:spPr/>
      <dgm:t>
        <a:bodyPr/>
        <a:lstStyle/>
        <a:p>
          <a:endParaRPr lang="es-ES"/>
        </a:p>
      </dgm:t>
    </dgm:pt>
    <dgm:pt modelId="{AEA82502-4FFC-4317-BD82-49587F8EC4F4}" type="pres">
      <dgm:prSet presAssocID="{0A098A6D-82D1-4812-8D7C-4B0F0A8EA874}" presName="linear" presStyleCnt="0">
        <dgm:presLayoutVars>
          <dgm:dir/>
          <dgm:animLvl val="lvl"/>
          <dgm:resizeHandles val="exact"/>
        </dgm:presLayoutVars>
      </dgm:prSet>
      <dgm:spPr/>
      <dgm:t>
        <a:bodyPr/>
        <a:lstStyle/>
        <a:p>
          <a:endParaRPr lang="es-ES"/>
        </a:p>
      </dgm:t>
    </dgm:pt>
    <dgm:pt modelId="{BD9836FC-0FFD-46EC-8A83-B0EF39E0DB16}" type="pres">
      <dgm:prSet presAssocID="{212DEA9B-B3CB-481D-8845-8FDBE7651475}" presName="parentLin" presStyleCnt="0"/>
      <dgm:spPr/>
    </dgm:pt>
    <dgm:pt modelId="{90E1134D-B95B-42B1-8116-51E0DFC28667}" type="pres">
      <dgm:prSet presAssocID="{212DEA9B-B3CB-481D-8845-8FDBE7651475}" presName="parentLeftMargin" presStyleLbl="node1" presStyleIdx="0" presStyleCnt="1"/>
      <dgm:spPr/>
      <dgm:t>
        <a:bodyPr/>
        <a:lstStyle/>
        <a:p>
          <a:endParaRPr lang="es-ES"/>
        </a:p>
      </dgm:t>
    </dgm:pt>
    <dgm:pt modelId="{836F9D25-ACC8-4BF1-8124-2481BA52EB6F}" type="pres">
      <dgm:prSet presAssocID="{212DEA9B-B3CB-481D-8845-8FDBE7651475}" presName="parentText" presStyleLbl="node1" presStyleIdx="0" presStyleCnt="1" custScaleX="129780">
        <dgm:presLayoutVars>
          <dgm:chMax val="0"/>
          <dgm:bulletEnabled val="1"/>
        </dgm:presLayoutVars>
      </dgm:prSet>
      <dgm:spPr/>
      <dgm:t>
        <a:bodyPr/>
        <a:lstStyle/>
        <a:p>
          <a:endParaRPr lang="es-ES"/>
        </a:p>
      </dgm:t>
    </dgm:pt>
    <dgm:pt modelId="{5EF6DB64-BCB7-416E-83DF-D75A9B2641C3}" type="pres">
      <dgm:prSet presAssocID="{212DEA9B-B3CB-481D-8845-8FDBE7651475}" presName="negativeSpace" presStyleCnt="0"/>
      <dgm:spPr/>
    </dgm:pt>
    <dgm:pt modelId="{127C50CB-F077-460D-AAA6-26EC00A07690}" type="pres">
      <dgm:prSet presAssocID="{212DEA9B-B3CB-481D-8845-8FDBE7651475}" presName="childText" presStyleLbl="conFgAcc1" presStyleIdx="0" presStyleCnt="1">
        <dgm:presLayoutVars>
          <dgm:bulletEnabled val="1"/>
        </dgm:presLayoutVars>
      </dgm:prSet>
      <dgm:spPr/>
    </dgm:pt>
  </dgm:ptLst>
  <dgm:cxnLst>
    <dgm:cxn modelId="{D3639C18-7F68-4B1F-A105-48E3F5FA3C47}" type="presOf" srcId="{212DEA9B-B3CB-481D-8845-8FDBE7651475}" destId="{836F9D25-ACC8-4BF1-8124-2481BA52EB6F}" srcOrd="1" destOrd="0" presId="urn:microsoft.com/office/officeart/2005/8/layout/list1"/>
    <dgm:cxn modelId="{397157DB-B547-424E-B46B-A8C3415D1CEB}" type="presOf" srcId="{0A098A6D-82D1-4812-8D7C-4B0F0A8EA874}" destId="{AEA82502-4FFC-4317-BD82-49587F8EC4F4}" srcOrd="0" destOrd="0" presId="urn:microsoft.com/office/officeart/2005/8/layout/list1"/>
    <dgm:cxn modelId="{49C46C09-5847-4C25-98CC-E964523E73AD}" srcId="{0A098A6D-82D1-4812-8D7C-4B0F0A8EA874}" destId="{212DEA9B-B3CB-481D-8845-8FDBE7651475}" srcOrd="0" destOrd="0" parTransId="{7FCA9AF6-A4A9-4479-B1A2-79BA23594196}" sibTransId="{2EC66704-0EBC-4000-B442-5D399DD3F46E}"/>
    <dgm:cxn modelId="{A2D7C6FA-E841-4312-B419-051A453F51C2}" type="presOf" srcId="{212DEA9B-B3CB-481D-8845-8FDBE7651475}" destId="{90E1134D-B95B-42B1-8116-51E0DFC28667}" srcOrd="0" destOrd="0" presId="urn:microsoft.com/office/officeart/2005/8/layout/list1"/>
    <dgm:cxn modelId="{A192CFE9-312D-4A28-BEBF-56F5ABBA9780}" type="presParOf" srcId="{AEA82502-4FFC-4317-BD82-49587F8EC4F4}" destId="{BD9836FC-0FFD-46EC-8A83-B0EF39E0DB16}" srcOrd="0" destOrd="0" presId="urn:microsoft.com/office/officeart/2005/8/layout/list1"/>
    <dgm:cxn modelId="{4820182F-D90A-4E03-B139-999CD0976C72}" type="presParOf" srcId="{BD9836FC-0FFD-46EC-8A83-B0EF39E0DB16}" destId="{90E1134D-B95B-42B1-8116-51E0DFC28667}" srcOrd="0" destOrd="0" presId="urn:microsoft.com/office/officeart/2005/8/layout/list1"/>
    <dgm:cxn modelId="{4BB84535-89F2-4787-B86E-94021058FB02}" type="presParOf" srcId="{BD9836FC-0FFD-46EC-8A83-B0EF39E0DB16}" destId="{836F9D25-ACC8-4BF1-8124-2481BA52EB6F}" srcOrd="1" destOrd="0" presId="urn:microsoft.com/office/officeart/2005/8/layout/list1"/>
    <dgm:cxn modelId="{2ECE662A-1F9C-4C27-A2C2-E2C1C1B0CD2C}" type="presParOf" srcId="{AEA82502-4FFC-4317-BD82-49587F8EC4F4}" destId="{5EF6DB64-BCB7-416E-83DF-D75A9B2641C3}" srcOrd="1" destOrd="0" presId="urn:microsoft.com/office/officeart/2005/8/layout/list1"/>
    <dgm:cxn modelId="{B089447D-D942-4DFA-B5B5-9AA210EDF44D}" type="presParOf" srcId="{AEA82502-4FFC-4317-BD82-49587F8EC4F4}" destId="{127C50CB-F077-460D-AAA6-26EC00A07690}"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501FF356-01C8-4A40-9592-513E6549984B}" type="doc">
      <dgm:prSet loTypeId="urn:microsoft.com/office/officeart/2005/8/layout/hProcess9" loCatId="process" qsTypeId="urn:microsoft.com/office/officeart/2005/8/quickstyle/simple3" qsCatId="simple" csTypeId="urn:microsoft.com/office/officeart/2005/8/colors/colorful4" csCatId="colorful" phldr="1"/>
      <dgm:spPr/>
    </dgm:pt>
    <dgm:pt modelId="{3B115AC5-2F86-4E5F-8F76-7FEF1A770AC4}">
      <dgm:prSet phldrT="[Texto]" custT="1"/>
      <dgm:spPr/>
      <dgm:t>
        <a:bodyPr/>
        <a:lstStyle/>
        <a:p>
          <a:r>
            <a:rPr lang="es-ES" sz="1400" dirty="0" smtClean="0">
              <a:latin typeface="Century Gothic" panose="020B0502020202020204" pitchFamily="34" charset="0"/>
            </a:rPr>
            <a:t>Según el censo del 2010, existen en el Ecuador aproximadamente 3,810,548 hogares, de los cuales 3,229,556 consumen al menos 1.43 cilindros al mes, dando como resultado un consumo de 55,419,182 cilindros al año, suponiendo un uso de 831,287,730 kilos de GLP.</a:t>
          </a:r>
          <a:endParaRPr lang="es-ES" sz="1400" dirty="0">
            <a:latin typeface="Century Gothic" panose="020B0502020202020204" pitchFamily="34" charset="0"/>
          </a:endParaRPr>
        </a:p>
      </dgm:t>
    </dgm:pt>
    <dgm:pt modelId="{8E0DF8E4-0116-4002-A376-98E99FFCBBB0}" type="parTrans" cxnId="{DDB2F54B-CB1D-4D53-9481-92F0918568ED}">
      <dgm:prSet/>
      <dgm:spPr/>
      <dgm:t>
        <a:bodyPr/>
        <a:lstStyle/>
        <a:p>
          <a:endParaRPr lang="es-ES"/>
        </a:p>
      </dgm:t>
    </dgm:pt>
    <dgm:pt modelId="{EFA8C45E-157F-4B3A-A611-0EEBDCFBABC4}" type="sibTrans" cxnId="{DDB2F54B-CB1D-4D53-9481-92F0918568ED}">
      <dgm:prSet/>
      <dgm:spPr/>
      <dgm:t>
        <a:bodyPr/>
        <a:lstStyle/>
        <a:p>
          <a:endParaRPr lang="es-ES"/>
        </a:p>
      </dgm:t>
    </dgm:pt>
    <dgm:pt modelId="{9573FA1E-BF4D-4C67-A24B-D2DAD7A35358}">
      <dgm:prSet custT="1"/>
      <dgm:spPr/>
      <dgm:t>
        <a:bodyPr/>
        <a:lstStyle/>
        <a:p>
          <a:r>
            <a:rPr lang="es-ES" sz="1400" dirty="0" smtClean="0">
              <a:latin typeface="Century Gothic" panose="020B0502020202020204" pitchFamily="34" charset="0"/>
            </a:rPr>
            <a:t>Según estadísticas de la SHE el consumo de GLP doméstico en el año 2015 fue de 64,106,553 cilindros de 15kg, lo cual significa que 8,687,371 cilindros fueron desviados a otros sectores de la economía o al contrabando.</a:t>
          </a:r>
          <a:endParaRPr lang="es-ES" sz="1400" dirty="0">
            <a:latin typeface="Century Gothic" panose="020B0502020202020204" pitchFamily="34" charset="0"/>
          </a:endParaRPr>
        </a:p>
      </dgm:t>
    </dgm:pt>
    <dgm:pt modelId="{C445801B-52D7-49CA-B684-4BFC316D9B01}" type="parTrans" cxnId="{2385B7E9-079E-427B-BE63-FD865EFF4749}">
      <dgm:prSet/>
      <dgm:spPr/>
      <dgm:t>
        <a:bodyPr/>
        <a:lstStyle/>
        <a:p>
          <a:endParaRPr lang="es-ES"/>
        </a:p>
      </dgm:t>
    </dgm:pt>
    <dgm:pt modelId="{714B5BE1-DCCE-4AB5-A8B9-7E8F066059C2}" type="sibTrans" cxnId="{2385B7E9-079E-427B-BE63-FD865EFF4749}">
      <dgm:prSet/>
      <dgm:spPr/>
      <dgm:t>
        <a:bodyPr/>
        <a:lstStyle/>
        <a:p>
          <a:endParaRPr lang="es-ES"/>
        </a:p>
      </dgm:t>
    </dgm:pt>
    <dgm:pt modelId="{30C80D99-53ED-4977-B960-D6D26F24ACF3}">
      <dgm:prSet custT="1"/>
      <dgm:spPr/>
      <dgm:t>
        <a:bodyPr/>
        <a:lstStyle/>
        <a:p>
          <a:r>
            <a:rPr lang="es-ES" sz="1400" dirty="0" smtClean="0">
              <a:latin typeface="Century Gothic" panose="020B0502020202020204" pitchFamily="34" charset="0"/>
            </a:rPr>
            <a:t>Con base en los cálculos antes mencionados podemos decir que en el año 2015 el 13.55% de la demanda de GLP doméstico fue utilizado en otros sectores. </a:t>
          </a:r>
          <a:endParaRPr lang="es-ES" sz="1400" dirty="0">
            <a:latin typeface="Century Gothic" panose="020B0502020202020204" pitchFamily="34" charset="0"/>
          </a:endParaRPr>
        </a:p>
      </dgm:t>
    </dgm:pt>
    <dgm:pt modelId="{94176310-D868-4C6B-A0D3-31F739A9A4DF}" type="parTrans" cxnId="{3D296DAB-D4A0-4D1D-B84E-824CB3CEB287}">
      <dgm:prSet/>
      <dgm:spPr/>
      <dgm:t>
        <a:bodyPr/>
        <a:lstStyle/>
        <a:p>
          <a:endParaRPr lang="es-ES"/>
        </a:p>
      </dgm:t>
    </dgm:pt>
    <dgm:pt modelId="{F14864D2-E058-4C30-B701-898CA0489CA3}" type="sibTrans" cxnId="{3D296DAB-D4A0-4D1D-B84E-824CB3CEB287}">
      <dgm:prSet/>
      <dgm:spPr/>
      <dgm:t>
        <a:bodyPr/>
        <a:lstStyle/>
        <a:p>
          <a:endParaRPr lang="es-ES"/>
        </a:p>
      </dgm:t>
    </dgm:pt>
    <dgm:pt modelId="{5D5988C0-C065-4E4C-B888-AE469D09A5BE}">
      <dgm:prSet custT="1"/>
      <dgm:spPr/>
      <dgm:t>
        <a:bodyPr/>
        <a:lstStyle/>
        <a:p>
          <a:r>
            <a:rPr lang="es-ES" sz="1400" dirty="0" smtClean="0">
              <a:latin typeface="Century Gothic" panose="020B0502020202020204" pitchFamily="34" charset="0"/>
            </a:rPr>
            <a:t>Con el fin de controlar este uso ilegal y el incremento continuo del gasto por subsidio, el Gobierno Ecuatoriano ha implementado políticas de venta y control a las comercializadoras.</a:t>
          </a:r>
          <a:endParaRPr lang="es-ES" sz="1400" dirty="0">
            <a:latin typeface="Century Gothic" panose="020B0502020202020204" pitchFamily="34" charset="0"/>
          </a:endParaRPr>
        </a:p>
      </dgm:t>
    </dgm:pt>
    <dgm:pt modelId="{17EA2BC7-5146-44EC-886B-A7CC6007EFDE}" type="parTrans" cxnId="{8F82DC3D-DA79-4FCE-9C5E-2D46B92A588C}">
      <dgm:prSet/>
      <dgm:spPr/>
      <dgm:t>
        <a:bodyPr/>
        <a:lstStyle/>
        <a:p>
          <a:endParaRPr lang="es-ES"/>
        </a:p>
      </dgm:t>
    </dgm:pt>
    <dgm:pt modelId="{F0C99445-C1E1-43B2-9113-13C6A0E70736}" type="sibTrans" cxnId="{8F82DC3D-DA79-4FCE-9C5E-2D46B92A588C}">
      <dgm:prSet/>
      <dgm:spPr/>
      <dgm:t>
        <a:bodyPr/>
        <a:lstStyle/>
        <a:p>
          <a:endParaRPr lang="es-ES"/>
        </a:p>
      </dgm:t>
    </dgm:pt>
    <dgm:pt modelId="{793642E5-C707-4BEF-9BD9-15B4845BE34C}" type="pres">
      <dgm:prSet presAssocID="{501FF356-01C8-4A40-9592-513E6549984B}" presName="CompostProcess" presStyleCnt="0">
        <dgm:presLayoutVars>
          <dgm:dir/>
          <dgm:resizeHandles val="exact"/>
        </dgm:presLayoutVars>
      </dgm:prSet>
      <dgm:spPr/>
    </dgm:pt>
    <dgm:pt modelId="{7C4C2097-B478-4CC9-A940-F04B431B3F97}" type="pres">
      <dgm:prSet presAssocID="{501FF356-01C8-4A40-9592-513E6549984B}" presName="arrow" presStyleLbl="bgShp" presStyleIdx="0" presStyleCnt="1"/>
      <dgm:spPr/>
    </dgm:pt>
    <dgm:pt modelId="{A623119A-BA0B-46C3-B975-8E8FAE731426}" type="pres">
      <dgm:prSet presAssocID="{501FF356-01C8-4A40-9592-513E6549984B}" presName="linearProcess" presStyleCnt="0"/>
      <dgm:spPr/>
    </dgm:pt>
    <dgm:pt modelId="{8B9C2E31-77BB-46B1-B97C-4A327A1CAB55}" type="pres">
      <dgm:prSet presAssocID="{3B115AC5-2F86-4E5F-8F76-7FEF1A770AC4}" presName="textNode" presStyleLbl="node1" presStyleIdx="0" presStyleCnt="4" custScaleY="113769">
        <dgm:presLayoutVars>
          <dgm:bulletEnabled val="1"/>
        </dgm:presLayoutVars>
      </dgm:prSet>
      <dgm:spPr/>
      <dgm:t>
        <a:bodyPr/>
        <a:lstStyle/>
        <a:p>
          <a:endParaRPr lang="es-ES"/>
        </a:p>
      </dgm:t>
    </dgm:pt>
    <dgm:pt modelId="{017C2933-F8EC-4E82-8F55-92AAEA8F2B3F}" type="pres">
      <dgm:prSet presAssocID="{EFA8C45E-157F-4B3A-A611-0EEBDCFBABC4}" presName="sibTrans" presStyleCnt="0"/>
      <dgm:spPr/>
    </dgm:pt>
    <dgm:pt modelId="{3C53AC92-3064-406D-BA13-06E2ABC2FF67}" type="pres">
      <dgm:prSet presAssocID="{9573FA1E-BF4D-4C67-A24B-D2DAD7A35358}" presName="textNode" presStyleLbl="node1" presStyleIdx="1" presStyleCnt="4" custScaleY="113769">
        <dgm:presLayoutVars>
          <dgm:bulletEnabled val="1"/>
        </dgm:presLayoutVars>
      </dgm:prSet>
      <dgm:spPr/>
      <dgm:t>
        <a:bodyPr/>
        <a:lstStyle/>
        <a:p>
          <a:endParaRPr lang="es-ES"/>
        </a:p>
      </dgm:t>
    </dgm:pt>
    <dgm:pt modelId="{4287B6A2-265D-498F-B589-BB420D200921}" type="pres">
      <dgm:prSet presAssocID="{714B5BE1-DCCE-4AB5-A8B9-7E8F066059C2}" presName="sibTrans" presStyleCnt="0"/>
      <dgm:spPr/>
    </dgm:pt>
    <dgm:pt modelId="{FA821673-8827-4D79-B773-023016A77ECD}" type="pres">
      <dgm:prSet presAssocID="{30C80D99-53ED-4977-B960-D6D26F24ACF3}" presName="textNode" presStyleLbl="node1" presStyleIdx="2" presStyleCnt="4" custScaleY="113769">
        <dgm:presLayoutVars>
          <dgm:bulletEnabled val="1"/>
        </dgm:presLayoutVars>
      </dgm:prSet>
      <dgm:spPr/>
      <dgm:t>
        <a:bodyPr/>
        <a:lstStyle/>
        <a:p>
          <a:endParaRPr lang="es-ES"/>
        </a:p>
      </dgm:t>
    </dgm:pt>
    <dgm:pt modelId="{B1441D17-60CA-4C73-BF0A-AA175F418271}" type="pres">
      <dgm:prSet presAssocID="{F14864D2-E058-4C30-B701-898CA0489CA3}" presName="sibTrans" presStyleCnt="0"/>
      <dgm:spPr/>
    </dgm:pt>
    <dgm:pt modelId="{76D81A04-D89A-4713-9A05-BACD56290327}" type="pres">
      <dgm:prSet presAssocID="{5D5988C0-C065-4E4C-B888-AE469D09A5BE}" presName="textNode" presStyleLbl="node1" presStyleIdx="3" presStyleCnt="4" custScaleY="113769">
        <dgm:presLayoutVars>
          <dgm:bulletEnabled val="1"/>
        </dgm:presLayoutVars>
      </dgm:prSet>
      <dgm:spPr/>
      <dgm:t>
        <a:bodyPr/>
        <a:lstStyle/>
        <a:p>
          <a:endParaRPr lang="es-ES"/>
        </a:p>
      </dgm:t>
    </dgm:pt>
  </dgm:ptLst>
  <dgm:cxnLst>
    <dgm:cxn modelId="{C0B6F9C0-B9DB-4C37-999D-68B9DAB6A406}" type="presOf" srcId="{5D5988C0-C065-4E4C-B888-AE469D09A5BE}" destId="{76D81A04-D89A-4713-9A05-BACD56290327}" srcOrd="0" destOrd="0" presId="urn:microsoft.com/office/officeart/2005/8/layout/hProcess9"/>
    <dgm:cxn modelId="{2B829909-517E-4C52-8B59-C76DAA71EAB6}" type="presOf" srcId="{30C80D99-53ED-4977-B960-D6D26F24ACF3}" destId="{FA821673-8827-4D79-B773-023016A77ECD}" srcOrd="0" destOrd="0" presId="urn:microsoft.com/office/officeart/2005/8/layout/hProcess9"/>
    <dgm:cxn modelId="{BC8AC848-7986-411C-BA87-3838B87D1982}" type="presOf" srcId="{501FF356-01C8-4A40-9592-513E6549984B}" destId="{793642E5-C707-4BEF-9BD9-15B4845BE34C}" srcOrd="0" destOrd="0" presId="urn:microsoft.com/office/officeart/2005/8/layout/hProcess9"/>
    <dgm:cxn modelId="{3253D19B-B369-4825-A23A-D8E5E5B86590}" type="presOf" srcId="{9573FA1E-BF4D-4C67-A24B-D2DAD7A35358}" destId="{3C53AC92-3064-406D-BA13-06E2ABC2FF67}" srcOrd="0" destOrd="0" presId="urn:microsoft.com/office/officeart/2005/8/layout/hProcess9"/>
    <dgm:cxn modelId="{3D296DAB-D4A0-4D1D-B84E-824CB3CEB287}" srcId="{501FF356-01C8-4A40-9592-513E6549984B}" destId="{30C80D99-53ED-4977-B960-D6D26F24ACF3}" srcOrd="2" destOrd="0" parTransId="{94176310-D868-4C6B-A0D3-31F739A9A4DF}" sibTransId="{F14864D2-E058-4C30-B701-898CA0489CA3}"/>
    <dgm:cxn modelId="{8F82DC3D-DA79-4FCE-9C5E-2D46B92A588C}" srcId="{501FF356-01C8-4A40-9592-513E6549984B}" destId="{5D5988C0-C065-4E4C-B888-AE469D09A5BE}" srcOrd="3" destOrd="0" parTransId="{17EA2BC7-5146-44EC-886B-A7CC6007EFDE}" sibTransId="{F0C99445-C1E1-43B2-9113-13C6A0E70736}"/>
    <dgm:cxn modelId="{2385B7E9-079E-427B-BE63-FD865EFF4749}" srcId="{501FF356-01C8-4A40-9592-513E6549984B}" destId="{9573FA1E-BF4D-4C67-A24B-D2DAD7A35358}" srcOrd="1" destOrd="0" parTransId="{C445801B-52D7-49CA-B684-4BFC316D9B01}" sibTransId="{714B5BE1-DCCE-4AB5-A8B9-7E8F066059C2}"/>
    <dgm:cxn modelId="{DDB2F54B-CB1D-4D53-9481-92F0918568ED}" srcId="{501FF356-01C8-4A40-9592-513E6549984B}" destId="{3B115AC5-2F86-4E5F-8F76-7FEF1A770AC4}" srcOrd="0" destOrd="0" parTransId="{8E0DF8E4-0116-4002-A376-98E99FFCBBB0}" sibTransId="{EFA8C45E-157F-4B3A-A611-0EEBDCFBABC4}"/>
    <dgm:cxn modelId="{FBD3B4E6-CE90-4D7D-A1BB-53EAF60B5F2C}" type="presOf" srcId="{3B115AC5-2F86-4E5F-8F76-7FEF1A770AC4}" destId="{8B9C2E31-77BB-46B1-B97C-4A327A1CAB55}" srcOrd="0" destOrd="0" presId="urn:microsoft.com/office/officeart/2005/8/layout/hProcess9"/>
    <dgm:cxn modelId="{EF07DD5B-010A-4B80-BADD-F38412F88204}" type="presParOf" srcId="{793642E5-C707-4BEF-9BD9-15B4845BE34C}" destId="{7C4C2097-B478-4CC9-A940-F04B431B3F97}" srcOrd="0" destOrd="0" presId="urn:microsoft.com/office/officeart/2005/8/layout/hProcess9"/>
    <dgm:cxn modelId="{53109F9C-9422-4299-AB20-528201C5CAC8}" type="presParOf" srcId="{793642E5-C707-4BEF-9BD9-15B4845BE34C}" destId="{A623119A-BA0B-46C3-B975-8E8FAE731426}" srcOrd="1" destOrd="0" presId="urn:microsoft.com/office/officeart/2005/8/layout/hProcess9"/>
    <dgm:cxn modelId="{10888B39-2E1F-4B8A-B51A-24DBBD4987B0}" type="presParOf" srcId="{A623119A-BA0B-46C3-B975-8E8FAE731426}" destId="{8B9C2E31-77BB-46B1-B97C-4A327A1CAB55}" srcOrd="0" destOrd="0" presId="urn:microsoft.com/office/officeart/2005/8/layout/hProcess9"/>
    <dgm:cxn modelId="{942E502A-2D26-4878-BB19-CF5C5B0D622A}" type="presParOf" srcId="{A623119A-BA0B-46C3-B975-8E8FAE731426}" destId="{017C2933-F8EC-4E82-8F55-92AAEA8F2B3F}" srcOrd="1" destOrd="0" presId="urn:microsoft.com/office/officeart/2005/8/layout/hProcess9"/>
    <dgm:cxn modelId="{D87BF91E-29C9-42E2-A697-9BB6DDB4ED9B}" type="presParOf" srcId="{A623119A-BA0B-46C3-B975-8E8FAE731426}" destId="{3C53AC92-3064-406D-BA13-06E2ABC2FF67}" srcOrd="2" destOrd="0" presId="urn:microsoft.com/office/officeart/2005/8/layout/hProcess9"/>
    <dgm:cxn modelId="{B2FF34F3-B8E3-4D24-BF9D-A5F6813C8EE0}" type="presParOf" srcId="{A623119A-BA0B-46C3-B975-8E8FAE731426}" destId="{4287B6A2-265D-498F-B589-BB420D200921}" srcOrd="3" destOrd="0" presId="urn:microsoft.com/office/officeart/2005/8/layout/hProcess9"/>
    <dgm:cxn modelId="{0BFECEA7-C256-4029-B6DC-28511E4B09BB}" type="presParOf" srcId="{A623119A-BA0B-46C3-B975-8E8FAE731426}" destId="{FA821673-8827-4D79-B773-023016A77ECD}" srcOrd="4" destOrd="0" presId="urn:microsoft.com/office/officeart/2005/8/layout/hProcess9"/>
    <dgm:cxn modelId="{E701BDFF-3F43-4C06-A8E1-D35CED7638B6}" type="presParOf" srcId="{A623119A-BA0B-46C3-B975-8E8FAE731426}" destId="{B1441D17-60CA-4C73-BF0A-AA175F418271}" srcOrd="5" destOrd="0" presId="urn:microsoft.com/office/officeart/2005/8/layout/hProcess9"/>
    <dgm:cxn modelId="{A6959956-2A98-4010-AE76-A197C495671A}" type="presParOf" srcId="{A623119A-BA0B-46C3-B975-8E8FAE731426}" destId="{76D81A04-D89A-4713-9A05-BACD56290327}" srcOrd="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AF42CD5-D2D4-4EE3-8445-3889B00B50F6}" type="doc">
      <dgm:prSet loTypeId="urn:microsoft.com/office/officeart/2005/8/layout/process5" loCatId="process" qsTypeId="urn:microsoft.com/office/officeart/2005/8/quickstyle/simple3" qsCatId="simple" csTypeId="urn:microsoft.com/office/officeart/2005/8/colors/colorful4" csCatId="colorful" phldr="1"/>
      <dgm:spPr/>
      <dgm:t>
        <a:bodyPr/>
        <a:lstStyle/>
        <a:p>
          <a:endParaRPr lang="es-ES"/>
        </a:p>
      </dgm:t>
    </dgm:pt>
    <dgm:pt modelId="{7CE814FC-2B48-43EB-BD07-5CE26D4B6F2E}">
      <dgm:prSet phldrT="[Texto]" custT="1"/>
      <dgm:spPr/>
      <dgm:t>
        <a:bodyPr/>
        <a:lstStyle/>
        <a:p>
          <a:r>
            <a:rPr lang="es-EC" sz="3200" b="1" dirty="0" smtClean="0">
              <a:latin typeface="Century Gothic" panose="020B0502020202020204" pitchFamily="34" charset="0"/>
            </a:rPr>
            <a:t>TEORÍA DE JOHN KEYNES </a:t>
          </a:r>
          <a:r>
            <a:rPr lang="es-EC" sz="2000" b="1" dirty="0" smtClean="0">
              <a:latin typeface="Century Gothic" panose="020B0502020202020204" pitchFamily="34" charset="0"/>
            </a:rPr>
            <a:t>(Keynesiana)</a:t>
          </a:r>
          <a:endParaRPr lang="es-ES" sz="2000" b="1" dirty="0">
            <a:latin typeface="Century Gothic" panose="020B0502020202020204" pitchFamily="34" charset="0"/>
          </a:endParaRPr>
        </a:p>
      </dgm:t>
    </dgm:pt>
    <dgm:pt modelId="{D7331807-8E64-499C-9933-D6D7D7B85239}" type="parTrans" cxnId="{8A9BCA6E-A701-4613-A97C-67FE17C79C3B}">
      <dgm:prSet/>
      <dgm:spPr/>
      <dgm:t>
        <a:bodyPr/>
        <a:lstStyle/>
        <a:p>
          <a:endParaRPr lang="es-ES" sz="1400">
            <a:latin typeface="Century Gothic" panose="020B0502020202020204" pitchFamily="34" charset="0"/>
          </a:endParaRPr>
        </a:p>
      </dgm:t>
    </dgm:pt>
    <dgm:pt modelId="{3A7D03E6-6457-4101-ABC4-E8792FBE4C53}" type="sibTrans" cxnId="{8A9BCA6E-A701-4613-A97C-67FE17C79C3B}">
      <dgm:prSet custT="1"/>
      <dgm:spPr/>
      <dgm:t>
        <a:bodyPr/>
        <a:lstStyle/>
        <a:p>
          <a:endParaRPr lang="es-ES" sz="1400" dirty="0">
            <a:latin typeface="Century Gothic" panose="020B0502020202020204" pitchFamily="34" charset="0"/>
          </a:endParaRPr>
        </a:p>
      </dgm:t>
    </dgm:pt>
    <dgm:pt modelId="{2C92B8E3-EDDD-4140-A6E0-8800C88B77F7}">
      <dgm:prSet phldrT="[Texto]" custT="1"/>
      <dgm:spPr/>
      <dgm:t>
        <a:bodyPr/>
        <a:lstStyle/>
        <a:p>
          <a:r>
            <a:rPr lang="es-EC" sz="1400" dirty="0" smtClean="0">
              <a:latin typeface="Century Gothic" panose="020B0502020202020204" pitchFamily="34" charset="0"/>
            </a:rPr>
            <a:t>Según Vicente Camarasa en su libro RECETAS PARA SALIR DE LA CRISIS, MODELO KEYNES manifiesta que:</a:t>
          </a:r>
          <a:endParaRPr lang="es-ES" sz="1400" dirty="0">
            <a:latin typeface="Century Gothic" panose="020B0502020202020204" pitchFamily="34" charset="0"/>
          </a:endParaRPr>
        </a:p>
      </dgm:t>
    </dgm:pt>
    <dgm:pt modelId="{21344039-4880-409A-8A6C-F0CEC9206CF2}" type="parTrans" cxnId="{8D9D7F23-D167-4059-BE4D-DB7260BE5E54}">
      <dgm:prSet/>
      <dgm:spPr/>
      <dgm:t>
        <a:bodyPr/>
        <a:lstStyle/>
        <a:p>
          <a:endParaRPr lang="es-ES" sz="1400">
            <a:latin typeface="Century Gothic" panose="020B0502020202020204" pitchFamily="34" charset="0"/>
          </a:endParaRPr>
        </a:p>
      </dgm:t>
    </dgm:pt>
    <dgm:pt modelId="{20BE4AC6-8B2D-4457-87CF-71FABB5168F3}" type="sibTrans" cxnId="{8D9D7F23-D167-4059-BE4D-DB7260BE5E54}">
      <dgm:prSet custT="1"/>
      <dgm:spPr/>
      <dgm:t>
        <a:bodyPr/>
        <a:lstStyle/>
        <a:p>
          <a:endParaRPr lang="es-ES" sz="1400" dirty="0">
            <a:latin typeface="Century Gothic" panose="020B0502020202020204" pitchFamily="34" charset="0"/>
          </a:endParaRPr>
        </a:p>
      </dgm:t>
    </dgm:pt>
    <dgm:pt modelId="{8913E461-E322-4A52-9F72-193E16F96621}">
      <dgm:prSet phldrT="[Texto]" custT="1"/>
      <dgm:spPr/>
      <dgm:t>
        <a:bodyPr/>
        <a:lstStyle/>
        <a:p>
          <a:r>
            <a:rPr lang="es-EC" sz="1400" dirty="0" smtClean="0">
              <a:latin typeface="Century Gothic" panose="020B0502020202020204" pitchFamily="34" charset="0"/>
            </a:rPr>
            <a:t>“Las teorías de Keynes se pusieron en marcha a raíz de la segunda guerra mundial, en ella el Estado intentaba reactivar la economía inyectando gran cantidad de dinero, aumentando el poder de compra de los sectores más pobres, a través de pensiones y subsidios, o bien, a través de una política impositiva que favorezca los ingresos mínimos.”  </a:t>
          </a:r>
          <a:endParaRPr lang="es-ES" sz="1400" dirty="0">
            <a:latin typeface="Century Gothic" panose="020B0502020202020204" pitchFamily="34" charset="0"/>
          </a:endParaRPr>
        </a:p>
      </dgm:t>
    </dgm:pt>
    <dgm:pt modelId="{48EEC30B-3D16-48DF-9B15-B6F2D5B6DAA3}" type="parTrans" cxnId="{C671F112-7FC9-48E2-9F52-A4EEB2C42464}">
      <dgm:prSet/>
      <dgm:spPr/>
      <dgm:t>
        <a:bodyPr/>
        <a:lstStyle/>
        <a:p>
          <a:endParaRPr lang="es-ES" sz="1400">
            <a:latin typeface="Century Gothic" panose="020B0502020202020204" pitchFamily="34" charset="0"/>
          </a:endParaRPr>
        </a:p>
      </dgm:t>
    </dgm:pt>
    <dgm:pt modelId="{AA9024D9-084A-4197-9C1C-500BEFEE80E4}" type="sibTrans" cxnId="{C671F112-7FC9-48E2-9F52-A4EEB2C42464}">
      <dgm:prSet custT="1"/>
      <dgm:spPr/>
      <dgm:t>
        <a:bodyPr/>
        <a:lstStyle/>
        <a:p>
          <a:endParaRPr lang="es-ES" sz="1400" dirty="0">
            <a:latin typeface="Century Gothic" panose="020B0502020202020204" pitchFamily="34" charset="0"/>
          </a:endParaRPr>
        </a:p>
      </dgm:t>
    </dgm:pt>
    <dgm:pt modelId="{E27D6722-83E9-426F-89CC-A7ABBC698707}">
      <dgm:prSet phldrT="[Texto]" custT="1"/>
      <dgm:spPr/>
      <dgm:t>
        <a:bodyPr/>
        <a:lstStyle/>
        <a:p>
          <a:r>
            <a:rPr lang="es-EC" sz="1400" dirty="0" smtClean="0">
              <a:latin typeface="Century Gothic" panose="020B0502020202020204" pitchFamily="34" charset="0"/>
            </a:rPr>
            <a:t>Los subsidios juegan un papel importante en momentos de crisis según el Keynesianismo, ya que sirve como instrumento para que el estado pueda llevar a la economía a su equilibrio, estimulando el consumo e incrementando el nivel de empleo. </a:t>
          </a:r>
          <a:r>
            <a:rPr lang="es-ES" sz="1400" dirty="0" smtClean="0">
              <a:latin typeface="Century Gothic" panose="020B0502020202020204" pitchFamily="34" charset="0"/>
            </a:rPr>
            <a:t>(Amoroso &amp; Ramos, 2016)</a:t>
          </a:r>
          <a:r>
            <a:rPr lang="es-EC" sz="1400" dirty="0" smtClean="0">
              <a:latin typeface="Century Gothic" panose="020B0502020202020204" pitchFamily="34" charset="0"/>
            </a:rPr>
            <a:t>.</a:t>
          </a:r>
          <a:endParaRPr lang="es-ES" sz="1400" dirty="0">
            <a:latin typeface="Century Gothic" panose="020B0502020202020204" pitchFamily="34" charset="0"/>
          </a:endParaRPr>
        </a:p>
      </dgm:t>
    </dgm:pt>
    <dgm:pt modelId="{217301FC-2FD8-4CAF-BDFD-BF92BA073B30}" type="parTrans" cxnId="{DE63DF81-A44C-44EB-A4E6-1BC49FAABA26}">
      <dgm:prSet/>
      <dgm:spPr/>
      <dgm:t>
        <a:bodyPr/>
        <a:lstStyle/>
        <a:p>
          <a:endParaRPr lang="es-ES" sz="1400">
            <a:latin typeface="Century Gothic" panose="020B0502020202020204" pitchFamily="34" charset="0"/>
          </a:endParaRPr>
        </a:p>
      </dgm:t>
    </dgm:pt>
    <dgm:pt modelId="{D630B21B-2496-4F30-98EF-96F062C840F3}" type="sibTrans" cxnId="{DE63DF81-A44C-44EB-A4E6-1BC49FAABA26}">
      <dgm:prSet custT="1"/>
      <dgm:spPr/>
      <dgm:t>
        <a:bodyPr/>
        <a:lstStyle/>
        <a:p>
          <a:endParaRPr lang="es-ES" sz="1400" dirty="0">
            <a:latin typeface="Century Gothic" panose="020B0502020202020204" pitchFamily="34" charset="0"/>
          </a:endParaRPr>
        </a:p>
      </dgm:t>
    </dgm:pt>
    <dgm:pt modelId="{1BFB38BD-AA60-4CAF-B311-7D45192D776F}">
      <dgm:prSet phldrT="[Texto]" custT="1"/>
      <dgm:spPr/>
      <dgm:t>
        <a:bodyPr/>
        <a:lstStyle/>
        <a:p>
          <a:r>
            <a:rPr lang="es-EC" sz="1400" dirty="0" smtClean="0">
              <a:latin typeface="Century Gothic" panose="020B0502020202020204" pitchFamily="34" charset="0"/>
            </a:rPr>
            <a:t>La teoría de Keynes en el Ecuador se puede evidenciar en los subsidios, el Estado Ecuatoriano inyecta dinero mediante el subsidio a diferentes productos o servicios, esto con el objetivo de movilizar la economía y con la perspectiva de crecimiento.</a:t>
          </a:r>
          <a:endParaRPr lang="es-ES" sz="1400" dirty="0">
            <a:latin typeface="Century Gothic" panose="020B0502020202020204" pitchFamily="34" charset="0"/>
          </a:endParaRPr>
        </a:p>
      </dgm:t>
    </dgm:pt>
    <dgm:pt modelId="{3814355D-4ABE-461A-A1DE-44DE1EEE0B3E}" type="parTrans" cxnId="{879898BE-2A55-401E-92DD-261EC803A56A}">
      <dgm:prSet/>
      <dgm:spPr/>
      <dgm:t>
        <a:bodyPr/>
        <a:lstStyle/>
        <a:p>
          <a:endParaRPr lang="es-ES" sz="1400">
            <a:latin typeface="Century Gothic" panose="020B0502020202020204" pitchFamily="34" charset="0"/>
          </a:endParaRPr>
        </a:p>
      </dgm:t>
    </dgm:pt>
    <dgm:pt modelId="{AA4D51F6-3609-4BBA-9A30-A30FA6FDEF17}" type="sibTrans" cxnId="{879898BE-2A55-401E-92DD-261EC803A56A}">
      <dgm:prSet custT="1"/>
      <dgm:spPr/>
      <dgm:t>
        <a:bodyPr/>
        <a:lstStyle/>
        <a:p>
          <a:endParaRPr lang="es-ES" sz="1400" dirty="0">
            <a:latin typeface="Century Gothic" panose="020B0502020202020204" pitchFamily="34" charset="0"/>
          </a:endParaRPr>
        </a:p>
      </dgm:t>
    </dgm:pt>
    <dgm:pt modelId="{D4DE0E86-89E8-4D17-8C2A-A3340768D5F5}">
      <dgm:prSet phldrT="[Texto]" custT="1"/>
      <dgm:spPr/>
      <dgm:t>
        <a:bodyPr/>
        <a:lstStyle/>
        <a:p>
          <a:r>
            <a:rPr lang="es-EC" sz="1400" dirty="0" smtClean="0">
              <a:latin typeface="Century Gothic" panose="020B0502020202020204" pitchFamily="34" charset="0"/>
            </a:rPr>
            <a:t>Así también el Estado espera que la calidad de vida de los ecuatorianos mejore, se incremente el empleo y se genere mayor consumo, dando como resultado el aumento de los impuestos que reciba el Gobierno en el Presupuesto General del Estado.</a:t>
          </a:r>
          <a:endParaRPr lang="es-ES" sz="1400" dirty="0">
            <a:latin typeface="Century Gothic" panose="020B0502020202020204" pitchFamily="34" charset="0"/>
          </a:endParaRPr>
        </a:p>
      </dgm:t>
    </dgm:pt>
    <dgm:pt modelId="{DFD9C78D-EEE9-45AF-8AF4-1339B0D8AA82}" type="parTrans" cxnId="{0933E7E1-DCC0-42A5-91B3-16EAA1217753}">
      <dgm:prSet/>
      <dgm:spPr/>
      <dgm:t>
        <a:bodyPr/>
        <a:lstStyle/>
        <a:p>
          <a:endParaRPr lang="es-ES" sz="1400">
            <a:latin typeface="Century Gothic" panose="020B0502020202020204" pitchFamily="34" charset="0"/>
          </a:endParaRPr>
        </a:p>
      </dgm:t>
    </dgm:pt>
    <dgm:pt modelId="{D41400E8-70F7-4996-8A0D-3A9740421877}" type="sibTrans" cxnId="{0933E7E1-DCC0-42A5-91B3-16EAA1217753}">
      <dgm:prSet/>
      <dgm:spPr/>
      <dgm:t>
        <a:bodyPr/>
        <a:lstStyle/>
        <a:p>
          <a:endParaRPr lang="es-ES" sz="1400">
            <a:latin typeface="Century Gothic" panose="020B0502020202020204" pitchFamily="34" charset="0"/>
          </a:endParaRPr>
        </a:p>
      </dgm:t>
    </dgm:pt>
    <dgm:pt modelId="{2DD9EDAA-AF6E-43D7-AB59-1CD1E0B6DD76}" type="pres">
      <dgm:prSet presAssocID="{CAF42CD5-D2D4-4EE3-8445-3889B00B50F6}" presName="diagram" presStyleCnt="0">
        <dgm:presLayoutVars>
          <dgm:dir/>
          <dgm:resizeHandles val="exact"/>
        </dgm:presLayoutVars>
      </dgm:prSet>
      <dgm:spPr/>
      <dgm:t>
        <a:bodyPr/>
        <a:lstStyle/>
        <a:p>
          <a:endParaRPr lang="es-ES"/>
        </a:p>
      </dgm:t>
    </dgm:pt>
    <dgm:pt modelId="{9DFAC89F-D8F8-451C-A4DE-8604FF47A84E}" type="pres">
      <dgm:prSet presAssocID="{7CE814FC-2B48-43EB-BD07-5CE26D4B6F2E}" presName="node" presStyleLbl="node1" presStyleIdx="0" presStyleCnt="6" custScaleY="117468">
        <dgm:presLayoutVars>
          <dgm:bulletEnabled val="1"/>
        </dgm:presLayoutVars>
      </dgm:prSet>
      <dgm:spPr/>
      <dgm:t>
        <a:bodyPr/>
        <a:lstStyle/>
        <a:p>
          <a:endParaRPr lang="es-ES"/>
        </a:p>
      </dgm:t>
    </dgm:pt>
    <dgm:pt modelId="{672524AC-9269-41B4-ACEB-1B14BAAEF268}" type="pres">
      <dgm:prSet presAssocID="{3A7D03E6-6457-4101-ABC4-E8792FBE4C53}" presName="sibTrans" presStyleLbl="sibTrans2D1" presStyleIdx="0" presStyleCnt="5"/>
      <dgm:spPr/>
      <dgm:t>
        <a:bodyPr/>
        <a:lstStyle/>
        <a:p>
          <a:endParaRPr lang="es-ES"/>
        </a:p>
      </dgm:t>
    </dgm:pt>
    <dgm:pt modelId="{CADB2E7C-4892-4901-B4E6-2893262E9DCA}" type="pres">
      <dgm:prSet presAssocID="{3A7D03E6-6457-4101-ABC4-E8792FBE4C53}" presName="connectorText" presStyleLbl="sibTrans2D1" presStyleIdx="0" presStyleCnt="5"/>
      <dgm:spPr/>
      <dgm:t>
        <a:bodyPr/>
        <a:lstStyle/>
        <a:p>
          <a:endParaRPr lang="es-ES"/>
        </a:p>
      </dgm:t>
    </dgm:pt>
    <dgm:pt modelId="{C6E8BE1B-A1A3-4F36-B816-AF697E2AE40C}" type="pres">
      <dgm:prSet presAssocID="{2C92B8E3-EDDD-4140-A6E0-8800C88B77F7}" presName="node" presStyleLbl="node1" presStyleIdx="1" presStyleCnt="6" custScaleY="117468">
        <dgm:presLayoutVars>
          <dgm:bulletEnabled val="1"/>
        </dgm:presLayoutVars>
      </dgm:prSet>
      <dgm:spPr/>
      <dgm:t>
        <a:bodyPr/>
        <a:lstStyle/>
        <a:p>
          <a:endParaRPr lang="es-ES"/>
        </a:p>
      </dgm:t>
    </dgm:pt>
    <dgm:pt modelId="{FC05CA91-CE88-49C7-939E-47A9DCDFB661}" type="pres">
      <dgm:prSet presAssocID="{20BE4AC6-8B2D-4457-87CF-71FABB5168F3}" presName="sibTrans" presStyleLbl="sibTrans2D1" presStyleIdx="1" presStyleCnt="5"/>
      <dgm:spPr/>
      <dgm:t>
        <a:bodyPr/>
        <a:lstStyle/>
        <a:p>
          <a:endParaRPr lang="es-ES"/>
        </a:p>
      </dgm:t>
    </dgm:pt>
    <dgm:pt modelId="{10732308-50C1-448B-8875-00E80D7ECFEE}" type="pres">
      <dgm:prSet presAssocID="{20BE4AC6-8B2D-4457-87CF-71FABB5168F3}" presName="connectorText" presStyleLbl="sibTrans2D1" presStyleIdx="1" presStyleCnt="5"/>
      <dgm:spPr/>
      <dgm:t>
        <a:bodyPr/>
        <a:lstStyle/>
        <a:p>
          <a:endParaRPr lang="es-ES"/>
        </a:p>
      </dgm:t>
    </dgm:pt>
    <dgm:pt modelId="{F03EB297-F9F4-4378-9956-B4D895006B29}" type="pres">
      <dgm:prSet presAssocID="{8913E461-E322-4A52-9F72-193E16F96621}" presName="node" presStyleLbl="node1" presStyleIdx="2" presStyleCnt="6" custScaleY="132005">
        <dgm:presLayoutVars>
          <dgm:bulletEnabled val="1"/>
        </dgm:presLayoutVars>
      </dgm:prSet>
      <dgm:spPr/>
      <dgm:t>
        <a:bodyPr/>
        <a:lstStyle/>
        <a:p>
          <a:endParaRPr lang="es-ES"/>
        </a:p>
      </dgm:t>
    </dgm:pt>
    <dgm:pt modelId="{354B4C40-AD30-4A5A-A7D3-8DE9ACDCCDBD}" type="pres">
      <dgm:prSet presAssocID="{AA9024D9-084A-4197-9C1C-500BEFEE80E4}" presName="sibTrans" presStyleLbl="sibTrans2D1" presStyleIdx="2" presStyleCnt="5"/>
      <dgm:spPr/>
      <dgm:t>
        <a:bodyPr/>
        <a:lstStyle/>
        <a:p>
          <a:endParaRPr lang="es-ES"/>
        </a:p>
      </dgm:t>
    </dgm:pt>
    <dgm:pt modelId="{955553A9-2E09-4CF7-B1AF-F8AD58B8CA7C}" type="pres">
      <dgm:prSet presAssocID="{AA9024D9-084A-4197-9C1C-500BEFEE80E4}" presName="connectorText" presStyleLbl="sibTrans2D1" presStyleIdx="2" presStyleCnt="5"/>
      <dgm:spPr/>
      <dgm:t>
        <a:bodyPr/>
        <a:lstStyle/>
        <a:p>
          <a:endParaRPr lang="es-ES"/>
        </a:p>
      </dgm:t>
    </dgm:pt>
    <dgm:pt modelId="{29B2944B-0CE1-4362-9F52-E7D6A1A9B27B}" type="pres">
      <dgm:prSet presAssocID="{E27D6722-83E9-426F-89CC-A7ABBC698707}" presName="node" presStyleLbl="node1" presStyleIdx="3" presStyleCnt="6" custScaleY="117468">
        <dgm:presLayoutVars>
          <dgm:bulletEnabled val="1"/>
        </dgm:presLayoutVars>
      </dgm:prSet>
      <dgm:spPr/>
      <dgm:t>
        <a:bodyPr/>
        <a:lstStyle/>
        <a:p>
          <a:endParaRPr lang="es-ES"/>
        </a:p>
      </dgm:t>
    </dgm:pt>
    <dgm:pt modelId="{83FEAC3D-1A43-4FDE-89DE-699036D70E91}" type="pres">
      <dgm:prSet presAssocID="{D630B21B-2496-4F30-98EF-96F062C840F3}" presName="sibTrans" presStyleLbl="sibTrans2D1" presStyleIdx="3" presStyleCnt="5"/>
      <dgm:spPr/>
      <dgm:t>
        <a:bodyPr/>
        <a:lstStyle/>
        <a:p>
          <a:endParaRPr lang="es-ES"/>
        </a:p>
      </dgm:t>
    </dgm:pt>
    <dgm:pt modelId="{4BB7DF21-01B5-416C-822C-E47387032AC3}" type="pres">
      <dgm:prSet presAssocID="{D630B21B-2496-4F30-98EF-96F062C840F3}" presName="connectorText" presStyleLbl="sibTrans2D1" presStyleIdx="3" presStyleCnt="5"/>
      <dgm:spPr/>
      <dgm:t>
        <a:bodyPr/>
        <a:lstStyle/>
        <a:p>
          <a:endParaRPr lang="es-ES"/>
        </a:p>
      </dgm:t>
    </dgm:pt>
    <dgm:pt modelId="{5C0CAEF3-0168-4434-80BC-7543882E46FC}" type="pres">
      <dgm:prSet presAssocID="{1BFB38BD-AA60-4CAF-B311-7D45192D776F}" presName="node" presStyleLbl="node1" presStyleIdx="4" presStyleCnt="6" custScaleY="117468">
        <dgm:presLayoutVars>
          <dgm:bulletEnabled val="1"/>
        </dgm:presLayoutVars>
      </dgm:prSet>
      <dgm:spPr/>
      <dgm:t>
        <a:bodyPr/>
        <a:lstStyle/>
        <a:p>
          <a:endParaRPr lang="es-ES"/>
        </a:p>
      </dgm:t>
    </dgm:pt>
    <dgm:pt modelId="{B564A5AE-BF7B-4667-9ACE-32A4C900F8E2}" type="pres">
      <dgm:prSet presAssocID="{AA4D51F6-3609-4BBA-9A30-A30FA6FDEF17}" presName="sibTrans" presStyleLbl="sibTrans2D1" presStyleIdx="4" presStyleCnt="5"/>
      <dgm:spPr/>
      <dgm:t>
        <a:bodyPr/>
        <a:lstStyle/>
        <a:p>
          <a:endParaRPr lang="es-ES"/>
        </a:p>
      </dgm:t>
    </dgm:pt>
    <dgm:pt modelId="{C376D5EF-042F-4A4C-9857-74FB57DA0F69}" type="pres">
      <dgm:prSet presAssocID="{AA4D51F6-3609-4BBA-9A30-A30FA6FDEF17}" presName="connectorText" presStyleLbl="sibTrans2D1" presStyleIdx="4" presStyleCnt="5"/>
      <dgm:spPr/>
      <dgm:t>
        <a:bodyPr/>
        <a:lstStyle/>
        <a:p>
          <a:endParaRPr lang="es-ES"/>
        </a:p>
      </dgm:t>
    </dgm:pt>
    <dgm:pt modelId="{EC263D23-562A-4E4D-9A27-D596EF625E97}" type="pres">
      <dgm:prSet presAssocID="{D4DE0E86-89E8-4D17-8C2A-A3340768D5F5}" presName="node" presStyleLbl="node1" presStyleIdx="5" presStyleCnt="6" custScaleY="117468">
        <dgm:presLayoutVars>
          <dgm:bulletEnabled val="1"/>
        </dgm:presLayoutVars>
      </dgm:prSet>
      <dgm:spPr/>
      <dgm:t>
        <a:bodyPr/>
        <a:lstStyle/>
        <a:p>
          <a:endParaRPr lang="es-ES"/>
        </a:p>
      </dgm:t>
    </dgm:pt>
  </dgm:ptLst>
  <dgm:cxnLst>
    <dgm:cxn modelId="{A4A49431-305E-4A3E-B2E4-59F199850416}" type="presOf" srcId="{2C92B8E3-EDDD-4140-A6E0-8800C88B77F7}" destId="{C6E8BE1B-A1A3-4F36-B816-AF697E2AE40C}" srcOrd="0" destOrd="0" presId="urn:microsoft.com/office/officeart/2005/8/layout/process5"/>
    <dgm:cxn modelId="{B71D036C-06EB-4E0E-A93E-0A4926A3DB38}" type="presOf" srcId="{8913E461-E322-4A52-9F72-193E16F96621}" destId="{F03EB297-F9F4-4378-9956-B4D895006B29}" srcOrd="0" destOrd="0" presId="urn:microsoft.com/office/officeart/2005/8/layout/process5"/>
    <dgm:cxn modelId="{030A18A3-9331-468C-BC3F-D03B4A521F50}" type="presOf" srcId="{CAF42CD5-D2D4-4EE3-8445-3889B00B50F6}" destId="{2DD9EDAA-AF6E-43D7-AB59-1CD1E0B6DD76}" srcOrd="0" destOrd="0" presId="urn:microsoft.com/office/officeart/2005/8/layout/process5"/>
    <dgm:cxn modelId="{9BD9EFA9-0110-4479-8A73-E5501107CAC6}" type="presOf" srcId="{3A7D03E6-6457-4101-ABC4-E8792FBE4C53}" destId="{CADB2E7C-4892-4901-B4E6-2893262E9DCA}" srcOrd="1" destOrd="0" presId="urn:microsoft.com/office/officeart/2005/8/layout/process5"/>
    <dgm:cxn modelId="{499087C8-00A5-40C6-B7D7-1E8370C5C453}" type="presOf" srcId="{7CE814FC-2B48-43EB-BD07-5CE26D4B6F2E}" destId="{9DFAC89F-D8F8-451C-A4DE-8604FF47A84E}" srcOrd="0" destOrd="0" presId="urn:microsoft.com/office/officeart/2005/8/layout/process5"/>
    <dgm:cxn modelId="{A5340336-23F1-460C-BB85-D97E0152BA2D}" type="presOf" srcId="{D630B21B-2496-4F30-98EF-96F062C840F3}" destId="{83FEAC3D-1A43-4FDE-89DE-699036D70E91}" srcOrd="0" destOrd="0" presId="urn:microsoft.com/office/officeart/2005/8/layout/process5"/>
    <dgm:cxn modelId="{8D9D7F23-D167-4059-BE4D-DB7260BE5E54}" srcId="{CAF42CD5-D2D4-4EE3-8445-3889B00B50F6}" destId="{2C92B8E3-EDDD-4140-A6E0-8800C88B77F7}" srcOrd="1" destOrd="0" parTransId="{21344039-4880-409A-8A6C-F0CEC9206CF2}" sibTransId="{20BE4AC6-8B2D-4457-87CF-71FABB5168F3}"/>
    <dgm:cxn modelId="{72884E6C-6180-40D9-A1BC-C04E97A1AE41}" type="presOf" srcId="{3A7D03E6-6457-4101-ABC4-E8792FBE4C53}" destId="{672524AC-9269-41B4-ACEB-1B14BAAEF268}" srcOrd="0" destOrd="0" presId="urn:microsoft.com/office/officeart/2005/8/layout/process5"/>
    <dgm:cxn modelId="{879898BE-2A55-401E-92DD-261EC803A56A}" srcId="{CAF42CD5-D2D4-4EE3-8445-3889B00B50F6}" destId="{1BFB38BD-AA60-4CAF-B311-7D45192D776F}" srcOrd="4" destOrd="0" parTransId="{3814355D-4ABE-461A-A1DE-44DE1EEE0B3E}" sibTransId="{AA4D51F6-3609-4BBA-9A30-A30FA6FDEF17}"/>
    <dgm:cxn modelId="{DE63DF81-A44C-44EB-A4E6-1BC49FAABA26}" srcId="{CAF42CD5-D2D4-4EE3-8445-3889B00B50F6}" destId="{E27D6722-83E9-426F-89CC-A7ABBC698707}" srcOrd="3" destOrd="0" parTransId="{217301FC-2FD8-4CAF-BDFD-BF92BA073B30}" sibTransId="{D630B21B-2496-4F30-98EF-96F062C840F3}"/>
    <dgm:cxn modelId="{0933E7E1-DCC0-42A5-91B3-16EAA1217753}" srcId="{CAF42CD5-D2D4-4EE3-8445-3889B00B50F6}" destId="{D4DE0E86-89E8-4D17-8C2A-A3340768D5F5}" srcOrd="5" destOrd="0" parTransId="{DFD9C78D-EEE9-45AF-8AF4-1339B0D8AA82}" sibTransId="{D41400E8-70F7-4996-8A0D-3A9740421877}"/>
    <dgm:cxn modelId="{EE3A518E-AC7B-4698-9E35-B55B7EFF8E41}" type="presOf" srcId="{AA4D51F6-3609-4BBA-9A30-A30FA6FDEF17}" destId="{B564A5AE-BF7B-4667-9ACE-32A4C900F8E2}" srcOrd="0" destOrd="0" presId="urn:microsoft.com/office/officeart/2005/8/layout/process5"/>
    <dgm:cxn modelId="{CC8E33FC-4645-4FD6-9D60-9926F629B4E6}" type="presOf" srcId="{AA9024D9-084A-4197-9C1C-500BEFEE80E4}" destId="{354B4C40-AD30-4A5A-A7D3-8DE9ACDCCDBD}" srcOrd="0" destOrd="0" presId="urn:microsoft.com/office/officeart/2005/8/layout/process5"/>
    <dgm:cxn modelId="{F54AADEC-A921-4008-B479-F945CE3BED80}" type="presOf" srcId="{20BE4AC6-8B2D-4457-87CF-71FABB5168F3}" destId="{FC05CA91-CE88-49C7-939E-47A9DCDFB661}" srcOrd="0" destOrd="0" presId="urn:microsoft.com/office/officeart/2005/8/layout/process5"/>
    <dgm:cxn modelId="{54BE8A5B-FD1F-44D1-92FF-68BEECAE25F0}" type="presOf" srcId="{20BE4AC6-8B2D-4457-87CF-71FABB5168F3}" destId="{10732308-50C1-448B-8875-00E80D7ECFEE}" srcOrd="1" destOrd="0" presId="urn:microsoft.com/office/officeart/2005/8/layout/process5"/>
    <dgm:cxn modelId="{D5238E23-025D-4001-AE0E-814DA98C54DA}" type="presOf" srcId="{1BFB38BD-AA60-4CAF-B311-7D45192D776F}" destId="{5C0CAEF3-0168-4434-80BC-7543882E46FC}" srcOrd="0" destOrd="0" presId="urn:microsoft.com/office/officeart/2005/8/layout/process5"/>
    <dgm:cxn modelId="{525C53E9-A72A-4DBA-9F46-E5AE1EAFF4E4}" type="presOf" srcId="{AA4D51F6-3609-4BBA-9A30-A30FA6FDEF17}" destId="{C376D5EF-042F-4A4C-9857-74FB57DA0F69}" srcOrd="1" destOrd="0" presId="urn:microsoft.com/office/officeart/2005/8/layout/process5"/>
    <dgm:cxn modelId="{C671F112-7FC9-48E2-9F52-A4EEB2C42464}" srcId="{CAF42CD5-D2D4-4EE3-8445-3889B00B50F6}" destId="{8913E461-E322-4A52-9F72-193E16F96621}" srcOrd="2" destOrd="0" parTransId="{48EEC30B-3D16-48DF-9B15-B6F2D5B6DAA3}" sibTransId="{AA9024D9-084A-4197-9C1C-500BEFEE80E4}"/>
    <dgm:cxn modelId="{CA9791B3-F20B-4192-AEB9-4201948486EB}" type="presOf" srcId="{D4DE0E86-89E8-4D17-8C2A-A3340768D5F5}" destId="{EC263D23-562A-4E4D-9A27-D596EF625E97}" srcOrd="0" destOrd="0" presId="urn:microsoft.com/office/officeart/2005/8/layout/process5"/>
    <dgm:cxn modelId="{8A9BCA6E-A701-4613-A97C-67FE17C79C3B}" srcId="{CAF42CD5-D2D4-4EE3-8445-3889B00B50F6}" destId="{7CE814FC-2B48-43EB-BD07-5CE26D4B6F2E}" srcOrd="0" destOrd="0" parTransId="{D7331807-8E64-499C-9933-D6D7D7B85239}" sibTransId="{3A7D03E6-6457-4101-ABC4-E8792FBE4C53}"/>
    <dgm:cxn modelId="{159A0270-E421-47A6-82E3-A7FBE226365E}" type="presOf" srcId="{D630B21B-2496-4F30-98EF-96F062C840F3}" destId="{4BB7DF21-01B5-416C-822C-E47387032AC3}" srcOrd="1" destOrd="0" presId="urn:microsoft.com/office/officeart/2005/8/layout/process5"/>
    <dgm:cxn modelId="{7002467C-8CD4-4DF3-B3BD-E4DB2E7452DE}" type="presOf" srcId="{E27D6722-83E9-426F-89CC-A7ABBC698707}" destId="{29B2944B-0CE1-4362-9F52-E7D6A1A9B27B}" srcOrd="0" destOrd="0" presId="urn:microsoft.com/office/officeart/2005/8/layout/process5"/>
    <dgm:cxn modelId="{427E5D7B-7427-4373-9878-2A2A5B91381E}" type="presOf" srcId="{AA9024D9-084A-4197-9C1C-500BEFEE80E4}" destId="{955553A9-2E09-4CF7-B1AF-F8AD58B8CA7C}" srcOrd="1" destOrd="0" presId="urn:microsoft.com/office/officeart/2005/8/layout/process5"/>
    <dgm:cxn modelId="{2950C048-F58A-47D4-96C6-E5DAB43FD9C3}" type="presParOf" srcId="{2DD9EDAA-AF6E-43D7-AB59-1CD1E0B6DD76}" destId="{9DFAC89F-D8F8-451C-A4DE-8604FF47A84E}" srcOrd="0" destOrd="0" presId="urn:microsoft.com/office/officeart/2005/8/layout/process5"/>
    <dgm:cxn modelId="{DEB1E245-FD11-4DD6-B70B-95B32FC6A34C}" type="presParOf" srcId="{2DD9EDAA-AF6E-43D7-AB59-1CD1E0B6DD76}" destId="{672524AC-9269-41B4-ACEB-1B14BAAEF268}" srcOrd="1" destOrd="0" presId="urn:microsoft.com/office/officeart/2005/8/layout/process5"/>
    <dgm:cxn modelId="{95E89911-A6C0-446D-AE03-24BB5D43DF9B}" type="presParOf" srcId="{672524AC-9269-41B4-ACEB-1B14BAAEF268}" destId="{CADB2E7C-4892-4901-B4E6-2893262E9DCA}" srcOrd="0" destOrd="0" presId="urn:microsoft.com/office/officeart/2005/8/layout/process5"/>
    <dgm:cxn modelId="{7F284579-CBFA-490A-978C-D48E892CBE45}" type="presParOf" srcId="{2DD9EDAA-AF6E-43D7-AB59-1CD1E0B6DD76}" destId="{C6E8BE1B-A1A3-4F36-B816-AF697E2AE40C}" srcOrd="2" destOrd="0" presId="urn:microsoft.com/office/officeart/2005/8/layout/process5"/>
    <dgm:cxn modelId="{061542B1-9641-4DA5-9B11-A576D57DA9E6}" type="presParOf" srcId="{2DD9EDAA-AF6E-43D7-AB59-1CD1E0B6DD76}" destId="{FC05CA91-CE88-49C7-939E-47A9DCDFB661}" srcOrd="3" destOrd="0" presId="urn:microsoft.com/office/officeart/2005/8/layout/process5"/>
    <dgm:cxn modelId="{0FF506CA-36D9-4894-9458-3ECDD901663A}" type="presParOf" srcId="{FC05CA91-CE88-49C7-939E-47A9DCDFB661}" destId="{10732308-50C1-448B-8875-00E80D7ECFEE}" srcOrd="0" destOrd="0" presId="urn:microsoft.com/office/officeart/2005/8/layout/process5"/>
    <dgm:cxn modelId="{56FFBDDC-1C1D-44F9-8377-29011F8A3D09}" type="presParOf" srcId="{2DD9EDAA-AF6E-43D7-AB59-1CD1E0B6DD76}" destId="{F03EB297-F9F4-4378-9956-B4D895006B29}" srcOrd="4" destOrd="0" presId="urn:microsoft.com/office/officeart/2005/8/layout/process5"/>
    <dgm:cxn modelId="{E7B58A98-45CE-47B7-806D-CC4344F00602}" type="presParOf" srcId="{2DD9EDAA-AF6E-43D7-AB59-1CD1E0B6DD76}" destId="{354B4C40-AD30-4A5A-A7D3-8DE9ACDCCDBD}" srcOrd="5" destOrd="0" presId="urn:microsoft.com/office/officeart/2005/8/layout/process5"/>
    <dgm:cxn modelId="{505E9EF2-2CC6-4414-84D3-6D445041DBEF}" type="presParOf" srcId="{354B4C40-AD30-4A5A-A7D3-8DE9ACDCCDBD}" destId="{955553A9-2E09-4CF7-B1AF-F8AD58B8CA7C}" srcOrd="0" destOrd="0" presId="urn:microsoft.com/office/officeart/2005/8/layout/process5"/>
    <dgm:cxn modelId="{12197FF3-0F2A-4204-AA72-390B3B9B65DB}" type="presParOf" srcId="{2DD9EDAA-AF6E-43D7-AB59-1CD1E0B6DD76}" destId="{29B2944B-0CE1-4362-9F52-E7D6A1A9B27B}" srcOrd="6" destOrd="0" presId="urn:microsoft.com/office/officeart/2005/8/layout/process5"/>
    <dgm:cxn modelId="{7F725126-D4F4-49C7-B97A-842E83DD1CA0}" type="presParOf" srcId="{2DD9EDAA-AF6E-43D7-AB59-1CD1E0B6DD76}" destId="{83FEAC3D-1A43-4FDE-89DE-699036D70E91}" srcOrd="7" destOrd="0" presId="urn:microsoft.com/office/officeart/2005/8/layout/process5"/>
    <dgm:cxn modelId="{9CA4B02A-F5D0-404F-A90A-C6CF1CBD93B7}" type="presParOf" srcId="{83FEAC3D-1A43-4FDE-89DE-699036D70E91}" destId="{4BB7DF21-01B5-416C-822C-E47387032AC3}" srcOrd="0" destOrd="0" presId="urn:microsoft.com/office/officeart/2005/8/layout/process5"/>
    <dgm:cxn modelId="{AD5EDD12-6263-4895-BB99-B77366608208}" type="presParOf" srcId="{2DD9EDAA-AF6E-43D7-AB59-1CD1E0B6DD76}" destId="{5C0CAEF3-0168-4434-80BC-7543882E46FC}" srcOrd="8" destOrd="0" presId="urn:microsoft.com/office/officeart/2005/8/layout/process5"/>
    <dgm:cxn modelId="{7C33FE58-B14D-439A-80EC-F04ECC9D27BC}" type="presParOf" srcId="{2DD9EDAA-AF6E-43D7-AB59-1CD1E0B6DD76}" destId="{B564A5AE-BF7B-4667-9ACE-32A4C900F8E2}" srcOrd="9" destOrd="0" presId="urn:microsoft.com/office/officeart/2005/8/layout/process5"/>
    <dgm:cxn modelId="{33BBD97F-7A26-4720-AB88-DDE2F0ECDBE2}" type="presParOf" srcId="{B564A5AE-BF7B-4667-9ACE-32A4C900F8E2}" destId="{C376D5EF-042F-4A4C-9857-74FB57DA0F69}" srcOrd="0" destOrd="0" presId="urn:microsoft.com/office/officeart/2005/8/layout/process5"/>
    <dgm:cxn modelId="{FB905DF8-047A-4678-B783-26E7E78ED7B7}" type="presParOf" srcId="{2DD9EDAA-AF6E-43D7-AB59-1CD1E0B6DD76}" destId="{EC263D23-562A-4E4D-9A27-D596EF625E97}"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4D2BB54A-C097-4F3E-A621-ECB8FC598DE6}" type="doc">
      <dgm:prSet loTypeId="urn:microsoft.com/office/officeart/2005/8/layout/process1" loCatId="process" qsTypeId="urn:microsoft.com/office/officeart/2005/8/quickstyle/simple3" qsCatId="simple" csTypeId="urn:microsoft.com/office/officeart/2005/8/colors/colorful4" csCatId="colorful" phldr="1"/>
      <dgm:spPr/>
    </dgm:pt>
    <dgm:pt modelId="{45AA5E62-6FCF-481E-898C-C7722123AE2F}">
      <dgm:prSet phldrT="[Texto]" custT="1"/>
      <dgm:spPr/>
      <dgm:t>
        <a:bodyPr/>
        <a:lstStyle/>
        <a:p>
          <a:r>
            <a:rPr lang="es-EC" sz="1400" dirty="0" smtClean="0">
              <a:latin typeface="Century Gothic" panose="020B0502020202020204" pitchFamily="34" charset="0"/>
            </a:rPr>
            <a:t>El Ministerio de Hidrocarburos y la Gerencia de Comercialización establecen control a las distribuidoras con el objetivo de disminuir el desvío. </a:t>
          </a:r>
          <a:endParaRPr lang="es-ES" sz="1400" dirty="0">
            <a:latin typeface="Century Gothic" panose="020B0502020202020204" pitchFamily="34" charset="0"/>
          </a:endParaRPr>
        </a:p>
      </dgm:t>
    </dgm:pt>
    <dgm:pt modelId="{092AA3E6-9B69-4500-8E2E-6B455E280A7B}" type="parTrans" cxnId="{4720D4E5-382B-4B9C-A019-BC7B7CE8E82E}">
      <dgm:prSet/>
      <dgm:spPr/>
      <dgm:t>
        <a:bodyPr/>
        <a:lstStyle/>
        <a:p>
          <a:endParaRPr lang="es-ES" sz="1400">
            <a:latin typeface="Century Gothic" panose="020B0502020202020204" pitchFamily="34" charset="0"/>
          </a:endParaRPr>
        </a:p>
      </dgm:t>
    </dgm:pt>
    <dgm:pt modelId="{34D23FE6-F150-4FDE-9B11-E762FAB8BA64}" type="sibTrans" cxnId="{4720D4E5-382B-4B9C-A019-BC7B7CE8E82E}">
      <dgm:prSet custT="1"/>
      <dgm:spPr/>
      <dgm:t>
        <a:bodyPr/>
        <a:lstStyle/>
        <a:p>
          <a:endParaRPr lang="es-ES" sz="1400">
            <a:latin typeface="Century Gothic" panose="020B0502020202020204" pitchFamily="34" charset="0"/>
          </a:endParaRPr>
        </a:p>
      </dgm:t>
    </dgm:pt>
    <dgm:pt modelId="{9CE99C8E-2DE4-47E2-9E58-F59791088A14}">
      <dgm:prSet phldrT="[Texto]" custT="1"/>
      <dgm:spPr/>
      <dgm:t>
        <a:bodyPr/>
        <a:lstStyle/>
        <a:p>
          <a:r>
            <a:rPr lang="es-EC" sz="1400" dirty="0" smtClean="0">
              <a:latin typeface="Century Gothic" panose="020B0502020202020204" pitchFamily="34" charset="0"/>
            </a:rPr>
            <a:t>El contrabando y el uso indebido del combustible hace que exista falta de combustible para consumo de los hogares.</a:t>
          </a:r>
          <a:endParaRPr lang="es-ES" sz="1400" dirty="0">
            <a:latin typeface="Century Gothic" panose="020B0502020202020204" pitchFamily="34" charset="0"/>
          </a:endParaRPr>
        </a:p>
      </dgm:t>
    </dgm:pt>
    <dgm:pt modelId="{3001BAD2-5EA4-463F-9157-A9F35DDC3AAC}" type="parTrans" cxnId="{243F29B2-266F-49EB-B846-339D880EA5B3}">
      <dgm:prSet/>
      <dgm:spPr/>
      <dgm:t>
        <a:bodyPr/>
        <a:lstStyle/>
        <a:p>
          <a:endParaRPr lang="es-ES" sz="1400">
            <a:latin typeface="Century Gothic" panose="020B0502020202020204" pitchFamily="34" charset="0"/>
          </a:endParaRPr>
        </a:p>
      </dgm:t>
    </dgm:pt>
    <dgm:pt modelId="{3753F4A4-3555-488A-819F-F453856C01DA}" type="sibTrans" cxnId="{243F29B2-266F-49EB-B846-339D880EA5B3}">
      <dgm:prSet custT="1"/>
      <dgm:spPr/>
      <dgm:t>
        <a:bodyPr/>
        <a:lstStyle/>
        <a:p>
          <a:endParaRPr lang="es-ES" sz="1400">
            <a:latin typeface="Century Gothic" panose="020B0502020202020204" pitchFamily="34" charset="0"/>
          </a:endParaRPr>
        </a:p>
      </dgm:t>
    </dgm:pt>
    <dgm:pt modelId="{DBC32D5E-B8EF-4A60-A6D7-8D2E52F00DA2}">
      <dgm:prSet phldrT="[Texto]" custT="1"/>
      <dgm:spPr/>
      <dgm:t>
        <a:bodyPr/>
        <a:lstStyle/>
        <a:p>
          <a:r>
            <a:rPr lang="es-EC" sz="1400" dirty="0" smtClean="0">
              <a:latin typeface="Century Gothic" panose="020B0502020202020204" pitchFamily="34" charset="0"/>
            </a:rPr>
            <a:t>También provoca que el Estado tenga que importar cada vez mas kilos de GLP, aumentando el déficit en el Presupuesto General del Estado.</a:t>
          </a:r>
          <a:endParaRPr lang="es-ES" sz="1400" dirty="0">
            <a:latin typeface="Century Gothic" panose="020B0502020202020204" pitchFamily="34" charset="0"/>
          </a:endParaRPr>
        </a:p>
      </dgm:t>
    </dgm:pt>
    <dgm:pt modelId="{4449D9C9-BBDD-474F-8482-EE8F682C28B9}" type="parTrans" cxnId="{21913163-7B1C-4400-A7DB-0E49D4CA9944}">
      <dgm:prSet/>
      <dgm:spPr/>
      <dgm:t>
        <a:bodyPr/>
        <a:lstStyle/>
        <a:p>
          <a:endParaRPr lang="es-ES" sz="1400">
            <a:latin typeface="Century Gothic" panose="020B0502020202020204" pitchFamily="34" charset="0"/>
          </a:endParaRPr>
        </a:p>
      </dgm:t>
    </dgm:pt>
    <dgm:pt modelId="{27D71649-6530-481F-9517-9B4F58F83843}" type="sibTrans" cxnId="{21913163-7B1C-4400-A7DB-0E49D4CA9944}">
      <dgm:prSet/>
      <dgm:spPr/>
      <dgm:t>
        <a:bodyPr/>
        <a:lstStyle/>
        <a:p>
          <a:endParaRPr lang="es-ES" sz="1400">
            <a:latin typeface="Century Gothic" panose="020B0502020202020204" pitchFamily="34" charset="0"/>
          </a:endParaRPr>
        </a:p>
      </dgm:t>
    </dgm:pt>
    <dgm:pt modelId="{8B5742E1-9E68-4E1F-A5A3-6B8DF3C9F1E8}" type="pres">
      <dgm:prSet presAssocID="{4D2BB54A-C097-4F3E-A621-ECB8FC598DE6}" presName="Name0" presStyleCnt="0">
        <dgm:presLayoutVars>
          <dgm:dir/>
          <dgm:resizeHandles val="exact"/>
        </dgm:presLayoutVars>
      </dgm:prSet>
      <dgm:spPr/>
    </dgm:pt>
    <dgm:pt modelId="{3BC860F9-E374-48CE-AB6B-4D4C24A23545}" type="pres">
      <dgm:prSet presAssocID="{45AA5E62-6FCF-481E-898C-C7722123AE2F}" presName="node" presStyleLbl="node1" presStyleIdx="0" presStyleCnt="3">
        <dgm:presLayoutVars>
          <dgm:bulletEnabled val="1"/>
        </dgm:presLayoutVars>
      </dgm:prSet>
      <dgm:spPr/>
      <dgm:t>
        <a:bodyPr/>
        <a:lstStyle/>
        <a:p>
          <a:endParaRPr lang="es-ES"/>
        </a:p>
      </dgm:t>
    </dgm:pt>
    <dgm:pt modelId="{15C46056-6DCE-4E1C-93D2-9BF9AEF3E484}" type="pres">
      <dgm:prSet presAssocID="{34D23FE6-F150-4FDE-9B11-E762FAB8BA64}" presName="sibTrans" presStyleLbl="sibTrans2D1" presStyleIdx="0" presStyleCnt="2"/>
      <dgm:spPr/>
      <dgm:t>
        <a:bodyPr/>
        <a:lstStyle/>
        <a:p>
          <a:endParaRPr lang="es-ES"/>
        </a:p>
      </dgm:t>
    </dgm:pt>
    <dgm:pt modelId="{DBDEFA76-FCF6-4BC5-B637-41745D70F6BB}" type="pres">
      <dgm:prSet presAssocID="{34D23FE6-F150-4FDE-9B11-E762FAB8BA64}" presName="connectorText" presStyleLbl="sibTrans2D1" presStyleIdx="0" presStyleCnt="2"/>
      <dgm:spPr/>
      <dgm:t>
        <a:bodyPr/>
        <a:lstStyle/>
        <a:p>
          <a:endParaRPr lang="es-ES"/>
        </a:p>
      </dgm:t>
    </dgm:pt>
    <dgm:pt modelId="{AECDEACD-1173-4924-B658-665B8A085413}" type="pres">
      <dgm:prSet presAssocID="{9CE99C8E-2DE4-47E2-9E58-F59791088A14}" presName="node" presStyleLbl="node1" presStyleIdx="1" presStyleCnt="3">
        <dgm:presLayoutVars>
          <dgm:bulletEnabled val="1"/>
        </dgm:presLayoutVars>
      </dgm:prSet>
      <dgm:spPr/>
      <dgm:t>
        <a:bodyPr/>
        <a:lstStyle/>
        <a:p>
          <a:endParaRPr lang="es-ES"/>
        </a:p>
      </dgm:t>
    </dgm:pt>
    <dgm:pt modelId="{F67C3E5A-E407-4889-8A7A-741473532E5F}" type="pres">
      <dgm:prSet presAssocID="{3753F4A4-3555-488A-819F-F453856C01DA}" presName="sibTrans" presStyleLbl="sibTrans2D1" presStyleIdx="1" presStyleCnt="2"/>
      <dgm:spPr/>
      <dgm:t>
        <a:bodyPr/>
        <a:lstStyle/>
        <a:p>
          <a:endParaRPr lang="es-ES"/>
        </a:p>
      </dgm:t>
    </dgm:pt>
    <dgm:pt modelId="{FDC8C5C4-F19D-4FC9-9E45-13CE96057F2B}" type="pres">
      <dgm:prSet presAssocID="{3753F4A4-3555-488A-819F-F453856C01DA}" presName="connectorText" presStyleLbl="sibTrans2D1" presStyleIdx="1" presStyleCnt="2"/>
      <dgm:spPr/>
      <dgm:t>
        <a:bodyPr/>
        <a:lstStyle/>
        <a:p>
          <a:endParaRPr lang="es-ES"/>
        </a:p>
      </dgm:t>
    </dgm:pt>
    <dgm:pt modelId="{92965DAA-1BC0-474F-BA60-B8BA3E98DB41}" type="pres">
      <dgm:prSet presAssocID="{DBC32D5E-B8EF-4A60-A6D7-8D2E52F00DA2}" presName="node" presStyleLbl="node1" presStyleIdx="2" presStyleCnt="3">
        <dgm:presLayoutVars>
          <dgm:bulletEnabled val="1"/>
        </dgm:presLayoutVars>
      </dgm:prSet>
      <dgm:spPr/>
      <dgm:t>
        <a:bodyPr/>
        <a:lstStyle/>
        <a:p>
          <a:endParaRPr lang="es-ES"/>
        </a:p>
      </dgm:t>
    </dgm:pt>
  </dgm:ptLst>
  <dgm:cxnLst>
    <dgm:cxn modelId="{13C33D9A-7195-4668-A72E-E69F07468D0F}" type="presOf" srcId="{DBC32D5E-B8EF-4A60-A6D7-8D2E52F00DA2}" destId="{92965DAA-1BC0-474F-BA60-B8BA3E98DB41}" srcOrd="0" destOrd="0" presId="urn:microsoft.com/office/officeart/2005/8/layout/process1"/>
    <dgm:cxn modelId="{243F29B2-266F-49EB-B846-339D880EA5B3}" srcId="{4D2BB54A-C097-4F3E-A621-ECB8FC598DE6}" destId="{9CE99C8E-2DE4-47E2-9E58-F59791088A14}" srcOrd="1" destOrd="0" parTransId="{3001BAD2-5EA4-463F-9157-A9F35DDC3AAC}" sibTransId="{3753F4A4-3555-488A-819F-F453856C01DA}"/>
    <dgm:cxn modelId="{80C4032B-5416-4260-944A-C39259C63CF0}" type="presOf" srcId="{3753F4A4-3555-488A-819F-F453856C01DA}" destId="{F67C3E5A-E407-4889-8A7A-741473532E5F}" srcOrd="0" destOrd="0" presId="urn:microsoft.com/office/officeart/2005/8/layout/process1"/>
    <dgm:cxn modelId="{F4261B19-5810-4155-BA3D-FD7D396D54B2}" type="presOf" srcId="{9CE99C8E-2DE4-47E2-9E58-F59791088A14}" destId="{AECDEACD-1173-4924-B658-665B8A085413}" srcOrd="0" destOrd="0" presId="urn:microsoft.com/office/officeart/2005/8/layout/process1"/>
    <dgm:cxn modelId="{3A977B09-5E0A-4C43-A2BF-83C08D288396}" type="presOf" srcId="{3753F4A4-3555-488A-819F-F453856C01DA}" destId="{FDC8C5C4-F19D-4FC9-9E45-13CE96057F2B}" srcOrd="1" destOrd="0" presId="urn:microsoft.com/office/officeart/2005/8/layout/process1"/>
    <dgm:cxn modelId="{3C5AE3BD-887E-44E6-BC21-F7B566F778C6}" type="presOf" srcId="{4D2BB54A-C097-4F3E-A621-ECB8FC598DE6}" destId="{8B5742E1-9E68-4E1F-A5A3-6B8DF3C9F1E8}" srcOrd="0" destOrd="0" presId="urn:microsoft.com/office/officeart/2005/8/layout/process1"/>
    <dgm:cxn modelId="{67DB9835-D6EB-47DE-B841-E7FE09D9E42C}" type="presOf" srcId="{34D23FE6-F150-4FDE-9B11-E762FAB8BA64}" destId="{DBDEFA76-FCF6-4BC5-B637-41745D70F6BB}" srcOrd="1" destOrd="0" presId="urn:microsoft.com/office/officeart/2005/8/layout/process1"/>
    <dgm:cxn modelId="{1788CA07-6CFF-435A-B94B-F1AC46DF6929}" type="presOf" srcId="{34D23FE6-F150-4FDE-9B11-E762FAB8BA64}" destId="{15C46056-6DCE-4E1C-93D2-9BF9AEF3E484}" srcOrd="0" destOrd="0" presId="urn:microsoft.com/office/officeart/2005/8/layout/process1"/>
    <dgm:cxn modelId="{138A7B33-23D3-4BA9-B877-99F2FC29AE12}" type="presOf" srcId="{45AA5E62-6FCF-481E-898C-C7722123AE2F}" destId="{3BC860F9-E374-48CE-AB6B-4D4C24A23545}" srcOrd="0" destOrd="0" presId="urn:microsoft.com/office/officeart/2005/8/layout/process1"/>
    <dgm:cxn modelId="{21913163-7B1C-4400-A7DB-0E49D4CA9944}" srcId="{4D2BB54A-C097-4F3E-A621-ECB8FC598DE6}" destId="{DBC32D5E-B8EF-4A60-A6D7-8D2E52F00DA2}" srcOrd="2" destOrd="0" parTransId="{4449D9C9-BBDD-474F-8482-EE8F682C28B9}" sibTransId="{27D71649-6530-481F-9517-9B4F58F83843}"/>
    <dgm:cxn modelId="{4720D4E5-382B-4B9C-A019-BC7B7CE8E82E}" srcId="{4D2BB54A-C097-4F3E-A621-ECB8FC598DE6}" destId="{45AA5E62-6FCF-481E-898C-C7722123AE2F}" srcOrd="0" destOrd="0" parTransId="{092AA3E6-9B69-4500-8E2E-6B455E280A7B}" sibTransId="{34D23FE6-F150-4FDE-9B11-E762FAB8BA64}"/>
    <dgm:cxn modelId="{877E6561-FF72-4BBE-944F-103BF55D4485}" type="presParOf" srcId="{8B5742E1-9E68-4E1F-A5A3-6B8DF3C9F1E8}" destId="{3BC860F9-E374-48CE-AB6B-4D4C24A23545}" srcOrd="0" destOrd="0" presId="urn:microsoft.com/office/officeart/2005/8/layout/process1"/>
    <dgm:cxn modelId="{7ADF024A-364C-4DBA-98BB-AE3A70EB27B8}" type="presParOf" srcId="{8B5742E1-9E68-4E1F-A5A3-6B8DF3C9F1E8}" destId="{15C46056-6DCE-4E1C-93D2-9BF9AEF3E484}" srcOrd="1" destOrd="0" presId="urn:microsoft.com/office/officeart/2005/8/layout/process1"/>
    <dgm:cxn modelId="{7CAA12F9-A63B-459E-A9EC-7CA011AF0817}" type="presParOf" srcId="{15C46056-6DCE-4E1C-93D2-9BF9AEF3E484}" destId="{DBDEFA76-FCF6-4BC5-B637-41745D70F6BB}" srcOrd="0" destOrd="0" presId="urn:microsoft.com/office/officeart/2005/8/layout/process1"/>
    <dgm:cxn modelId="{00E95A73-19E5-4279-BC7C-C0D1C46BB535}" type="presParOf" srcId="{8B5742E1-9E68-4E1F-A5A3-6B8DF3C9F1E8}" destId="{AECDEACD-1173-4924-B658-665B8A085413}" srcOrd="2" destOrd="0" presId="urn:microsoft.com/office/officeart/2005/8/layout/process1"/>
    <dgm:cxn modelId="{536D88EF-DCA4-4D98-8483-43CD4B87E9A9}" type="presParOf" srcId="{8B5742E1-9E68-4E1F-A5A3-6B8DF3C9F1E8}" destId="{F67C3E5A-E407-4889-8A7A-741473532E5F}" srcOrd="3" destOrd="0" presId="urn:microsoft.com/office/officeart/2005/8/layout/process1"/>
    <dgm:cxn modelId="{4F00DF3C-8B43-41FC-8A3F-1CF3A8017D18}" type="presParOf" srcId="{F67C3E5A-E407-4889-8A7A-741473532E5F}" destId="{FDC8C5C4-F19D-4FC9-9E45-13CE96057F2B}" srcOrd="0" destOrd="0" presId="urn:microsoft.com/office/officeart/2005/8/layout/process1"/>
    <dgm:cxn modelId="{D0F992A0-E400-4912-9F31-EE7D19FBF45C}" type="presParOf" srcId="{8B5742E1-9E68-4E1F-A5A3-6B8DF3C9F1E8}" destId="{92965DAA-1BC0-474F-BA60-B8BA3E98DB41}" srcOrd="4"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CC44FEAC-7D19-49E2-85B9-13F9E55F7A18}" type="doc">
      <dgm:prSet loTypeId="urn:microsoft.com/office/officeart/2005/8/layout/vList4" loCatId="list" qsTypeId="urn:microsoft.com/office/officeart/2005/8/quickstyle/simple3" qsCatId="simple" csTypeId="urn:microsoft.com/office/officeart/2005/8/colors/colorful4" csCatId="colorful" phldr="1"/>
      <dgm:spPr/>
      <dgm:t>
        <a:bodyPr/>
        <a:lstStyle/>
        <a:p>
          <a:endParaRPr lang="es-ES"/>
        </a:p>
      </dgm:t>
    </dgm:pt>
    <dgm:pt modelId="{61788DCC-752D-4B3F-837B-73C0AA654C56}">
      <dgm:prSet phldrT="[Texto]" custT="1"/>
      <dgm:spPr/>
      <dgm:t>
        <a:bodyPr/>
        <a:lstStyle/>
        <a:p>
          <a:r>
            <a:rPr lang="es-EC" sz="1800" b="1" dirty="0" smtClean="0">
              <a:latin typeface="Century Gothic" panose="020B0502020202020204" pitchFamily="34" charset="0"/>
            </a:rPr>
            <a:t>Plan “Mi Gas Con Dignidad”</a:t>
          </a:r>
          <a:endParaRPr lang="es-ES" sz="1800" b="1" dirty="0">
            <a:latin typeface="Century Gothic" panose="020B0502020202020204" pitchFamily="34" charset="0"/>
          </a:endParaRPr>
        </a:p>
      </dgm:t>
    </dgm:pt>
    <dgm:pt modelId="{9C00733B-8F95-4182-A3CA-D5189ECCB59C}" type="parTrans" cxnId="{A9BD20DF-40C3-4FEA-A909-D63F9ED04F72}">
      <dgm:prSet/>
      <dgm:spPr/>
      <dgm:t>
        <a:bodyPr/>
        <a:lstStyle/>
        <a:p>
          <a:endParaRPr lang="es-ES" sz="1400">
            <a:latin typeface="Century Gothic" panose="020B0502020202020204" pitchFamily="34" charset="0"/>
          </a:endParaRPr>
        </a:p>
      </dgm:t>
    </dgm:pt>
    <dgm:pt modelId="{DC7C92E0-6159-442D-A889-6FD58029ECD3}" type="sibTrans" cxnId="{A9BD20DF-40C3-4FEA-A909-D63F9ED04F72}">
      <dgm:prSet/>
      <dgm:spPr/>
      <dgm:t>
        <a:bodyPr/>
        <a:lstStyle/>
        <a:p>
          <a:endParaRPr lang="es-ES" sz="1400">
            <a:latin typeface="Century Gothic" panose="020B0502020202020204" pitchFamily="34" charset="0"/>
          </a:endParaRPr>
        </a:p>
      </dgm:t>
    </dgm:pt>
    <dgm:pt modelId="{E3DD4F52-D00F-4631-AE67-AECDE72F6F87}">
      <dgm:prSet phldrT="[Texto]" custT="1"/>
      <dgm:spPr/>
      <dgm:t>
        <a:bodyPr/>
        <a:lstStyle/>
        <a:p>
          <a:r>
            <a:rPr lang="es-ES" sz="1400" dirty="0" smtClean="0">
              <a:latin typeface="Century Gothic" panose="020B0502020202020204" pitchFamily="34" charset="0"/>
            </a:rPr>
            <a:t>En el 2008, en la parroquia de Tufiño, a través del uso de una tarjeta electromagnética los ciudadanos acudirán a cajeros automáticos, donde imprimirán tiques de acuerdo a sus cupos establecidos mediante un censo que se realizó con apoyo del INEC, con ese recibo acudirán a las distribuidoras autorizadas, en  donde reclamarán los cilindros con el pago de dos dólares.</a:t>
          </a:r>
          <a:endParaRPr lang="es-ES" sz="1400" dirty="0">
            <a:latin typeface="Century Gothic" panose="020B0502020202020204" pitchFamily="34" charset="0"/>
          </a:endParaRPr>
        </a:p>
      </dgm:t>
    </dgm:pt>
    <dgm:pt modelId="{76E39C53-4897-4CB0-98F6-E2D9CBBB93EF}" type="parTrans" cxnId="{30D805EA-833A-4851-91E2-FC2D3354BB2C}">
      <dgm:prSet/>
      <dgm:spPr/>
      <dgm:t>
        <a:bodyPr/>
        <a:lstStyle/>
        <a:p>
          <a:endParaRPr lang="es-ES" sz="1400">
            <a:latin typeface="Century Gothic" panose="020B0502020202020204" pitchFamily="34" charset="0"/>
          </a:endParaRPr>
        </a:p>
      </dgm:t>
    </dgm:pt>
    <dgm:pt modelId="{5169E2E3-854C-4B14-AACE-0AB8B18B1A79}" type="sibTrans" cxnId="{30D805EA-833A-4851-91E2-FC2D3354BB2C}">
      <dgm:prSet/>
      <dgm:spPr/>
      <dgm:t>
        <a:bodyPr/>
        <a:lstStyle/>
        <a:p>
          <a:endParaRPr lang="es-ES" sz="1400">
            <a:latin typeface="Century Gothic" panose="020B0502020202020204" pitchFamily="34" charset="0"/>
          </a:endParaRPr>
        </a:p>
      </dgm:t>
    </dgm:pt>
    <dgm:pt modelId="{194F8EF2-4B3E-4587-8330-E52BCC590994}">
      <dgm:prSet phldrT="[Texto]" custT="1"/>
      <dgm:spPr/>
      <dgm:t>
        <a:bodyPr/>
        <a:lstStyle/>
        <a:p>
          <a:r>
            <a:rPr lang="es-EC" sz="800" dirty="0" smtClean="0">
              <a:solidFill>
                <a:srgbClr val="99FF66"/>
              </a:solidFill>
              <a:latin typeface="Century Gothic" panose="020B0502020202020204" pitchFamily="34" charset="0"/>
            </a:rPr>
            <a:t>c</a:t>
          </a:r>
          <a:endParaRPr lang="es-ES" sz="800" dirty="0">
            <a:solidFill>
              <a:srgbClr val="99FF66"/>
            </a:solidFill>
            <a:latin typeface="Century Gothic" panose="020B0502020202020204" pitchFamily="34" charset="0"/>
          </a:endParaRPr>
        </a:p>
      </dgm:t>
    </dgm:pt>
    <dgm:pt modelId="{11A337BF-96AD-4F1E-B477-2536833BBED8}" type="parTrans" cxnId="{4AE10FE4-DC67-4874-9B73-B3C97E0C3A83}">
      <dgm:prSet/>
      <dgm:spPr/>
      <dgm:t>
        <a:bodyPr/>
        <a:lstStyle/>
        <a:p>
          <a:endParaRPr lang="es-ES" sz="1400">
            <a:latin typeface="Century Gothic" panose="020B0502020202020204" pitchFamily="34" charset="0"/>
          </a:endParaRPr>
        </a:p>
      </dgm:t>
    </dgm:pt>
    <dgm:pt modelId="{0E322354-5FFD-4AB9-8DC8-C392D716ECBD}" type="sibTrans" cxnId="{4AE10FE4-DC67-4874-9B73-B3C97E0C3A83}">
      <dgm:prSet/>
      <dgm:spPr/>
      <dgm:t>
        <a:bodyPr/>
        <a:lstStyle/>
        <a:p>
          <a:endParaRPr lang="es-ES" sz="1400">
            <a:latin typeface="Century Gothic" panose="020B0502020202020204" pitchFamily="34" charset="0"/>
          </a:endParaRPr>
        </a:p>
      </dgm:t>
    </dgm:pt>
    <dgm:pt modelId="{59DC033C-19CD-42D0-B15A-9FBA1BB74A77}">
      <dgm:prSet phldrT="[Texto]" custT="1"/>
      <dgm:spPr/>
      <dgm:t>
        <a:bodyPr/>
        <a:lstStyle/>
        <a:p>
          <a:r>
            <a:rPr lang="es-EC" sz="800" dirty="0" smtClean="0">
              <a:solidFill>
                <a:schemeClr val="accent1">
                  <a:lumMod val="60000"/>
                  <a:lumOff val="40000"/>
                </a:schemeClr>
              </a:solidFill>
              <a:latin typeface="Century Gothic" panose="020B0502020202020204" pitchFamily="34" charset="0"/>
            </a:rPr>
            <a:t>c</a:t>
          </a:r>
          <a:endParaRPr lang="es-ES" sz="800" dirty="0">
            <a:solidFill>
              <a:schemeClr val="accent1">
                <a:lumMod val="60000"/>
                <a:lumOff val="40000"/>
              </a:schemeClr>
            </a:solidFill>
            <a:latin typeface="Century Gothic" panose="020B0502020202020204" pitchFamily="34" charset="0"/>
          </a:endParaRPr>
        </a:p>
      </dgm:t>
    </dgm:pt>
    <dgm:pt modelId="{3B9A26FB-34E8-4825-8E50-E6ECF6752A78}" type="parTrans" cxnId="{8580E60B-BD20-483C-8CDD-A270558F080F}">
      <dgm:prSet/>
      <dgm:spPr/>
      <dgm:t>
        <a:bodyPr/>
        <a:lstStyle/>
        <a:p>
          <a:endParaRPr lang="es-ES" sz="1400">
            <a:latin typeface="Century Gothic" panose="020B0502020202020204" pitchFamily="34" charset="0"/>
          </a:endParaRPr>
        </a:p>
      </dgm:t>
    </dgm:pt>
    <dgm:pt modelId="{BFA144A1-0AFE-4091-868A-860C5A98CD21}" type="sibTrans" cxnId="{8580E60B-BD20-483C-8CDD-A270558F080F}">
      <dgm:prSet/>
      <dgm:spPr/>
      <dgm:t>
        <a:bodyPr/>
        <a:lstStyle/>
        <a:p>
          <a:endParaRPr lang="es-ES" sz="1400">
            <a:latin typeface="Century Gothic" panose="020B0502020202020204" pitchFamily="34" charset="0"/>
          </a:endParaRPr>
        </a:p>
      </dgm:t>
    </dgm:pt>
    <dgm:pt modelId="{A09BFCD2-EC71-4AF0-831B-CC0D9254D0F1}">
      <dgm:prSet phldrT="[Texto]" custT="1"/>
      <dgm:spPr/>
      <dgm:t>
        <a:bodyPr/>
        <a:lstStyle/>
        <a:p>
          <a:endParaRPr lang="es-ES" sz="400" dirty="0">
            <a:latin typeface="Century Gothic" panose="020B0502020202020204" pitchFamily="34" charset="0"/>
          </a:endParaRPr>
        </a:p>
      </dgm:t>
    </dgm:pt>
    <dgm:pt modelId="{2F7DE24F-A5B4-4025-8714-79D4C777C96C}" type="parTrans" cxnId="{B3E4D559-FFDB-40D5-BB1F-4B2B479B6651}">
      <dgm:prSet/>
      <dgm:spPr/>
      <dgm:t>
        <a:bodyPr/>
        <a:lstStyle/>
        <a:p>
          <a:endParaRPr lang="es-ES"/>
        </a:p>
      </dgm:t>
    </dgm:pt>
    <dgm:pt modelId="{839445F7-A4DD-4D36-B2C0-2CC644EB8EE2}" type="sibTrans" cxnId="{B3E4D559-FFDB-40D5-BB1F-4B2B479B6651}">
      <dgm:prSet/>
      <dgm:spPr/>
      <dgm:t>
        <a:bodyPr/>
        <a:lstStyle/>
        <a:p>
          <a:endParaRPr lang="es-ES"/>
        </a:p>
      </dgm:t>
    </dgm:pt>
    <dgm:pt modelId="{D5DF6273-C109-49FA-8F4E-78713F9E547D}">
      <dgm:prSet phldrT="[Texto]" custT="1"/>
      <dgm:spPr/>
      <dgm:t>
        <a:bodyPr/>
        <a:lstStyle/>
        <a:p>
          <a:r>
            <a:rPr lang="es-ES" sz="1400" dirty="0" smtClean="0">
              <a:latin typeface="Century Gothic" panose="020B0502020202020204" pitchFamily="34" charset="0"/>
            </a:rPr>
            <a:t>El objetivo fue reducir el contrabando hacia Colombia, asegurando que la población tenga acceso al GLP necesario para el uso doméstico, así mismo cerciora que las personas que compren el combustible sea familias ecuatorianas, y no tenga ningún destino de reventa en el país vecino.</a:t>
          </a:r>
          <a:endParaRPr lang="es-ES" sz="1400" dirty="0">
            <a:latin typeface="Century Gothic" panose="020B0502020202020204" pitchFamily="34" charset="0"/>
          </a:endParaRPr>
        </a:p>
      </dgm:t>
    </dgm:pt>
    <dgm:pt modelId="{7A49E38E-1A10-42AE-9236-A5158EEB45A9}" type="parTrans" cxnId="{0E49AAC1-53BB-4708-B8BF-EFC82106F897}">
      <dgm:prSet/>
      <dgm:spPr/>
      <dgm:t>
        <a:bodyPr/>
        <a:lstStyle/>
        <a:p>
          <a:endParaRPr lang="es-ES"/>
        </a:p>
      </dgm:t>
    </dgm:pt>
    <dgm:pt modelId="{A9C091F3-3098-462C-B21F-6F4553A833AC}" type="sibTrans" cxnId="{0E49AAC1-53BB-4708-B8BF-EFC82106F897}">
      <dgm:prSet/>
      <dgm:spPr/>
      <dgm:t>
        <a:bodyPr/>
        <a:lstStyle/>
        <a:p>
          <a:endParaRPr lang="es-ES"/>
        </a:p>
      </dgm:t>
    </dgm:pt>
    <dgm:pt modelId="{BAEA938C-646F-48BA-83F3-932BD8DB45B0}">
      <dgm:prSet phldrT="[Texto]" custT="1"/>
      <dgm:spPr/>
      <dgm:t>
        <a:bodyPr/>
        <a:lstStyle/>
        <a:p>
          <a:r>
            <a:rPr lang="es-ES" sz="1400" dirty="0" smtClean="0">
              <a:latin typeface="Century Gothic" panose="020B0502020202020204" pitchFamily="34" charset="0"/>
            </a:rPr>
            <a:t>Estas medidas han reducido de cierta forma el contrabando, sin embargo no lo ha disminuido del todo, ya que hoy en día el desvío a Colombia y Perú sigue siendo un problema</a:t>
          </a:r>
          <a:r>
            <a:rPr lang="es-ES" sz="1400" dirty="0" smtClean="0"/>
            <a:t>.</a:t>
          </a:r>
          <a:endParaRPr lang="es-ES" sz="1400" dirty="0">
            <a:latin typeface="Century Gothic" panose="020B0502020202020204" pitchFamily="34" charset="0"/>
          </a:endParaRPr>
        </a:p>
      </dgm:t>
    </dgm:pt>
    <dgm:pt modelId="{C641DDE3-BD32-4E9D-94E8-D60BDC31F454}" type="parTrans" cxnId="{98B79D33-218F-4EE3-B756-B8B9D1FD7AB1}">
      <dgm:prSet/>
      <dgm:spPr/>
      <dgm:t>
        <a:bodyPr/>
        <a:lstStyle/>
        <a:p>
          <a:endParaRPr lang="es-ES"/>
        </a:p>
      </dgm:t>
    </dgm:pt>
    <dgm:pt modelId="{3A05EC09-7F15-4134-8481-5953C3244337}" type="sibTrans" cxnId="{98B79D33-218F-4EE3-B756-B8B9D1FD7AB1}">
      <dgm:prSet/>
      <dgm:spPr/>
      <dgm:t>
        <a:bodyPr/>
        <a:lstStyle/>
        <a:p>
          <a:endParaRPr lang="es-ES"/>
        </a:p>
      </dgm:t>
    </dgm:pt>
    <dgm:pt modelId="{FE415047-B3DE-4424-81CB-F243E6F44341}">
      <dgm:prSet phldrT="[Texto]" custT="1"/>
      <dgm:spPr/>
      <dgm:t>
        <a:bodyPr/>
        <a:lstStyle/>
        <a:p>
          <a:r>
            <a:rPr lang="es-ES" sz="1400" dirty="0" smtClean="0">
              <a:latin typeface="Century Gothic" panose="020B0502020202020204" pitchFamily="34" charset="0"/>
            </a:rPr>
            <a:t>De igual manera en los cantones que colindan con Perú, el gas se distribuye mediante tickets que entregan dependiendo del número de integrantes de una familia, y la comercialización es custodiada por la fuerza militar.</a:t>
          </a:r>
          <a:endParaRPr lang="es-ES" sz="1400" dirty="0">
            <a:latin typeface="Century Gothic" panose="020B0502020202020204" pitchFamily="34" charset="0"/>
          </a:endParaRPr>
        </a:p>
      </dgm:t>
    </dgm:pt>
    <dgm:pt modelId="{2DEB5BC6-AA2E-4D3B-8CC9-0E1D68DFF9FE}" type="parTrans" cxnId="{B6AE8AA4-CEF2-4C8C-B2F9-FF6B4C08619D}">
      <dgm:prSet/>
      <dgm:spPr/>
      <dgm:t>
        <a:bodyPr/>
        <a:lstStyle/>
        <a:p>
          <a:endParaRPr lang="es-ES"/>
        </a:p>
      </dgm:t>
    </dgm:pt>
    <dgm:pt modelId="{C2D9FBE2-AEBA-4DA1-BEEA-462DFB5F095B}" type="sibTrans" cxnId="{B6AE8AA4-CEF2-4C8C-B2F9-FF6B4C08619D}">
      <dgm:prSet/>
      <dgm:spPr/>
      <dgm:t>
        <a:bodyPr/>
        <a:lstStyle/>
        <a:p>
          <a:endParaRPr lang="es-ES"/>
        </a:p>
      </dgm:t>
    </dgm:pt>
    <dgm:pt modelId="{4744EFB8-B2B4-4CDA-9853-7EECF3B840BB}">
      <dgm:prSet phldrT="[Texto]" custT="1"/>
      <dgm:spPr/>
      <dgm:t>
        <a:bodyPr/>
        <a:lstStyle/>
        <a:p>
          <a:r>
            <a:rPr lang="es-ES" sz="1400" dirty="0" smtClean="0">
              <a:latin typeface="Century Gothic" panose="020B0502020202020204" pitchFamily="34" charset="0"/>
            </a:rPr>
            <a:t>Desde al 2008 el Gobierno ha realizado varios planes estratégicos para el control de comercialización del hidrocarburo, esto se ha realizado en las provincias fronterizas El Oro, Sucumbíos, Carchi, Loja y Zamora Chinchipe, donde los pobladores utilizan tarjetas inteligentes para adquirir el combustible, y solo corresponde una tarjeta por familia.</a:t>
          </a:r>
          <a:endParaRPr lang="es-ES" sz="1400" dirty="0">
            <a:latin typeface="Century Gothic" panose="020B0502020202020204" pitchFamily="34" charset="0"/>
          </a:endParaRPr>
        </a:p>
      </dgm:t>
    </dgm:pt>
    <dgm:pt modelId="{CCF1EA33-464D-49C3-8F5F-0C1C3D50DB73}" type="parTrans" cxnId="{3CA3AF35-BD71-45CD-B1E2-488798D067DF}">
      <dgm:prSet/>
      <dgm:spPr/>
      <dgm:t>
        <a:bodyPr/>
        <a:lstStyle/>
        <a:p>
          <a:endParaRPr lang="es-ES"/>
        </a:p>
      </dgm:t>
    </dgm:pt>
    <dgm:pt modelId="{15BB99A4-B75D-4E1F-B784-4EA3096DDD0F}" type="sibTrans" cxnId="{3CA3AF35-BD71-45CD-B1E2-488798D067DF}">
      <dgm:prSet/>
      <dgm:spPr/>
      <dgm:t>
        <a:bodyPr/>
        <a:lstStyle/>
        <a:p>
          <a:endParaRPr lang="es-ES"/>
        </a:p>
      </dgm:t>
    </dgm:pt>
    <dgm:pt modelId="{78E2CF73-0072-4049-8CDF-F026D517DE52}" type="pres">
      <dgm:prSet presAssocID="{CC44FEAC-7D19-49E2-85B9-13F9E55F7A18}" presName="linear" presStyleCnt="0">
        <dgm:presLayoutVars>
          <dgm:dir/>
          <dgm:resizeHandles val="exact"/>
        </dgm:presLayoutVars>
      </dgm:prSet>
      <dgm:spPr/>
      <dgm:t>
        <a:bodyPr/>
        <a:lstStyle/>
        <a:p>
          <a:endParaRPr lang="es-ES"/>
        </a:p>
      </dgm:t>
    </dgm:pt>
    <dgm:pt modelId="{39BB7B2E-2E2D-4840-BF0E-855B987F1CC7}" type="pres">
      <dgm:prSet presAssocID="{61788DCC-752D-4B3F-837B-73C0AA654C56}" presName="comp" presStyleCnt="0"/>
      <dgm:spPr/>
    </dgm:pt>
    <dgm:pt modelId="{A2AF3B90-76D1-4668-933B-E5CF9F170F51}" type="pres">
      <dgm:prSet presAssocID="{61788DCC-752D-4B3F-837B-73C0AA654C56}" presName="box" presStyleLbl="node1" presStyleIdx="0" presStyleCnt="3"/>
      <dgm:spPr/>
      <dgm:t>
        <a:bodyPr/>
        <a:lstStyle/>
        <a:p>
          <a:endParaRPr lang="es-ES"/>
        </a:p>
      </dgm:t>
    </dgm:pt>
    <dgm:pt modelId="{31F5D134-D6A6-47C4-8AAB-D47B766A5D83}" type="pres">
      <dgm:prSet presAssocID="{61788DCC-752D-4B3F-837B-73C0AA654C56}" presName="img" presStyleLbl="fgImgPlace1" presStyleIdx="0" presStyleCnt="3"/>
      <dgm:spPr>
        <a:blipFill rotWithShape="1">
          <a:blip xmlns:r="http://schemas.openxmlformats.org/officeDocument/2006/relationships" r:embed="rId1"/>
          <a:stretch>
            <a:fillRect/>
          </a:stretch>
        </a:blipFill>
      </dgm:spPr>
    </dgm:pt>
    <dgm:pt modelId="{7FA8779D-3E55-4987-929B-767977786411}" type="pres">
      <dgm:prSet presAssocID="{61788DCC-752D-4B3F-837B-73C0AA654C56}" presName="text" presStyleLbl="node1" presStyleIdx="0" presStyleCnt="3">
        <dgm:presLayoutVars>
          <dgm:bulletEnabled val="1"/>
        </dgm:presLayoutVars>
      </dgm:prSet>
      <dgm:spPr/>
      <dgm:t>
        <a:bodyPr/>
        <a:lstStyle/>
        <a:p>
          <a:endParaRPr lang="es-ES"/>
        </a:p>
      </dgm:t>
    </dgm:pt>
    <dgm:pt modelId="{FC74C21E-A13C-4898-AB3F-A64B9C5F0BBF}" type="pres">
      <dgm:prSet presAssocID="{DC7C92E0-6159-442D-A889-6FD58029ECD3}" presName="spacer" presStyleCnt="0"/>
      <dgm:spPr/>
    </dgm:pt>
    <dgm:pt modelId="{77759310-00B8-4978-A2CD-71E42277029F}" type="pres">
      <dgm:prSet presAssocID="{194F8EF2-4B3E-4587-8330-E52BCC590994}" presName="comp" presStyleCnt="0"/>
      <dgm:spPr/>
    </dgm:pt>
    <dgm:pt modelId="{7E68585A-02A8-4777-A6A8-9F8695365B5B}" type="pres">
      <dgm:prSet presAssocID="{194F8EF2-4B3E-4587-8330-E52BCC590994}" presName="box" presStyleLbl="node1" presStyleIdx="1" presStyleCnt="3"/>
      <dgm:spPr/>
      <dgm:t>
        <a:bodyPr/>
        <a:lstStyle/>
        <a:p>
          <a:endParaRPr lang="es-ES"/>
        </a:p>
      </dgm:t>
    </dgm:pt>
    <dgm:pt modelId="{612083EC-B5D5-42DA-9E4C-73B5F76CF1A7}" type="pres">
      <dgm:prSet presAssocID="{194F8EF2-4B3E-4587-8330-E52BCC590994}" presName="img" presStyleLbl="fgImgPlace1" presStyleIdx="1" presStyleCnt="3"/>
      <dgm:spPr>
        <a:blipFill rotWithShape="1">
          <a:blip xmlns:r="http://schemas.openxmlformats.org/officeDocument/2006/relationships" r:embed="rId2"/>
          <a:stretch>
            <a:fillRect/>
          </a:stretch>
        </a:blipFill>
      </dgm:spPr>
    </dgm:pt>
    <dgm:pt modelId="{B95F750C-128D-4BA2-AC7F-B2FB7D3F6A6A}" type="pres">
      <dgm:prSet presAssocID="{194F8EF2-4B3E-4587-8330-E52BCC590994}" presName="text" presStyleLbl="node1" presStyleIdx="1" presStyleCnt="3">
        <dgm:presLayoutVars>
          <dgm:bulletEnabled val="1"/>
        </dgm:presLayoutVars>
      </dgm:prSet>
      <dgm:spPr/>
      <dgm:t>
        <a:bodyPr/>
        <a:lstStyle/>
        <a:p>
          <a:endParaRPr lang="es-ES"/>
        </a:p>
      </dgm:t>
    </dgm:pt>
    <dgm:pt modelId="{2810FF8C-07D4-43B5-8808-2EA7CA5DDD93}" type="pres">
      <dgm:prSet presAssocID="{0E322354-5FFD-4AB9-8DC8-C392D716ECBD}" presName="spacer" presStyleCnt="0"/>
      <dgm:spPr/>
    </dgm:pt>
    <dgm:pt modelId="{23F922B5-90DC-404B-9378-2EFB8C1B44D1}" type="pres">
      <dgm:prSet presAssocID="{59DC033C-19CD-42D0-B15A-9FBA1BB74A77}" presName="comp" presStyleCnt="0"/>
      <dgm:spPr/>
    </dgm:pt>
    <dgm:pt modelId="{452CBBA5-EBFE-478E-AB63-0D16B262B869}" type="pres">
      <dgm:prSet presAssocID="{59DC033C-19CD-42D0-B15A-9FBA1BB74A77}" presName="box" presStyleLbl="node1" presStyleIdx="2" presStyleCnt="3" custLinFactNeighborX="1495" custLinFactNeighborY="14954"/>
      <dgm:spPr/>
      <dgm:t>
        <a:bodyPr/>
        <a:lstStyle/>
        <a:p>
          <a:endParaRPr lang="es-ES"/>
        </a:p>
      </dgm:t>
    </dgm:pt>
    <dgm:pt modelId="{AA11DAF2-CC16-47B6-8DFE-A577E0835228}" type="pres">
      <dgm:prSet presAssocID="{59DC033C-19CD-42D0-B15A-9FBA1BB74A77}" presName="img" presStyleLbl="fgImgPlace1" presStyleIdx="2" presStyleCnt="3"/>
      <dgm:spPr>
        <a:blipFill rotWithShape="1">
          <a:blip xmlns:r="http://schemas.openxmlformats.org/officeDocument/2006/relationships" r:embed="rId3"/>
          <a:stretch>
            <a:fillRect/>
          </a:stretch>
        </a:blipFill>
      </dgm:spPr>
    </dgm:pt>
    <dgm:pt modelId="{88B52B23-902C-402E-8C7A-9B742F304BD9}" type="pres">
      <dgm:prSet presAssocID="{59DC033C-19CD-42D0-B15A-9FBA1BB74A77}" presName="text" presStyleLbl="node1" presStyleIdx="2" presStyleCnt="3">
        <dgm:presLayoutVars>
          <dgm:bulletEnabled val="1"/>
        </dgm:presLayoutVars>
      </dgm:prSet>
      <dgm:spPr/>
      <dgm:t>
        <a:bodyPr/>
        <a:lstStyle/>
        <a:p>
          <a:endParaRPr lang="es-ES"/>
        </a:p>
      </dgm:t>
    </dgm:pt>
  </dgm:ptLst>
  <dgm:cxnLst>
    <dgm:cxn modelId="{9CA33338-2FF6-4A24-9224-D70B873988F6}" type="presOf" srcId="{4744EFB8-B2B4-4CDA-9853-7EECF3B840BB}" destId="{452CBBA5-EBFE-478E-AB63-0D16B262B869}" srcOrd="0" destOrd="2" presId="urn:microsoft.com/office/officeart/2005/8/layout/vList4"/>
    <dgm:cxn modelId="{ADD4C82A-61D5-48AA-9D3D-147584A52B15}" type="presOf" srcId="{59DC033C-19CD-42D0-B15A-9FBA1BB74A77}" destId="{88B52B23-902C-402E-8C7A-9B742F304BD9}" srcOrd="1" destOrd="0" presId="urn:microsoft.com/office/officeart/2005/8/layout/vList4"/>
    <dgm:cxn modelId="{676F0BFD-90F8-4B58-B265-C1A426AB09B5}" type="presOf" srcId="{CC44FEAC-7D19-49E2-85B9-13F9E55F7A18}" destId="{78E2CF73-0072-4049-8CDF-F026D517DE52}" srcOrd="0" destOrd="0" presId="urn:microsoft.com/office/officeart/2005/8/layout/vList4"/>
    <dgm:cxn modelId="{B3E4D559-FFDB-40D5-BB1F-4B2B479B6651}" srcId="{194F8EF2-4B3E-4587-8330-E52BCC590994}" destId="{A09BFCD2-EC71-4AF0-831B-CC0D9254D0F1}" srcOrd="0" destOrd="0" parTransId="{2F7DE24F-A5B4-4025-8714-79D4C777C96C}" sibTransId="{839445F7-A4DD-4D36-B2C0-2CC644EB8EE2}"/>
    <dgm:cxn modelId="{2B086E92-274C-4EA4-8583-D8E9582FACD6}" type="presOf" srcId="{BAEA938C-646F-48BA-83F3-932BD8DB45B0}" destId="{88B52B23-902C-402E-8C7A-9B742F304BD9}" srcOrd="1" destOrd="1" presId="urn:microsoft.com/office/officeart/2005/8/layout/vList4"/>
    <dgm:cxn modelId="{3D599942-7F34-4786-92DD-FA104C6D58B5}" type="presOf" srcId="{61788DCC-752D-4B3F-837B-73C0AA654C56}" destId="{A2AF3B90-76D1-4668-933B-E5CF9F170F51}" srcOrd="0" destOrd="0" presId="urn:microsoft.com/office/officeart/2005/8/layout/vList4"/>
    <dgm:cxn modelId="{BC946671-6F22-4A57-8ADC-92FF206BCC4B}" type="presOf" srcId="{A09BFCD2-EC71-4AF0-831B-CC0D9254D0F1}" destId="{B95F750C-128D-4BA2-AC7F-B2FB7D3F6A6A}" srcOrd="1" destOrd="1" presId="urn:microsoft.com/office/officeart/2005/8/layout/vList4"/>
    <dgm:cxn modelId="{0E49AAC1-53BB-4708-B8BF-EFC82106F897}" srcId="{194F8EF2-4B3E-4587-8330-E52BCC590994}" destId="{D5DF6273-C109-49FA-8F4E-78713F9E547D}" srcOrd="1" destOrd="0" parTransId="{7A49E38E-1A10-42AE-9236-A5158EEB45A9}" sibTransId="{A9C091F3-3098-462C-B21F-6F4553A833AC}"/>
    <dgm:cxn modelId="{A8D87282-8AB7-4363-8BA4-AA29FAA39A71}" type="presOf" srcId="{4744EFB8-B2B4-4CDA-9853-7EECF3B840BB}" destId="{88B52B23-902C-402E-8C7A-9B742F304BD9}" srcOrd="1" destOrd="2" presId="urn:microsoft.com/office/officeart/2005/8/layout/vList4"/>
    <dgm:cxn modelId="{4AE10FE4-DC67-4874-9B73-B3C97E0C3A83}" srcId="{CC44FEAC-7D19-49E2-85B9-13F9E55F7A18}" destId="{194F8EF2-4B3E-4587-8330-E52BCC590994}" srcOrd="1" destOrd="0" parTransId="{11A337BF-96AD-4F1E-B477-2536833BBED8}" sibTransId="{0E322354-5FFD-4AB9-8DC8-C392D716ECBD}"/>
    <dgm:cxn modelId="{544ADC14-318A-4FB0-91BB-8FE8F6D44D65}" type="presOf" srcId="{BAEA938C-646F-48BA-83F3-932BD8DB45B0}" destId="{452CBBA5-EBFE-478E-AB63-0D16B262B869}" srcOrd="0" destOrd="1" presId="urn:microsoft.com/office/officeart/2005/8/layout/vList4"/>
    <dgm:cxn modelId="{721C384F-36D0-4D2F-BF63-38E6972DD9F9}" type="presOf" srcId="{E3DD4F52-D00F-4631-AE67-AECDE72F6F87}" destId="{A2AF3B90-76D1-4668-933B-E5CF9F170F51}" srcOrd="0" destOrd="1" presId="urn:microsoft.com/office/officeart/2005/8/layout/vList4"/>
    <dgm:cxn modelId="{8580E60B-BD20-483C-8CDD-A270558F080F}" srcId="{CC44FEAC-7D19-49E2-85B9-13F9E55F7A18}" destId="{59DC033C-19CD-42D0-B15A-9FBA1BB74A77}" srcOrd="2" destOrd="0" parTransId="{3B9A26FB-34E8-4825-8E50-E6ECF6752A78}" sibTransId="{BFA144A1-0AFE-4091-868A-860C5A98CD21}"/>
    <dgm:cxn modelId="{506CBD0A-476E-47A6-9FCA-E6CD2401B298}" type="presOf" srcId="{61788DCC-752D-4B3F-837B-73C0AA654C56}" destId="{7FA8779D-3E55-4987-929B-767977786411}" srcOrd="1" destOrd="0" presId="urn:microsoft.com/office/officeart/2005/8/layout/vList4"/>
    <dgm:cxn modelId="{A9BD20DF-40C3-4FEA-A909-D63F9ED04F72}" srcId="{CC44FEAC-7D19-49E2-85B9-13F9E55F7A18}" destId="{61788DCC-752D-4B3F-837B-73C0AA654C56}" srcOrd="0" destOrd="0" parTransId="{9C00733B-8F95-4182-A3CA-D5189ECCB59C}" sibTransId="{DC7C92E0-6159-442D-A889-6FD58029ECD3}"/>
    <dgm:cxn modelId="{3CA3AF35-BD71-45CD-B1E2-488798D067DF}" srcId="{59DC033C-19CD-42D0-B15A-9FBA1BB74A77}" destId="{4744EFB8-B2B4-4CDA-9853-7EECF3B840BB}" srcOrd="1" destOrd="0" parTransId="{CCF1EA33-464D-49C3-8F5F-0C1C3D50DB73}" sibTransId="{15BB99A4-B75D-4E1F-B784-4EA3096DDD0F}"/>
    <dgm:cxn modelId="{5D66B57C-E09F-4E23-98F0-55AF09A61D2C}" type="presOf" srcId="{A09BFCD2-EC71-4AF0-831B-CC0D9254D0F1}" destId="{7E68585A-02A8-4777-A6A8-9F8695365B5B}" srcOrd="0" destOrd="1" presId="urn:microsoft.com/office/officeart/2005/8/layout/vList4"/>
    <dgm:cxn modelId="{30D805EA-833A-4851-91E2-FC2D3354BB2C}" srcId="{61788DCC-752D-4B3F-837B-73C0AA654C56}" destId="{E3DD4F52-D00F-4631-AE67-AECDE72F6F87}" srcOrd="0" destOrd="0" parTransId="{76E39C53-4897-4CB0-98F6-E2D9CBBB93EF}" sibTransId="{5169E2E3-854C-4B14-AACE-0AB8B18B1A79}"/>
    <dgm:cxn modelId="{98B79D33-218F-4EE3-B756-B8B9D1FD7AB1}" srcId="{59DC033C-19CD-42D0-B15A-9FBA1BB74A77}" destId="{BAEA938C-646F-48BA-83F3-932BD8DB45B0}" srcOrd="0" destOrd="0" parTransId="{C641DDE3-BD32-4E9D-94E8-D60BDC31F454}" sibTransId="{3A05EC09-7F15-4134-8481-5953C3244337}"/>
    <dgm:cxn modelId="{62213743-9F8C-49D9-AC39-65D5F79B20ED}" type="presOf" srcId="{E3DD4F52-D00F-4631-AE67-AECDE72F6F87}" destId="{7FA8779D-3E55-4987-929B-767977786411}" srcOrd="1" destOrd="1" presId="urn:microsoft.com/office/officeart/2005/8/layout/vList4"/>
    <dgm:cxn modelId="{4A036047-472E-4136-B988-74687D1E922B}" type="presOf" srcId="{194F8EF2-4B3E-4587-8330-E52BCC590994}" destId="{B95F750C-128D-4BA2-AC7F-B2FB7D3F6A6A}" srcOrd="1" destOrd="0" presId="urn:microsoft.com/office/officeart/2005/8/layout/vList4"/>
    <dgm:cxn modelId="{E75C7F9F-2854-4E1E-8065-2E65F29DFAF8}" type="presOf" srcId="{D5DF6273-C109-49FA-8F4E-78713F9E547D}" destId="{B95F750C-128D-4BA2-AC7F-B2FB7D3F6A6A}" srcOrd="1" destOrd="2" presId="urn:microsoft.com/office/officeart/2005/8/layout/vList4"/>
    <dgm:cxn modelId="{C171005E-4572-495C-8C02-A71CF87CB241}" type="presOf" srcId="{59DC033C-19CD-42D0-B15A-9FBA1BB74A77}" destId="{452CBBA5-EBFE-478E-AB63-0D16B262B869}" srcOrd="0" destOrd="0" presId="urn:microsoft.com/office/officeart/2005/8/layout/vList4"/>
    <dgm:cxn modelId="{35B1E9CF-04B1-428D-B5FE-76D716FB20C6}" type="presOf" srcId="{FE415047-B3DE-4424-81CB-F243E6F44341}" destId="{7E68585A-02A8-4777-A6A8-9F8695365B5B}" srcOrd="0" destOrd="3" presId="urn:microsoft.com/office/officeart/2005/8/layout/vList4"/>
    <dgm:cxn modelId="{447C7055-5B57-44C5-94CB-8CE700DF4FD3}" type="presOf" srcId="{FE415047-B3DE-4424-81CB-F243E6F44341}" destId="{B95F750C-128D-4BA2-AC7F-B2FB7D3F6A6A}" srcOrd="1" destOrd="3" presId="urn:microsoft.com/office/officeart/2005/8/layout/vList4"/>
    <dgm:cxn modelId="{B6AE8AA4-CEF2-4C8C-B2F9-FF6B4C08619D}" srcId="{194F8EF2-4B3E-4587-8330-E52BCC590994}" destId="{FE415047-B3DE-4424-81CB-F243E6F44341}" srcOrd="2" destOrd="0" parTransId="{2DEB5BC6-AA2E-4D3B-8CC9-0E1D68DFF9FE}" sibTransId="{C2D9FBE2-AEBA-4DA1-BEEA-462DFB5F095B}"/>
    <dgm:cxn modelId="{33A0407C-4BE8-408E-871A-81BC0F02ABDD}" type="presOf" srcId="{194F8EF2-4B3E-4587-8330-E52BCC590994}" destId="{7E68585A-02A8-4777-A6A8-9F8695365B5B}" srcOrd="0" destOrd="0" presId="urn:microsoft.com/office/officeart/2005/8/layout/vList4"/>
    <dgm:cxn modelId="{908AE53B-C142-4ABD-A469-A8BE04DA6910}" type="presOf" srcId="{D5DF6273-C109-49FA-8F4E-78713F9E547D}" destId="{7E68585A-02A8-4777-A6A8-9F8695365B5B}" srcOrd="0" destOrd="2" presId="urn:microsoft.com/office/officeart/2005/8/layout/vList4"/>
    <dgm:cxn modelId="{7CD21394-9E6E-4301-B0E0-1952ED123AED}" type="presParOf" srcId="{78E2CF73-0072-4049-8CDF-F026D517DE52}" destId="{39BB7B2E-2E2D-4840-BF0E-855B987F1CC7}" srcOrd="0" destOrd="0" presId="urn:microsoft.com/office/officeart/2005/8/layout/vList4"/>
    <dgm:cxn modelId="{80DBD16A-8035-4F4D-A10E-3C7307DD88EC}" type="presParOf" srcId="{39BB7B2E-2E2D-4840-BF0E-855B987F1CC7}" destId="{A2AF3B90-76D1-4668-933B-E5CF9F170F51}" srcOrd="0" destOrd="0" presId="urn:microsoft.com/office/officeart/2005/8/layout/vList4"/>
    <dgm:cxn modelId="{C4CA1365-2B25-4CAC-ADF7-18AA0C6CE48A}" type="presParOf" srcId="{39BB7B2E-2E2D-4840-BF0E-855B987F1CC7}" destId="{31F5D134-D6A6-47C4-8AAB-D47B766A5D83}" srcOrd="1" destOrd="0" presId="urn:microsoft.com/office/officeart/2005/8/layout/vList4"/>
    <dgm:cxn modelId="{754983EB-1E83-4498-866C-523B930DFB8E}" type="presParOf" srcId="{39BB7B2E-2E2D-4840-BF0E-855B987F1CC7}" destId="{7FA8779D-3E55-4987-929B-767977786411}" srcOrd="2" destOrd="0" presId="urn:microsoft.com/office/officeart/2005/8/layout/vList4"/>
    <dgm:cxn modelId="{E8EFB6E1-2B60-4FE6-8F33-38CDDE67F9A7}" type="presParOf" srcId="{78E2CF73-0072-4049-8CDF-F026D517DE52}" destId="{FC74C21E-A13C-4898-AB3F-A64B9C5F0BBF}" srcOrd="1" destOrd="0" presId="urn:microsoft.com/office/officeart/2005/8/layout/vList4"/>
    <dgm:cxn modelId="{9C32131B-C45B-491D-895A-0C54195D0EA2}" type="presParOf" srcId="{78E2CF73-0072-4049-8CDF-F026D517DE52}" destId="{77759310-00B8-4978-A2CD-71E42277029F}" srcOrd="2" destOrd="0" presId="urn:microsoft.com/office/officeart/2005/8/layout/vList4"/>
    <dgm:cxn modelId="{2D5141C5-F86D-4306-B4BD-A725BE26EDB5}" type="presParOf" srcId="{77759310-00B8-4978-A2CD-71E42277029F}" destId="{7E68585A-02A8-4777-A6A8-9F8695365B5B}" srcOrd="0" destOrd="0" presId="urn:microsoft.com/office/officeart/2005/8/layout/vList4"/>
    <dgm:cxn modelId="{A9FEF429-8AB2-49A3-8B2D-36B6731DFE3F}" type="presParOf" srcId="{77759310-00B8-4978-A2CD-71E42277029F}" destId="{612083EC-B5D5-42DA-9E4C-73B5F76CF1A7}" srcOrd="1" destOrd="0" presId="urn:microsoft.com/office/officeart/2005/8/layout/vList4"/>
    <dgm:cxn modelId="{8B392D4B-506F-4F4E-88F6-803F9C9E501A}" type="presParOf" srcId="{77759310-00B8-4978-A2CD-71E42277029F}" destId="{B95F750C-128D-4BA2-AC7F-B2FB7D3F6A6A}" srcOrd="2" destOrd="0" presId="urn:microsoft.com/office/officeart/2005/8/layout/vList4"/>
    <dgm:cxn modelId="{6D52C01B-341F-4D6E-989C-B060123A6DCF}" type="presParOf" srcId="{78E2CF73-0072-4049-8CDF-F026D517DE52}" destId="{2810FF8C-07D4-43B5-8808-2EA7CA5DDD93}" srcOrd="3" destOrd="0" presId="urn:microsoft.com/office/officeart/2005/8/layout/vList4"/>
    <dgm:cxn modelId="{083951CC-9070-470F-80AA-AC3CD7956BA8}" type="presParOf" srcId="{78E2CF73-0072-4049-8CDF-F026D517DE52}" destId="{23F922B5-90DC-404B-9378-2EFB8C1B44D1}" srcOrd="4" destOrd="0" presId="urn:microsoft.com/office/officeart/2005/8/layout/vList4"/>
    <dgm:cxn modelId="{73DFD819-D757-496F-BF21-C71F84BE1B55}" type="presParOf" srcId="{23F922B5-90DC-404B-9378-2EFB8C1B44D1}" destId="{452CBBA5-EBFE-478E-AB63-0D16B262B869}" srcOrd="0" destOrd="0" presId="urn:microsoft.com/office/officeart/2005/8/layout/vList4"/>
    <dgm:cxn modelId="{2029B5D5-5C52-4921-8931-76FB4AF5818E}" type="presParOf" srcId="{23F922B5-90DC-404B-9378-2EFB8C1B44D1}" destId="{AA11DAF2-CC16-47B6-8DFE-A577E0835228}" srcOrd="1" destOrd="0" presId="urn:microsoft.com/office/officeart/2005/8/layout/vList4"/>
    <dgm:cxn modelId="{04651069-DF2C-4F52-AC99-B84206380644}" type="presParOf" srcId="{23F922B5-90DC-404B-9378-2EFB8C1B44D1}" destId="{88B52B23-902C-402E-8C7A-9B742F304BD9}" srcOrd="2" destOrd="0" presId="urn:microsoft.com/office/officeart/2005/8/layout/vList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89028636-6980-41D6-BED3-67B684AF6175}" type="doc">
      <dgm:prSet loTypeId="urn:microsoft.com/office/officeart/2005/8/layout/vProcess5" loCatId="process" qsTypeId="urn:microsoft.com/office/officeart/2005/8/quickstyle/simple3" qsCatId="simple" csTypeId="urn:microsoft.com/office/officeart/2005/8/colors/colorful4" csCatId="colorful" phldr="1"/>
      <dgm:spPr/>
      <dgm:t>
        <a:bodyPr/>
        <a:lstStyle/>
        <a:p>
          <a:endParaRPr lang="es-ES"/>
        </a:p>
      </dgm:t>
    </dgm:pt>
    <dgm:pt modelId="{20E2B0CE-D76D-45F7-A6BD-DE2BAA9DD948}">
      <dgm:prSet phldrT="[Texto]" custT="1"/>
      <dgm:spPr/>
      <dgm:t>
        <a:bodyPr/>
        <a:lstStyle/>
        <a:p>
          <a:r>
            <a:rPr lang="es-ES" sz="1400" dirty="0" smtClean="0">
              <a:latin typeface="Century Gothic" panose="020B0502020202020204" pitchFamily="34" charset="0"/>
            </a:rPr>
            <a:t>El tercer trimestre del 2014 se puso en marcha el plan de sustitución de cocinas de gas por cocinas de inducción, cuyo objetivo es impulsar el consumo de energía eléctrica a cambio de GLP.</a:t>
          </a:r>
          <a:endParaRPr lang="es-ES" sz="1400" dirty="0">
            <a:latin typeface="Century Gothic" panose="020B0502020202020204" pitchFamily="34" charset="0"/>
          </a:endParaRPr>
        </a:p>
      </dgm:t>
    </dgm:pt>
    <dgm:pt modelId="{CA51A25C-0AF1-48C8-A407-9E2CE3696980}" type="parTrans" cxnId="{5999EAA1-3D87-495B-A0D2-4A15AFE58925}">
      <dgm:prSet/>
      <dgm:spPr/>
      <dgm:t>
        <a:bodyPr/>
        <a:lstStyle/>
        <a:p>
          <a:endParaRPr lang="es-ES"/>
        </a:p>
      </dgm:t>
    </dgm:pt>
    <dgm:pt modelId="{C86E25CA-5F64-494A-8278-E29A67550914}" type="sibTrans" cxnId="{5999EAA1-3D87-495B-A0D2-4A15AFE58925}">
      <dgm:prSet/>
      <dgm:spPr/>
      <dgm:t>
        <a:bodyPr/>
        <a:lstStyle/>
        <a:p>
          <a:endParaRPr lang="es-ES"/>
        </a:p>
      </dgm:t>
    </dgm:pt>
    <dgm:pt modelId="{BA661B5D-440B-44DF-9979-46924CE890D8}">
      <dgm:prSet phldrT="[Texto]" custT="1"/>
      <dgm:spPr/>
      <dgm:t>
        <a:bodyPr/>
        <a:lstStyle/>
        <a:p>
          <a:r>
            <a:rPr lang="es-ES" sz="1400" dirty="0" smtClean="0">
              <a:latin typeface="Century Gothic" panose="020B0502020202020204" pitchFamily="34" charset="0"/>
            </a:rPr>
            <a:t>Es así que el Gobierno propuso varias alternativas para que los pobladores pudieran adquirir la cocina de inducción, una de estas alternativas fue entregar la cocina eléctrica a cambio de la de gas como parte de un pago.</a:t>
          </a:r>
          <a:endParaRPr lang="es-ES" sz="1400" dirty="0">
            <a:latin typeface="Century Gothic" panose="020B0502020202020204" pitchFamily="34" charset="0"/>
          </a:endParaRPr>
        </a:p>
      </dgm:t>
    </dgm:pt>
    <dgm:pt modelId="{80E4D712-525D-4942-BF46-D226A6BCF521}" type="parTrans" cxnId="{A175ED1D-AE0E-4EFB-8355-24FD5FD4BA83}">
      <dgm:prSet/>
      <dgm:spPr/>
      <dgm:t>
        <a:bodyPr/>
        <a:lstStyle/>
        <a:p>
          <a:endParaRPr lang="es-ES"/>
        </a:p>
      </dgm:t>
    </dgm:pt>
    <dgm:pt modelId="{EE8A66E9-3AB7-44A9-AE14-B5E721715A3C}" type="sibTrans" cxnId="{A175ED1D-AE0E-4EFB-8355-24FD5FD4BA83}">
      <dgm:prSet/>
      <dgm:spPr/>
      <dgm:t>
        <a:bodyPr/>
        <a:lstStyle/>
        <a:p>
          <a:endParaRPr lang="es-ES"/>
        </a:p>
      </dgm:t>
    </dgm:pt>
    <dgm:pt modelId="{F8B64987-133D-42CA-9949-913223623280}">
      <dgm:prSet phldrT="[Texto]" custT="1"/>
      <dgm:spPr/>
      <dgm:t>
        <a:bodyPr/>
        <a:lstStyle/>
        <a:p>
          <a:r>
            <a:rPr lang="es-ES" sz="1400" dirty="0" smtClean="0">
              <a:latin typeface="Century Gothic" panose="020B0502020202020204" pitchFamily="34" charset="0"/>
            </a:rPr>
            <a:t>También se podía financiar la compra por medio de la empresa eléctrica, sin embargo el uso de las nuevas cocinas no supuso un beneficio para los ecuatorianos, principalmente por la durabilidad de las mismas.</a:t>
          </a:r>
          <a:endParaRPr lang="es-ES" sz="1400" dirty="0">
            <a:latin typeface="Century Gothic" panose="020B0502020202020204" pitchFamily="34" charset="0"/>
          </a:endParaRPr>
        </a:p>
      </dgm:t>
    </dgm:pt>
    <dgm:pt modelId="{1E4EF1D4-CD6D-432B-8F3F-7C010F75429E}" type="parTrans" cxnId="{3802CE28-E83E-43E8-8AAC-7802884C2C44}">
      <dgm:prSet/>
      <dgm:spPr/>
      <dgm:t>
        <a:bodyPr/>
        <a:lstStyle/>
        <a:p>
          <a:endParaRPr lang="es-ES"/>
        </a:p>
      </dgm:t>
    </dgm:pt>
    <dgm:pt modelId="{CE3FF1AB-DA10-4F27-88C3-3164194107B8}" type="sibTrans" cxnId="{3802CE28-E83E-43E8-8AAC-7802884C2C44}">
      <dgm:prSet/>
      <dgm:spPr/>
      <dgm:t>
        <a:bodyPr/>
        <a:lstStyle/>
        <a:p>
          <a:endParaRPr lang="es-ES"/>
        </a:p>
      </dgm:t>
    </dgm:pt>
    <dgm:pt modelId="{D53CEE42-8236-4643-A344-810A0E49DE00}">
      <dgm:prSet phldrT="[Texto]" custT="1"/>
      <dgm:spPr/>
      <dgm:t>
        <a:bodyPr/>
        <a:lstStyle/>
        <a:p>
          <a:r>
            <a:rPr lang="es-ES" sz="1400" dirty="0" smtClean="0">
              <a:latin typeface="Century Gothic" panose="020B0502020202020204" pitchFamily="34" charset="0"/>
            </a:rPr>
            <a:t>Actualmente el plan de sustitución de cocinas de gas por cocinas de inducción se sigue implementando por medio de la Empresa Eléctrica, que es la principal encargada de la distribución y de la instalación en los hogares</a:t>
          </a:r>
          <a:r>
            <a:rPr lang="es-ES" sz="1400" dirty="0" smtClean="0"/>
            <a:t>.</a:t>
          </a:r>
          <a:endParaRPr lang="es-ES" sz="1400" dirty="0">
            <a:latin typeface="Century Gothic" panose="020B0502020202020204" pitchFamily="34" charset="0"/>
          </a:endParaRPr>
        </a:p>
      </dgm:t>
    </dgm:pt>
    <dgm:pt modelId="{0E362FB6-908F-416A-8F82-5F5729CFA5D7}" type="parTrans" cxnId="{C37707AC-807A-4861-A154-397766C1E8B8}">
      <dgm:prSet/>
      <dgm:spPr/>
      <dgm:t>
        <a:bodyPr/>
        <a:lstStyle/>
        <a:p>
          <a:endParaRPr lang="es-ES"/>
        </a:p>
      </dgm:t>
    </dgm:pt>
    <dgm:pt modelId="{BB6BAB6A-7254-4026-B4CC-CA1943A50067}" type="sibTrans" cxnId="{C37707AC-807A-4861-A154-397766C1E8B8}">
      <dgm:prSet/>
      <dgm:spPr/>
      <dgm:t>
        <a:bodyPr/>
        <a:lstStyle/>
        <a:p>
          <a:endParaRPr lang="es-ES"/>
        </a:p>
      </dgm:t>
    </dgm:pt>
    <dgm:pt modelId="{C04EF41D-4073-46DA-BB2C-0E17F66BCD5B}" type="pres">
      <dgm:prSet presAssocID="{89028636-6980-41D6-BED3-67B684AF6175}" presName="outerComposite" presStyleCnt="0">
        <dgm:presLayoutVars>
          <dgm:chMax val="5"/>
          <dgm:dir/>
          <dgm:resizeHandles val="exact"/>
        </dgm:presLayoutVars>
      </dgm:prSet>
      <dgm:spPr/>
      <dgm:t>
        <a:bodyPr/>
        <a:lstStyle/>
        <a:p>
          <a:endParaRPr lang="es-ES"/>
        </a:p>
      </dgm:t>
    </dgm:pt>
    <dgm:pt modelId="{2EE16DF7-5BCC-4FAF-A59E-73160DE6BEF0}" type="pres">
      <dgm:prSet presAssocID="{89028636-6980-41D6-BED3-67B684AF6175}" presName="dummyMaxCanvas" presStyleCnt="0">
        <dgm:presLayoutVars/>
      </dgm:prSet>
      <dgm:spPr/>
    </dgm:pt>
    <dgm:pt modelId="{6F95AC0E-5B5D-44C0-A4D0-6A2F44CC39E2}" type="pres">
      <dgm:prSet presAssocID="{89028636-6980-41D6-BED3-67B684AF6175}" presName="FourNodes_1" presStyleLbl="node1" presStyleIdx="0" presStyleCnt="4">
        <dgm:presLayoutVars>
          <dgm:bulletEnabled val="1"/>
        </dgm:presLayoutVars>
      </dgm:prSet>
      <dgm:spPr/>
      <dgm:t>
        <a:bodyPr/>
        <a:lstStyle/>
        <a:p>
          <a:endParaRPr lang="es-ES"/>
        </a:p>
      </dgm:t>
    </dgm:pt>
    <dgm:pt modelId="{3F6F25FC-C3F2-4254-A401-55F5A0324C30}" type="pres">
      <dgm:prSet presAssocID="{89028636-6980-41D6-BED3-67B684AF6175}" presName="FourNodes_2" presStyleLbl="node1" presStyleIdx="1" presStyleCnt="4">
        <dgm:presLayoutVars>
          <dgm:bulletEnabled val="1"/>
        </dgm:presLayoutVars>
      </dgm:prSet>
      <dgm:spPr/>
      <dgm:t>
        <a:bodyPr/>
        <a:lstStyle/>
        <a:p>
          <a:endParaRPr lang="es-ES"/>
        </a:p>
      </dgm:t>
    </dgm:pt>
    <dgm:pt modelId="{C4419597-A5F9-4C65-BBC8-18CBBC22835B}" type="pres">
      <dgm:prSet presAssocID="{89028636-6980-41D6-BED3-67B684AF6175}" presName="FourNodes_3" presStyleLbl="node1" presStyleIdx="2" presStyleCnt="4">
        <dgm:presLayoutVars>
          <dgm:bulletEnabled val="1"/>
        </dgm:presLayoutVars>
      </dgm:prSet>
      <dgm:spPr/>
      <dgm:t>
        <a:bodyPr/>
        <a:lstStyle/>
        <a:p>
          <a:endParaRPr lang="es-ES"/>
        </a:p>
      </dgm:t>
    </dgm:pt>
    <dgm:pt modelId="{846E8634-B082-4A9F-9BAC-5982BA80CA37}" type="pres">
      <dgm:prSet presAssocID="{89028636-6980-41D6-BED3-67B684AF6175}" presName="FourNodes_4" presStyleLbl="node1" presStyleIdx="3" presStyleCnt="4">
        <dgm:presLayoutVars>
          <dgm:bulletEnabled val="1"/>
        </dgm:presLayoutVars>
      </dgm:prSet>
      <dgm:spPr/>
      <dgm:t>
        <a:bodyPr/>
        <a:lstStyle/>
        <a:p>
          <a:endParaRPr lang="es-ES"/>
        </a:p>
      </dgm:t>
    </dgm:pt>
    <dgm:pt modelId="{46C62D48-6553-4FB6-B409-C990D40C2B3C}" type="pres">
      <dgm:prSet presAssocID="{89028636-6980-41D6-BED3-67B684AF6175}" presName="FourConn_1-2" presStyleLbl="fgAccFollowNode1" presStyleIdx="0" presStyleCnt="3">
        <dgm:presLayoutVars>
          <dgm:bulletEnabled val="1"/>
        </dgm:presLayoutVars>
      </dgm:prSet>
      <dgm:spPr/>
      <dgm:t>
        <a:bodyPr/>
        <a:lstStyle/>
        <a:p>
          <a:endParaRPr lang="es-ES"/>
        </a:p>
      </dgm:t>
    </dgm:pt>
    <dgm:pt modelId="{107786C3-4CC0-4705-B57E-EA5ECFF4AA2B}" type="pres">
      <dgm:prSet presAssocID="{89028636-6980-41D6-BED3-67B684AF6175}" presName="FourConn_2-3" presStyleLbl="fgAccFollowNode1" presStyleIdx="1" presStyleCnt="3">
        <dgm:presLayoutVars>
          <dgm:bulletEnabled val="1"/>
        </dgm:presLayoutVars>
      </dgm:prSet>
      <dgm:spPr/>
      <dgm:t>
        <a:bodyPr/>
        <a:lstStyle/>
        <a:p>
          <a:endParaRPr lang="es-ES"/>
        </a:p>
      </dgm:t>
    </dgm:pt>
    <dgm:pt modelId="{867F5C38-D0AE-4584-B7DC-63EC04AB2FB6}" type="pres">
      <dgm:prSet presAssocID="{89028636-6980-41D6-BED3-67B684AF6175}" presName="FourConn_3-4" presStyleLbl="fgAccFollowNode1" presStyleIdx="2" presStyleCnt="3">
        <dgm:presLayoutVars>
          <dgm:bulletEnabled val="1"/>
        </dgm:presLayoutVars>
      </dgm:prSet>
      <dgm:spPr/>
      <dgm:t>
        <a:bodyPr/>
        <a:lstStyle/>
        <a:p>
          <a:endParaRPr lang="es-ES"/>
        </a:p>
      </dgm:t>
    </dgm:pt>
    <dgm:pt modelId="{3B06025F-6E25-4C4D-92DB-FAB5E5D13380}" type="pres">
      <dgm:prSet presAssocID="{89028636-6980-41D6-BED3-67B684AF6175}" presName="FourNodes_1_text" presStyleLbl="node1" presStyleIdx="3" presStyleCnt="4">
        <dgm:presLayoutVars>
          <dgm:bulletEnabled val="1"/>
        </dgm:presLayoutVars>
      </dgm:prSet>
      <dgm:spPr/>
      <dgm:t>
        <a:bodyPr/>
        <a:lstStyle/>
        <a:p>
          <a:endParaRPr lang="es-ES"/>
        </a:p>
      </dgm:t>
    </dgm:pt>
    <dgm:pt modelId="{FDA292D6-270F-4709-A7B7-9869622CA6CA}" type="pres">
      <dgm:prSet presAssocID="{89028636-6980-41D6-BED3-67B684AF6175}" presName="FourNodes_2_text" presStyleLbl="node1" presStyleIdx="3" presStyleCnt="4">
        <dgm:presLayoutVars>
          <dgm:bulletEnabled val="1"/>
        </dgm:presLayoutVars>
      </dgm:prSet>
      <dgm:spPr/>
      <dgm:t>
        <a:bodyPr/>
        <a:lstStyle/>
        <a:p>
          <a:endParaRPr lang="es-ES"/>
        </a:p>
      </dgm:t>
    </dgm:pt>
    <dgm:pt modelId="{C4AF2BC6-EA99-41ED-BC18-CEF2A5033922}" type="pres">
      <dgm:prSet presAssocID="{89028636-6980-41D6-BED3-67B684AF6175}" presName="FourNodes_3_text" presStyleLbl="node1" presStyleIdx="3" presStyleCnt="4">
        <dgm:presLayoutVars>
          <dgm:bulletEnabled val="1"/>
        </dgm:presLayoutVars>
      </dgm:prSet>
      <dgm:spPr/>
      <dgm:t>
        <a:bodyPr/>
        <a:lstStyle/>
        <a:p>
          <a:endParaRPr lang="es-ES"/>
        </a:p>
      </dgm:t>
    </dgm:pt>
    <dgm:pt modelId="{F8ADFF76-BA2A-4194-8C3B-5EF4A39EEEC8}" type="pres">
      <dgm:prSet presAssocID="{89028636-6980-41D6-BED3-67B684AF6175}" presName="FourNodes_4_text" presStyleLbl="node1" presStyleIdx="3" presStyleCnt="4">
        <dgm:presLayoutVars>
          <dgm:bulletEnabled val="1"/>
        </dgm:presLayoutVars>
      </dgm:prSet>
      <dgm:spPr/>
      <dgm:t>
        <a:bodyPr/>
        <a:lstStyle/>
        <a:p>
          <a:endParaRPr lang="es-ES"/>
        </a:p>
      </dgm:t>
    </dgm:pt>
  </dgm:ptLst>
  <dgm:cxnLst>
    <dgm:cxn modelId="{0349600A-0B7C-46FB-8714-1B800CC66145}" type="presOf" srcId="{CE3FF1AB-DA10-4F27-88C3-3164194107B8}" destId="{867F5C38-D0AE-4584-B7DC-63EC04AB2FB6}" srcOrd="0" destOrd="0" presId="urn:microsoft.com/office/officeart/2005/8/layout/vProcess5"/>
    <dgm:cxn modelId="{0755FF38-F245-4CC1-989D-04410E1C258B}" type="presOf" srcId="{89028636-6980-41D6-BED3-67B684AF6175}" destId="{C04EF41D-4073-46DA-BB2C-0E17F66BCD5B}" srcOrd="0" destOrd="0" presId="urn:microsoft.com/office/officeart/2005/8/layout/vProcess5"/>
    <dgm:cxn modelId="{3802CE28-E83E-43E8-8AAC-7802884C2C44}" srcId="{89028636-6980-41D6-BED3-67B684AF6175}" destId="{F8B64987-133D-42CA-9949-913223623280}" srcOrd="2" destOrd="0" parTransId="{1E4EF1D4-CD6D-432B-8F3F-7C010F75429E}" sibTransId="{CE3FF1AB-DA10-4F27-88C3-3164194107B8}"/>
    <dgm:cxn modelId="{549E3F02-948F-4092-B985-03F5633B2F7A}" type="presOf" srcId="{D53CEE42-8236-4643-A344-810A0E49DE00}" destId="{F8ADFF76-BA2A-4194-8C3B-5EF4A39EEEC8}" srcOrd="1" destOrd="0" presId="urn:microsoft.com/office/officeart/2005/8/layout/vProcess5"/>
    <dgm:cxn modelId="{245F142E-06B7-4507-9529-A3DB1AA60816}" type="presOf" srcId="{BA661B5D-440B-44DF-9979-46924CE890D8}" destId="{3F6F25FC-C3F2-4254-A401-55F5A0324C30}" srcOrd="0" destOrd="0" presId="urn:microsoft.com/office/officeart/2005/8/layout/vProcess5"/>
    <dgm:cxn modelId="{994C63E6-1D79-4C96-8C46-870B74B14DFC}" type="presOf" srcId="{20E2B0CE-D76D-45F7-A6BD-DE2BAA9DD948}" destId="{3B06025F-6E25-4C4D-92DB-FAB5E5D13380}" srcOrd="1" destOrd="0" presId="urn:microsoft.com/office/officeart/2005/8/layout/vProcess5"/>
    <dgm:cxn modelId="{6E6ADC8A-ACFB-407C-821B-E4E07EA83A0F}" type="presOf" srcId="{F8B64987-133D-42CA-9949-913223623280}" destId="{C4AF2BC6-EA99-41ED-BC18-CEF2A5033922}" srcOrd="1" destOrd="0" presId="urn:microsoft.com/office/officeart/2005/8/layout/vProcess5"/>
    <dgm:cxn modelId="{188EAD1F-D43A-4A1A-BEE1-96037B42A7F4}" type="presOf" srcId="{20E2B0CE-D76D-45F7-A6BD-DE2BAA9DD948}" destId="{6F95AC0E-5B5D-44C0-A4D0-6A2F44CC39E2}" srcOrd="0" destOrd="0" presId="urn:microsoft.com/office/officeart/2005/8/layout/vProcess5"/>
    <dgm:cxn modelId="{C37707AC-807A-4861-A154-397766C1E8B8}" srcId="{89028636-6980-41D6-BED3-67B684AF6175}" destId="{D53CEE42-8236-4643-A344-810A0E49DE00}" srcOrd="3" destOrd="0" parTransId="{0E362FB6-908F-416A-8F82-5F5729CFA5D7}" sibTransId="{BB6BAB6A-7254-4026-B4CC-CA1943A50067}"/>
    <dgm:cxn modelId="{DAC98267-C9E9-4623-A749-1F1D871F4D7A}" type="presOf" srcId="{C86E25CA-5F64-494A-8278-E29A67550914}" destId="{46C62D48-6553-4FB6-B409-C990D40C2B3C}" srcOrd="0" destOrd="0" presId="urn:microsoft.com/office/officeart/2005/8/layout/vProcess5"/>
    <dgm:cxn modelId="{5999EAA1-3D87-495B-A0D2-4A15AFE58925}" srcId="{89028636-6980-41D6-BED3-67B684AF6175}" destId="{20E2B0CE-D76D-45F7-A6BD-DE2BAA9DD948}" srcOrd="0" destOrd="0" parTransId="{CA51A25C-0AF1-48C8-A407-9E2CE3696980}" sibTransId="{C86E25CA-5F64-494A-8278-E29A67550914}"/>
    <dgm:cxn modelId="{A175ED1D-AE0E-4EFB-8355-24FD5FD4BA83}" srcId="{89028636-6980-41D6-BED3-67B684AF6175}" destId="{BA661B5D-440B-44DF-9979-46924CE890D8}" srcOrd="1" destOrd="0" parTransId="{80E4D712-525D-4942-BF46-D226A6BCF521}" sibTransId="{EE8A66E9-3AB7-44A9-AE14-B5E721715A3C}"/>
    <dgm:cxn modelId="{CD461C16-6F00-4610-B94A-CE0A02336DF1}" type="presOf" srcId="{EE8A66E9-3AB7-44A9-AE14-B5E721715A3C}" destId="{107786C3-4CC0-4705-B57E-EA5ECFF4AA2B}" srcOrd="0" destOrd="0" presId="urn:microsoft.com/office/officeart/2005/8/layout/vProcess5"/>
    <dgm:cxn modelId="{6523EC61-C9DE-4EC4-918C-13EA6A808F00}" type="presOf" srcId="{F8B64987-133D-42CA-9949-913223623280}" destId="{C4419597-A5F9-4C65-BBC8-18CBBC22835B}" srcOrd="0" destOrd="0" presId="urn:microsoft.com/office/officeart/2005/8/layout/vProcess5"/>
    <dgm:cxn modelId="{1D35716A-9B28-4841-B548-157587591276}" type="presOf" srcId="{BA661B5D-440B-44DF-9979-46924CE890D8}" destId="{FDA292D6-270F-4709-A7B7-9869622CA6CA}" srcOrd="1" destOrd="0" presId="urn:microsoft.com/office/officeart/2005/8/layout/vProcess5"/>
    <dgm:cxn modelId="{07C5F084-E6B8-4C07-BCC7-9E581B4D780E}" type="presOf" srcId="{D53CEE42-8236-4643-A344-810A0E49DE00}" destId="{846E8634-B082-4A9F-9BAC-5982BA80CA37}" srcOrd="0" destOrd="0" presId="urn:microsoft.com/office/officeart/2005/8/layout/vProcess5"/>
    <dgm:cxn modelId="{67799C87-92B7-439F-A315-6D8150DD6089}" type="presParOf" srcId="{C04EF41D-4073-46DA-BB2C-0E17F66BCD5B}" destId="{2EE16DF7-5BCC-4FAF-A59E-73160DE6BEF0}" srcOrd="0" destOrd="0" presId="urn:microsoft.com/office/officeart/2005/8/layout/vProcess5"/>
    <dgm:cxn modelId="{925C2684-629D-448E-B123-DE6414610E3A}" type="presParOf" srcId="{C04EF41D-4073-46DA-BB2C-0E17F66BCD5B}" destId="{6F95AC0E-5B5D-44C0-A4D0-6A2F44CC39E2}" srcOrd="1" destOrd="0" presId="urn:microsoft.com/office/officeart/2005/8/layout/vProcess5"/>
    <dgm:cxn modelId="{26E4A50E-C9F2-4A64-B356-DF1A1A78693F}" type="presParOf" srcId="{C04EF41D-4073-46DA-BB2C-0E17F66BCD5B}" destId="{3F6F25FC-C3F2-4254-A401-55F5A0324C30}" srcOrd="2" destOrd="0" presId="urn:microsoft.com/office/officeart/2005/8/layout/vProcess5"/>
    <dgm:cxn modelId="{8E14AB86-367B-49DC-963C-C5EEDC495E25}" type="presParOf" srcId="{C04EF41D-4073-46DA-BB2C-0E17F66BCD5B}" destId="{C4419597-A5F9-4C65-BBC8-18CBBC22835B}" srcOrd="3" destOrd="0" presId="urn:microsoft.com/office/officeart/2005/8/layout/vProcess5"/>
    <dgm:cxn modelId="{F50BCD62-8534-4567-B5DD-913D8E138BBD}" type="presParOf" srcId="{C04EF41D-4073-46DA-BB2C-0E17F66BCD5B}" destId="{846E8634-B082-4A9F-9BAC-5982BA80CA37}" srcOrd="4" destOrd="0" presId="urn:microsoft.com/office/officeart/2005/8/layout/vProcess5"/>
    <dgm:cxn modelId="{64978BE7-DB43-428F-A328-94444AD7A6DD}" type="presParOf" srcId="{C04EF41D-4073-46DA-BB2C-0E17F66BCD5B}" destId="{46C62D48-6553-4FB6-B409-C990D40C2B3C}" srcOrd="5" destOrd="0" presId="urn:microsoft.com/office/officeart/2005/8/layout/vProcess5"/>
    <dgm:cxn modelId="{55959704-BF3D-48E5-9E39-5ECDCA834F73}" type="presParOf" srcId="{C04EF41D-4073-46DA-BB2C-0E17F66BCD5B}" destId="{107786C3-4CC0-4705-B57E-EA5ECFF4AA2B}" srcOrd="6" destOrd="0" presId="urn:microsoft.com/office/officeart/2005/8/layout/vProcess5"/>
    <dgm:cxn modelId="{E74B0714-D1C1-4899-AF3A-E2FAF72685E9}" type="presParOf" srcId="{C04EF41D-4073-46DA-BB2C-0E17F66BCD5B}" destId="{867F5C38-D0AE-4584-B7DC-63EC04AB2FB6}" srcOrd="7" destOrd="0" presId="urn:microsoft.com/office/officeart/2005/8/layout/vProcess5"/>
    <dgm:cxn modelId="{424A4802-9CBF-48BB-B9E9-91CCE6C16E65}" type="presParOf" srcId="{C04EF41D-4073-46DA-BB2C-0E17F66BCD5B}" destId="{3B06025F-6E25-4C4D-92DB-FAB5E5D13380}" srcOrd="8" destOrd="0" presId="urn:microsoft.com/office/officeart/2005/8/layout/vProcess5"/>
    <dgm:cxn modelId="{7B9D988C-9A7D-4A55-B183-DCFB1A955508}" type="presParOf" srcId="{C04EF41D-4073-46DA-BB2C-0E17F66BCD5B}" destId="{FDA292D6-270F-4709-A7B7-9869622CA6CA}" srcOrd="9" destOrd="0" presId="urn:microsoft.com/office/officeart/2005/8/layout/vProcess5"/>
    <dgm:cxn modelId="{203FE835-2197-4997-BF2F-546724610446}" type="presParOf" srcId="{C04EF41D-4073-46DA-BB2C-0E17F66BCD5B}" destId="{C4AF2BC6-EA99-41ED-BC18-CEF2A5033922}" srcOrd="10" destOrd="0" presId="urn:microsoft.com/office/officeart/2005/8/layout/vProcess5"/>
    <dgm:cxn modelId="{8FE1248E-8229-4508-86A6-41A8343E04B0}" type="presParOf" srcId="{C04EF41D-4073-46DA-BB2C-0E17F66BCD5B}" destId="{F8ADFF76-BA2A-4194-8C3B-5EF4A39EEEC8}" srcOrd="11"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60AFF336-A4DA-40B0-9347-4FC9DC166030}" type="doc">
      <dgm:prSet loTypeId="urn:microsoft.com/office/officeart/2005/8/layout/vList3" loCatId="list" qsTypeId="urn:microsoft.com/office/officeart/2005/8/quickstyle/simple3" qsCatId="simple" csTypeId="urn:microsoft.com/office/officeart/2005/8/colors/colorful4" csCatId="colorful" phldr="1"/>
      <dgm:spPr/>
      <dgm:t>
        <a:bodyPr/>
        <a:lstStyle/>
        <a:p>
          <a:endParaRPr lang="es-ES"/>
        </a:p>
      </dgm:t>
    </dgm:pt>
    <dgm:pt modelId="{FA90308D-5B9C-4505-8546-6252F2C5FD1F}">
      <dgm:prSet custT="1"/>
      <dgm:spPr/>
      <dgm:t>
        <a:bodyPr/>
        <a:lstStyle/>
        <a:p>
          <a:pPr algn="l" rtl="0"/>
          <a:r>
            <a:rPr lang="es-ES" sz="1400" b="0" i="0" baseline="0" dirty="0" smtClean="0">
              <a:latin typeface="Century Gothic" panose="020B0502020202020204" pitchFamily="34" charset="0"/>
            </a:rPr>
            <a:t>El subsidio al Gas Licuado de Petróleo produce un déficit en el PGE, debido al uso indebido en ciertos sectores, bajo precio de adquisición y la alta demanda lo que genera el incremento en las importaciones.</a:t>
          </a:r>
          <a:endParaRPr lang="es-ES" sz="1400" dirty="0">
            <a:latin typeface="Century Gothic" panose="020B0502020202020204" pitchFamily="34" charset="0"/>
          </a:endParaRPr>
        </a:p>
      </dgm:t>
    </dgm:pt>
    <dgm:pt modelId="{B12836AC-6BC3-468E-87B8-8CABEF397BFA}" type="parTrans" cxnId="{920DF234-CE37-4292-83DA-9111EA9D8817}">
      <dgm:prSet/>
      <dgm:spPr/>
      <dgm:t>
        <a:bodyPr/>
        <a:lstStyle/>
        <a:p>
          <a:pPr algn="l"/>
          <a:endParaRPr lang="es-ES" sz="1400">
            <a:latin typeface="Century Gothic" panose="020B0502020202020204" pitchFamily="34" charset="0"/>
          </a:endParaRPr>
        </a:p>
      </dgm:t>
    </dgm:pt>
    <dgm:pt modelId="{6CB44D41-6528-4ECA-8229-F9EA1752B052}" type="sibTrans" cxnId="{920DF234-CE37-4292-83DA-9111EA9D8817}">
      <dgm:prSet/>
      <dgm:spPr/>
      <dgm:t>
        <a:bodyPr/>
        <a:lstStyle/>
        <a:p>
          <a:pPr algn="l"/>
          <a:endParaRPr lang="es-ES" sz="1400">
            <a:latin typeface="Century Gothic" panose="020B0502020202020204" pitchFamily="34" charset="0"/>
          </a:endParaRPr>
        </a:p>
      </dgm:t>
    </dgm:pt>
    <dgm:pt modelId="{4A89156F-31E0-4A41-88E6-4BBB95C56B57}">
      <dgm:prSet custT="1"/>
      <dgm:spPr/>
      <dgm:t>
        <a:bodyPr/>
        <a:lstStyle/>
        <a:p>
          <a:pPr algn="l" rtl="0"/>
          <a:r>
            <a:rPr lang="es-ES" sz="1400" b="0" i="0" baseline="0" smtClean="0">
              <a:latin typeface="Century Gothic" panose="020B0502020202020204" pitchFamily="34" charset="0"/>
            </a:rPr>
            <a:t>Los ingresos por la venta de GLP se mantienen debido al precio fijo subsidiado del cilindro de GLP de 15 Kg.</a:t>
          </a:r>
          <a:endParaRPr lang="es-ES" sz="1400">
            <a:latin typeface="Century Gothic" panose="020B0502020202020204" pitchFamily="34" charset="0"/>
          </a:endParaRPr>
        </a:p>
      </dgm:t>
    </dgm:pt>
    <dgm:pt modelId="{BBB4547F-489F-4D7A-A4A5-8F1815CD04EB}" type="parTrans" cxnId="{F7E45E66-17A4-4C86-906D-01956FFDADCA}">
      <dgm:prSet/>
      <dgm:spPr/>
      <dgm:t>
        <a:bodyPr/>
        <a:lstStyle/>
        <a:p>
          <a:pPr algn="l"/>
          <a:endParaRPr lang="es-ES" sz="1400">
            <a:latin typeface="Century Gothic" panose="020B0502020202020204" pitchFamily="34" charset="0"/>
          </a:endParaRPr>
        </a:p>
      </dgm:t>
    </dgm:pt>
    <dgm:pt modelId="{B46140A0-10A5-441A-B483-60B1BC02D17F}" type="sibTrans" cxnId="{F7E45E66-17A4-4C86-906D-01956FFDADCA}">
      <dgm:prSet/>
      <dgm:spPr/>
      <dgm:t>
        <a:bodyPr/>
        <a:lstStyle/>
        <a:p>
          <a:pPr algn="l"/>
          <a:endParaRPr lang="es-ES" sz="1400">
            <a:latin typeface="Century Gothic" panose="020B0502020202020204" pitchFamily="34" charset="0"/>
          </a:endParaRPr>
        </a:p>
      </dgm:t>
    </dgm:pt>
    <dgm:pt modelId="{7CA5272C-96C1-423F-9FF2-053E20C74CFC}">
      <dgm:prSet custT="1"/>
      <dgm:spPr/>
      <dgm:t>
        <a:bodyPr/>
        <a:lstStyle/>
        <a:p>
          <a:pPr algn="l" rtl="0"/>
          <a:r>
            <a:rPr lang="es-ES" sz="1400" b="0" i="0" baseline="0" smtClean="0">
              <a:latin typeface="Century Gothic" panose="020B0502020202020204" pitchFamily="34" charset="0"/>
            </a:rPr>
            <a:t>El Estado se ve desfinanciado por el subsidio y la venta ilícita de GLP</a:t>
          </a:r>
          <a:endParaRPr lang="es-ES" sz="1400">
            <a:latin typeface="Century Gothic" panose="020B0502020202020204" pitchFamily="34" charset="0"/>
          </a:endParaRPr>
        </a:p>
      </dgm:t>
    </dgm:pt>
    <dgm:pt modelId="{67C96181-C65B-46BF-86C2-2E89A8E4C705}" type="parTrans" cxnId="{047B2BB9-4C29-47B7-86BF-737D6343D092}">
      <dgm:prSet/>
      <dgm:spPr/>
      <dgm:t>
        <a:bodyPr/>
        <a:lstStyle/>
        <a:p>
          <a:pPr algn="l"/>
          <a:endParaRPr lang="es-ES" sz="1400">
            <a:latin typeface="Century Gothic" panose="020B0502020202020204" pitchFamily="34" charset="0"/>
          </a:endParaRPr>
        </a:p>
      </dgm:t>
    </dgm:pt>
    <dgm:pt modelId="{45C27272-303A-400F-B830-322289A02930}" type="sibTrans" cxnId="{047B2BB9-4C29-47B7-86BF-737D6343D092}">
      <dgm:prSet/>
      <dgm:spPr/>
      <dgm:t>
        <a:bodyPr/>
        <a:lstStyle/>
        <a:p>
          <a:pPr algn="l"/>
          <a:endParaRPr lang="es-ES" sz="1400">
            <a:latin typeface="Century Gothic" panose="020B0502020202020204" pitchFamily="34" charset="0"/>
          </a:endParaRPr>
        </a:p>
      </dgm:t>
    </dgm:pt>
    <dgm:pt modelId="{3CA24D85-3B2E-457E-94F0-C7DC7CB4A752}">
      <dgm:prSet custT="1"/>
      <dgm:spPr/>
      <dgm:t>
        <a:bodyPr/>
        <a:lstStyle/>
        <a:p>
          <a:pPr algn="l" rtl="0"/>
          <a:r>
            <a:rPr lang="es-ES" sz="1400" b="0" i="0" baseline="0" smtClean="0">
              <a:latin typeface="Century Gothic" panose="020B0502020202020204" pitchFamily="34" charset="0"/>
            </a:rPr>
            <a:t>Los sectores industriales y los comerciantes ilegales pueden disminuir sus costos debido a que adquieren el combustible de uso doméstico a un precio bajo.</a:t>
          </a:r>
          <a:endParaRPr lang="es-ES" sz="1400">
            <a:latin typeface="Century Gothic" panose="020B0502020202020204" pitchFamily="34" charset="0"/>
          </a:endParaRPr>
        </a:p>
      </dgm:t>
    </dgm:pt>
    <dgm:pt modelId="{8BA200BB-958A-4472-816A-3B7636F4B869}" type="parTrans" cxnId="{7811E844-9E31-475E-89B2-13167D1EEF0B}">
      <dgm:prSet/>
      <dgm:spPr/>
      <dgm:t>
        <a:bodyPr/>
        <a:lstStyle/>
        <a:p>
          <a:pPr algn="l"/>
          <a:endParaRPr lang="es-ES" sz="1400">
            <a:latin typeface="Century Gothic" panose="020B0502020202020204" pitchFamily="34" charset="0"/>
          </a:endParaRPr>
        </a:p>
      </dgm:t>
    </dgm:pt>
    <dgm:pt modelId="{1D8D1459-C7D2-472F-B0DD-7CE492C79E27}" type="sibTrans" cxnId="{7811E844-9E31-475E-89B2-13167D1EEF0B}">
      <dgm:prSet/>
      <dgm:spPr/>
      <dgm:t>
        <a:bodyPr/>
        <a:lstStyle/>
        <a:p>
          <a:pPr algn="l"/>
          <a:endParaRPr lang="es-ES" sz="1400">
            <a:latin typeface="Century Gothic" panose="020B0502020202020204" pitchFamily="34" charset="0"/>
          </a:endParaRPr>
        </a:p>
      </dgm:t>
    </dgm:pt>
    <dgm:pt modelId="{EF7D494B-9AA6-41A3-AB79-A3D6AFA9C7FC}">
      <dgm:prSet custT="1"/>
      <dgm:spPr/>
      <dgm:t>
        <a:bodyPr/>
        <a:lstStyle/>
        <a:p>
          <a:pPr algn="l" rtl="0"/>
          <a:r>
            <a:rPr lang="es-ES" sz="1400" b="0" i="0" baseline="0" smtClean="0">
              <a:latin typeface="Century Gothic" panose="020B0502020202020204" pitchFamily="34" charset="0"/>
            </a:rPr>
            <a:t>El contrabando y desvío de GLP es un factor que perjudica al Estado Ecuatoriano ya que el gasto por el subsidio es aun mayor .</a:t>
          </a:r>
          <a:endParaRPr lang="es-ES" sz="1400">
            <a:latin typeface="Century Gothic" panose="020B0502020202020204" pitchFamily="34" charset="0"/>
          </a:endParaRPr>
        </a:p>
      </dgm:t>
    </dgm:pt>
    <dgm:pt modelId="{223F979E-8C51-43C7-B3A5-234A411E1F09}" type="parTrans" cxnId="{30CE00E0-2628-4237-9433-331F44A78974}">
      <dgm:prSet/>
      <dgm:spPr/>
      <dgm:t>
        <a:bodyPr/>
        <a:lstStyle/>
        <a:p>
          <a:pPr algn="l"/>
          <a:endParaRPr lang="es-ES" sz="1400">
            <a:latin typeface="Century Gothic" panose="020B0502020202020204" pitchFamily="34" charset="0"/>
          </a:endParaRPr>
        </a:p>
      </dgm:t>
    </dgm:pt>
    <dgm:pt modelId="{1DA17A0A-626A-4CC9-87C4-5EB7508FC61C}" type="sibTrans" cxnId="{30CE00E0-2628-4237-9433-331F44A78974}">
      <dgm:prSet/>
      <dgm:spPr/>
      <dgm:t>
        <a:bodyPr/>
        <a:lstStyle/>
        <a:p>
          <a:pPr algn="l"/>
          <a:endParaRPr lang="es-ES" sz="1400">
            <a:latin typeface="Century Gothic" panose="020B0502020202020204" pitchFamily="34" charset="0"/>
          </a:endParaRPr>
        </a:p>
      </dgm:t>
    </dgm:pt>
    <dgm:pt modelId="{83545CB4-2B5E-4FD5-9FC6-E601131D76FB}">
      <dgm:prSet custT="1"/>
      <dgm:spPr/>
      <dgm:t>
        <a:bodyPr/>
        <a:lstStyle/>
        <a:p>
          <a:pPr algn="l" rtl="0"/>
          <a:r>
            <a:rPr lang="es-ES" sz="1400" b="0" i="0" baseline="0" dirty="0" smtClean="0">
              <a:latin typeface="Century Gothic" panose="020B0502020202020204" pitchFamily="34" charset="0"/>
            </a:rPr>
            <a:t>Al no existir el subsidio al GLP la población ecuatoriana tendría que pagar el precio real del cilindro de 15 Kg, en consecuencia los ingresos para el Estado serían mayores disminuyendo el déficit fiscal y colateral a este escenario el  incremento en el presupuesto familiar.</a:t>
          </a:r>
          <a:endParaRPr lang="es-ES" sz="1400" dirty="0">
            <a:latin typeface="Century Gothic" panose="020B0502020202020204" pitchFamily="34" charset="0"/>
          </a:endParaRPr>
        </a:p>
      </dgm:t>
    </dgm:pt>
    <dgm:pt modelId="{CDC32A6C-2BAC-48D4-BDCF-8D79560E0B2E}" type="parTrans" cxnId="{6E7108A8-DA51-46F5-99CA-CE1504430A7D}">
      <dgm:prSet/>
      <dgm:spPr/>
      <dgm:t>
        <a:bodyPr/>
        <a:lstStyle/>
        <a:p>
          <a:pPr algn="l"/>
          <a:endParaRPr lang="es-ES" sz="1400">
            <a:latin typeface="Century Gothic" panose="020B0502020202020204" pitchFamily="34" charset="0"/>
          </a:endParaRPr>
        </a:p>
      </dgm:t>
    </dgm:pt>
    <dgm:pt modelId="{4D8011A4-D307-4897-AE15-A07FDD5AEED2}" type="sibTrans" cxnId="{6E7108A8-DA51-46F5-99CA-CE1504430A7D}">
      <dgm:prSet/>
      <dgm:spPr/>
      <dgm:t>
        <a:bodyPr/>
        <a:lstStyle/>
        <a:p>
          <a:pPr algn="l"/>
          <a:endParaRPr lang="es-ES" sz="1400">
            <a:latin typeface="Century Gothic" panose="020B0502020202020204" pitchFamily="34" charset="0"/>
          </a:endParaRPr>
        </a:p>
      </dgm:t>
    </dgm:pt>
    <dgm:pt modelId="{96B54189-1242-4F3C-82E0-98F008564207}" type="pres">
      <dgm:prSet presAssocID="{60AFF336-A4DA-40B0-9347-4FC9DC166030}" presName="linearFlow" presStyleCnt="0">
        <dgm:presLayoutVars>
          <dgm:dir/>
          <dgm:resizeHandles val="exact"/>
        </dgm:presLayoutVars>
      </dgm:prSet>
      <dgm:spPr/>
      <dgm:t>
        <a:bodyPr/>
        <a:lstStyle/>
        <a:p>
          <a:endParaRPr lang="es-ES"/>
        </a:p>
      </dgm:t>
    </dgm:pt>
    <dgm:pt modelId="{82B6F354-DE58-4F34-BE01-1EB273E6843E}" type="pres">
      <dgm:prSet presAssocID="{FA90308D-5B9C-4505-8546-6252F2C5FD1F}" presName="composite" presStyleCnt="0"/>
      <dgm:spPr/>
    </dgm:pt>
    <dgm:pt modelId="{9309130D-4A17-438D-BC83-6DD7BF40E5AD}" type="pres">
      <dgm:prSet presAssocID="{FA90308D-5B9C-4505-8546-6252F2C5FD1F}" presName="imgShp" presStyleLbl="fgImgPlace1" presStyleIdx="0" presStyleCnt="6"/>
      <dgm:spPr>
        <a:blipFill rotWithShape="1">
          <a:blip xmlns:r="http://schemas.openxmlformats.org/officeDocument/2006/relationships" r:embed="rId1"/>
          <a:stretch>
            <a:fillRect/>
          </a:stretch>
        </a:blipFill>
      </dgm:spPr>
      <dgm:t>
        <a:bodyPr/>
        <a:lstStyle/>
        <a:p>
          <a:endParaRPr lang="es-ES"/>
        </a:p>
      </dgm:t>
    </dgm:pt>
    <dgm:pt modelId="{60513462-AB41-4B0D-9E3E-7C7983A2D4D6}" type="pres">
      <dgm:prSet presAssocID="{FA90308D-5B9C-4505-8546-6252F2C5FD1F}" presName="txShp" presStyleLbl="node1" presStyleIdx="0" presStyleCnt="6">
        <dgm:presLayoutVars>
          <dgm:bulletEnabled val="1"/>
        </dgm:presLayoutVars>
      </dgm:prSet>
      <dgm:spPr/>
      <dgm:t>
        <a:bodyPr/>
        <a:lstStyle/>
        <a:p>
          <a:endParaRPr lang="es-ES"/>
        </a:p>
      </dgm:t>
    </dgm:pt>
    <dgm:pt modelId="{26B5C736-99A7-400E-8ACA-040031B6E163}" type="pres">
      <dgm:prSet presAssocID="{6CB44D41-6528-4ECA-8229-F9EA1752B052}" presName="spacing" presStyleCnt="0"/>
      <dgm:spPr/>
    </dgm:pt>
    <dgm:pt modelId="{03800DD3-D6CF-4E92-910E-54376205EF70}" type="pres">
      <dgm:prSet presAssocID="{4A89156F-31E0-4A41-88E6-4BBB95C56B57}" presName="composite" presStyleCnt="0"/>
      <dgm:spPr/>
    </dgm:pt>
    <dgm:pt modelId="{9B1B1FF8-DDFE-48C5-AA3D-8261CDA97C0E}" type="pres">
      <dgm:prSet presAssocID="{4A89156F-31E0-4A41-88E6-4BBB95C56B57}" presName="imgShp" presStyleLbl="fgImgPlace1" presStyleIdx="1" presStyleCnt="6"/>
      <dgm:spPr>
        <a:blipFill rotWithShape="1">
          <a:blip xmlns:r="http://schemas.openxmlformats.org/officeDocument/2006/relationships" r:embed="rId2"/>
          <a:stretch>
            <a:fillRect/>
          </a:stretch>
        </a:blipFill>
      </dgm:spPr>
      <dgm:t>
        <a:bodyPr/>
        <a:lstStyle/>
        <a:p>
          <a:endParaRPr lang="es-ES"/>
        </a:p>
      </dgm:t>
    </dgm:pt>
    <dgm:pt modelId="{1EA3F3C8-7BC9-455B-AFCA-08706447722F}" type="pres">
      <dgm:prSet presAssocID="{4A89156F-31E0-4A41-88E6-4BBB95C56B57}" presName="txShp" presStyleLbl="node1" presStyleIdx="1" presStyleCnt="6">
        <dgm:presLayoutVars>
          <dgm:bulletEnabled val="1"/>
        </dgm:presLayoutVars>
      </dgm:prSet>
      <dgm:spPr/>
      <dgm:t>
        <a:bodyPr/>
        <a:lstStyle/>
        <a:p>
          <a:endParaRPr lang="es-ES"/>
        </a:p>
      </dgm:t>
    </dgm:pt>
    <dgm:pt modelId="{CBBD9E15-6E22-4689-88E4-6452D5944652}" type="pres">
      <dgm:prSet presAssocID="{B46140A0-10A5-441A-B483-60B1BC02D17F}" presName="spacing" presStyleCnt="0"/>
      <dgm:spPr/>
    </dgm:pt>
    <dgm:pt modelId="{76E58769-BE36-40D3-96C6-B58F599A20A1}" type="pres">
      <dgm:prSet presAssocID="{7CA5272C-96C1-423F-9FF2-053E20C74CFC}" presName="composite" presStyleCnt="0"/>
      <dgm:spPr/>
    </dgm:pt>
    <dgm:pt modelId="{118AF4A1-9162-48FD-BAFF-DDA68D1857CF}" type="pres">
      <dgm:prSet presAssocID="{7CA5272C-96C1-423F-9FF2-053E20C74CFC}" presName="imgShp" presStyleLbl="fgImgPlace1" presStyleIdx="2" presStyleCnt="6"/>
      <dgm:spPr>
        <a:blipFill rotWithShape="1">
          <a:blip xmlns:r="http://schemas.openxmlformats.org/officeDocument/2006/relationships" r:embed="rId3"/>
          <a:stretch>
            <a:fillRect/>
          </a:stretch>
        </a:blipFill>
      </dgm:spPr>
      <dgm:t>
        <a:bodyPr/>
        <a:lstStyle/>
        <a:p>
          <a:endParaRPr lang="es-ES"/>
        </a:p>
      </dgm:t>
    </dgm:pt>
    <dgm:pt modelId="{EA5DE0B4-B576-4CD9-8A1C-07B9D0D6E667}" type="pres">
      <dgm:prSet presAssocID="{7CA5272C-96C1-423F-9FF2-053E20C74CFC}" presName="txShp" presStyleLbl="node1" presStyleIdx="2" presStyleCnt="6">
        <dgm:presLayoutVars>
          <dgm:bulletEnabled val="1"/>
        </dgm:presLayoutVars>
      </dgm:prSet>
      <dgm:spPr/>
      <dgm:t>
        <a:bodyPr/>
        <a:lstStyle/>
        <a:p>
          <a:endParaRPr lang="es-ES"/>
        </a:p>
      </dgm:t>
    </dgm:pt>
    <dgm:pt modelId="{967E0973-6666-4C01-8745-F23E18CB0958}" type="pres">
      <dgm:prSet presAssocID="{45C27272-303A-400F-B830-322289A02930}" presName="spacing" presStyleCnt="0"/>
      <dgm:spPr/>
    </dgm:pt>
    <dgm:pt modelId="{331FA222-65BF-4E9F-B6A6-4CB3F3343C64}" type="pres">
      <dgm:prSet presAssocID="{3CA24D85-3B2E-457E-94F0-C7DC7CB4A752}" presName="composite" presStyleCnt="0"/>
      <dgm:spPr/>
    </dgm:pt>
    <dgm:pt modelId="{7B631115-79CD-4C12-8684-B3F734A44A44}" type="pres">
      <dgm:prSet presAssocID="{3CA24D85-3B2E-457E-94F0-C7DC7CB4A752}" presName="imgShp" presStyleLbl="fgImgPlace1" presStyleIdx="3" presStyleCnt="6"/>
      <dgm:spPr>
        <a:blipFill rotWithShape="1">
          <a:blip xmlns:r="http://schemas.openxmlformats.org/officeDocument/2006/relationships" r:embed="rId4"/>
          <a:stretch>
            <a:fillRect/>
          </a:stretch>
        </a:blipFill>
      </dgm:spPr>
      <dgm:t>
        <a:bodyPr/>
        <a:lstStyle/>
        <a:p>
          <a:endParaRPr lang="es-ES"/>
        </a:p>
      </dgm:t>
    </dgm:pt>
    <dgm:pt modelId="{C95EA4F6-A69E-4F5D-B0AA-5D3AFAC34E11}" type="pres">
      <dgm:prSet presAssocID="{3CA24D85-3B2E-457E-94F0-C7DC7CB4A752}" presName="txShp" presStyleLbl="node1" presStyleIdx="3" presStyleCnt="6">
        <dgm:presLayoutVars>
          <dgm:bulletEnabled val="1"/>
        </dgm:presLayoutVars>
      </dgm:prSet>
      <dgm:spPr/>
      <dgm:t>
        <a:bodyPr/>
        <a:lstStyle/>
        <a:p>
          <a:endParaRPr lang="es-ES"/>
        </a:p>
      </dgm:t>
    </dgm:pt>
    <dgm:pt modelId="{B5F8C20E-32A3-4AAF-9960-AE54148392D9}" type="pres">
      <dgm:prSet presAssocID="{1D8D1459-C7D2-472F-B0DD-7CE492C79E27}" presName="spacing" presStyleCnt="0"/>
      <dgm:spPr/>
    </dgm:pt>
    <dgm:pt modelId="{C726F23B-21D9-41CA-A60A-791CD2CDCE9C}" type="pres">
      <dgm:prSet presAssocID="{EF7D494B-9AA6-41A3-AB79-A3D6AFA9C7FC}" presName="composite" presStyleCnt="0"/>
      <dgm:spPr/>
    </dgm:pt>
    <dgm:pt modelId="{CC6A4C0D-38E2-4A7C-A271-F77A1D1D61CE}" type="pres">
      <dgm:prSet presAssocID="{EF7D494B-9AA6-41A3-AB79-A3D6AFA9C7FC}" presName="imgShp" presStyleLbl="fgImgPlace1" presStyleIdx="4" presStyleCnt="6"/>
      <dgm:spPr>
        <a:blipFill rotWithShape="1">
          <a:blip xmlns:r="http://schemas.openxmlformats.org/officeDocument/2006/relationships" r:embed="rId5"/>
          <a:stretch>
            <a:fillRect/>
          </a:stretch>
        </a:blipFill>
      </dgm:spPr>
      <dgm:t>
        <a:bodyPr/>
        <a:lstStyle/>
        <a:p>
          <a:endParaRPr lang="es-ES"/>
        </a:p>
      </dgm:t>
    </dgm:pt>
    <dgm:pt modelId="{A23C4FAA-AC5C-44E1-84A7-200F983F25FC}" type="pres">
      <dgm:prSet presAssocID="{EF7D494B-9AA6-41A3-AB79-A3D6AFA9C7FC}" presName="txShp" presStyleLbl="node1" presStyleIdx="4" presStyleCnt="6">
        <dgm:presLayoutVars>
          <dgm:bulletEnabled val="1"/>
        </dgm:presLayoutVars>
      </dgm:prSet>
      <dgm:spPr/>
      <dgm:t>
        <a:bodyPr/>
        <a:lstStyle/>
        <a:p>
          <a:endParaRPr lang="es-ES"/>
        </a:p>
      </dgm:t>
    </dgm:pt>
    <dgm:pt modelId="{DC1CAFC6-C738-48E1-89A3-6CEE9E44AF8F}" type="pres">
      <dgm:prSet presAssocID="{1DA17A0A-626A-4CC9-87C4-5EB7508FC61C}" presName="spacing" presStyleCnt="0"/>
      <dgm:spPr/>
    </dgm:pt>
    <dgm:pt modelId="{3EDB8DA2-41C6-4D73-986D-66FA0C0CDE41}" type="pres">
      <dgm:prSet presAssocID="{83545CB4-2B5E-4FD5-9FC6-E601131D76FB}" presName="composite" presStyleCnt="0"/>
      <dgm:spPr/>
    </dgm:pt>
    <dgm:pt modelId="{32AC822A-B7A9-4A21-A2CC-B9730A4087AA}" type="pres">
      <dgm:prSet presAssocID="{83545CB4-2B5E-4FD5-9FC6-E601131D76FB}" presName="imgShp" presStyleLbl="fgImgPlace1" presStyleIdx="5" presStyleCnt="6"/>
      <dgm:spPr>
        <a:blipFill rotWithShape="1">
          <a:blip xmlns:r="http://schemas.openxmlformats.org/officeDocument/2006/relationships" r:embed="rId6"/>
          <a:stretch>
            <a:fillRect/>
          </a:stretch>
        </a:blipFill>
      </dgm:spPr>
      <dgm:t>
        <a:bodyPr/>
        <a:lstStyle/>
        <a:p>
          <a:endParaRPr lang="es-ES"/>
        </a:p>
      </dgm:t>
    </dgm:pt>
    <dgm:pt modelId="{A644B5CA-1FF7-4A01-973F-DBD72B257460}" type="pres">
      <dgm:prSet presAssocID="{83545CB4-2B5E-4FD5-9FC6-E601131D76FB}" presName="txShp" presStyleLbl="node1" presStyleIdx="5" presStyleCnt="6" custScaleY="145336">
        <dgm:presLayoutVars>
          <dgm:bulletEnabled val="1"/>
        </dgm:presLayoutVars>
      </dgm:prSet>
      <dgm:spPr/>
      <dgm:t>
        <a:bodyPr/>
        <a:lstStyle/>
        <a:p>
          <a:endParaRPr lang="es-ES"/>
        </a:p>
      </dgm:t>
    </dgm:pt>
  </dgm:ptLst>
  <dgm:cxnLst>
    <dgm:cxn modelId="{047B2BB9-4C29-47B7-86BF-737D6343D092}" srcId="{60AFF336-A4DA-40B0-9347-4FC9DC166030}" destId="{7CA5272C-96C1-423F-9FF2-053E20C74CFC}" srcOrd="2" destOrd="0" parTransId="{67C96181-C65B-46BF-86C2-2E89A8E4C705}" sibTransId="{45C27272-303A-400F-B830-322289A02930}"/>
    <dgm:cxn modelId="{920DF234-CE37-4292-83DA-9111EA9D8817}" srcId="{60AFF336-A4DA-40B0-9347-4FC9DC166030}" destId="{FA90308D-5B9C-4505-8546-6252F2C5FD1F}" srcOrd="0" destOrd="0" parTransId="{B12836AC-6BC3-468E-87B8-8CABEF397BFA}" sibTransId="{6CB44D41-6528-4ECA-8229-F9EA1752B052}"/>
    <dgm:cxn modelId="{7811E844-9E31-475E-89B2-13167D1EEF0B}" srcId="{60AFF336-A4DA-40B0-9347-4FC9DC166030}" destId="{3CA24D85-3B2E-457E-94F0-C7DC7CB4A752}" srcOrd="3" destOrd="0" parTransId="{8BA200BB-958A-4472-816A-3B7636F4B869}" sibTransId="{1D8D1459-C7D2-472F-B0DD-7CE492C79E27}"/>
    <dgm:cxn modelId="{DCFF71F5-105C-404A-9781-3CB7D1F37BF0}" type="presOf" srcId="{3CA24D85-3B2E-457E-94F0-C7DC7CB4A752}" destId="{C95EA4F6-A69E-4F5D-B0AA-5D3AFAC34E11}" srcOrd="0" destOrd="0" presId="urn:microsoft.com/office/officeart/2005/8/layout/vList3"/>
    <dgm:cxn modelId="{F7E45E66-17A4-4C86-906D-01956FFDADCA}" srcId="{60AFF336-A4DA-40B0-9347-4FC9DC166030}" destId="{4A89156F-31E0-4A41-88E6-4BBB95C56B57}" srcOrd="1" destOrd="0" parTransId="{BBB4547F-489F-4D7A-A4A5-8F1815CD04EB}" sibTransId="{B46140A0-10A5-441A-B483-60B1BC02D17F}"/>
    <dgm:cxn modelId="{CFFDD35B-D324-4109-9D22-2B52849ABF23}" type="presOf" srcId="{83545CB4-2B5E-4FD5-9FC6-E601131D76FB}" destId="{A644B5CA-1FF7-4A01-973F-DBD72B257460}" srcOrd="0" destOrd="0" presId="urn:microsoft.com/office/officeart/2005/8/layout/vList3"/>
    <dgm:cxn modelId="{30CE00E0-2628-4237-9433-331F44A78974}" srcId="{60AFF336-A4DA-40B0-9347-4FC9DC166030}" destId="{EF7D494B-9AA6-41A3-AB79-A3D6AFA9C7FC}" srcOrd="4" destOrd="0" parTransId="{223F979E-8C51-43C7-B3A5-234A411E1F09}" sibTransId="{1DA17A0A-626A-4CC9-87C4-5EB7508FC61C}"/>
    <dgm:cxn modelId="{6E7108A8-DA51-46F5-99CA-CE1504430A7D}" srcId="{60AFF336-A4DA-40B0-9347-4FC9DC166030}" destId="{83545CB4-2B5E-4FD5-9FC6-E601131D76FB}" srcOrd="5" destOrd="0" parTransId="{CDC32A6C-2BAC-48D4-BDCF-8D79560E0B2E}" sibTransId="{4D8011A4-D307-4897-AE15-A07FDD5AEED2}"/>
    <dgm:cxn modelId="{40AB8650-22E0-42D2-B7DE-4C4B093B4534}" type="presOf" srcId="{4A89156F-31E0-4A41-88E6-4BBB95C56B57}" destId="{1EA3F3C8-7BC9-455B-AFCA-08706447722F}" srcOrd="0" destOrd="0" presId="urn:microsoft.com/office/officeart/2005/8/layout/vList3"/>
    <dgm:cxn modelId="{23F6A8DC-EC1F-4F76-9C1C-CB58B0B9BFF5}" type="presOf" srcId="{FA90308D-5B9C-4505-8546-6252F2C5FD1F}" destId="{60513462-AB41-4B0D-9E3E-7C7983A2D4D6}" srcOrd="0" destOrd="0" presId="urn:microsoft.com/office/officeart/2005/8/layout/vList3"/>
    <dgm:cxn modelId="{B27A7323-9D96-48B3-8A85-801062D40B7A}" type="presOf" srcId="{EF7D494B-9AA6-41A3-AB79-A3D6AFA9C7FC}" destId="{A23C4FAA-AC5C-44E1-84A7-200F983F25FC}" srcOrd="0" destOrd="0" presId="urn:microsoft.com/office/officeart/2005/8/layout/vList3"/>
    <dgm:cxn modelId="{C596B757-9473-4F3C-93FA-746E5579CACA}" type="presOf" srcId="{60AFF336-A4DA-40B0-9347-4FC9DC166030}" destId="{96B54189-1242-4F3C-82E0-98F008564207}" srcOrd="0" destOrd="0" presId="urn:microsoft.com/office/officeart/2005/8/layout/vList3"/>
    <dgm:cxn modelId="{AC7710EF-4FD5-4B3E-9594-33A841D54DE2}" type="presOf" srcId="{7CA5272C-96C1-423F-9FF2-053E20C74CFC}" destId="{EA5DE0B4-B576-4CD9-8A1C-07B9D0D6E667}" srcOrd="0" destOrd="0" presId="urn:microsoft.com/office/officeart/2005/8/layout/vList3"/>
    <dgm:cxn modelId="{3BC7F84B-CE83-48AE-A7BB-FD91ADEA6289}" type="presParOf" srcId="{96B54189-1242-4F3C-82E0-98F008564207}" destId="{82B6F354-DE58-4F34-BE01-1EB273E6843E}" srcOrd="0" destOrd="0" presId="urn:microsoft.com/office/officeart/2005/8/layout/vList3"/>
    <dgm:cxn modelId="{66D832C0-5604-4281-ADC1-6B83D917529A}" type="presParOf" srcId="{82B6F354-DE58-4F34-BE01-1EB273E6843E}" destId="{9309130D-4A17-438D-BC83-6DD7BF40E5AD}" srcOrd="0" destOrd="0" presId="urn:microsoft.com/office/officeart/2005/8/layout/vList3"/>
    <dgm:cxn modelId="{B2A0C2C9-2129-4BE6-B7B5-6C55105F2761}" type="presParOf" srcId="{82B6F354-DE58-4F34-BE01-1EB273E6843E}" destId="{60513462-AB41-4B0D-9E3E-7C7983A2D4D6}" srcOrd="1" destOrd="0" presId="urn:microsoft.com/office/officeart/2005/8/layout/vList3"/>
    <dgm:cxn modelId="{2547734F-E2CB-46E6-9A37-98C2A37EF72C}" type="presParOf" srcId="{96B54189-1242-4F3C-82E0-98F008564207}" destId="{26B5C736-99A7-400E-8ACA-040031B6E163}" srcOrd="1" destOrd="0" presId="urn:microsoft.com/office/officeart/2005/8/layout/vList3"/>
    <dgm:cxn modelId="{FD2AD005-D969-4709-A4F4-42062627925F}" type="presParOf" srcId="{96B54189-1242-4F3C-82E0-98F008564207}" destId="{03800DD3-D6CF-4E92-910E-54376205EF70}" srcOrd="2" destOrd="0" presId="urn:microsoft.com/office/officeart/2005/8/layout/vList3"/>
    <dgm:cxn modelId="{3EB98017-BDE8-4D5B-A1B5-579100D70482}" type="presParOf" srcId="{03800DD3-D6CF-4E92-910E-54376205EF70}" destId="{9B1B1FF8-DDFE-48C5-AA3D-8261CDA97C0E}" srcOrd="0" destOrd="0" presId="urn:microsoft.com/office/officeart/2005/8/layout/vList3"/>
    <dgm:cxn modelId="{F66D4995-A34B-470B-A160-03954A83FE1D}" type="presParOf" srcId="{03800DD3-D6CF-4E92-910E-54376205EF70}" destId="{1EA3F3C8-7BC9-455B-AFCA-08706447722F}" srcOrd="1" destOrd="0" presId="urn:microsoft.com/office/officeart/2005/8/layout/vList3"/>
    <dgm:cxn modelId="{84C4BB49-9E1E-45A4-89B7-CB00C6BE0A93}" type="presParOf" srcId="{96B54189-1242-4F3C-82E0-98F008564207}" destId="{CBBD9E15-6E22-4689-88E4-6452D5944652}" srcOrd="3" destOrd="0" presId="urn:microsoft.com/office/officeart/2005/8/layout/vList3"/>
    <dgm:cxn modelId="{62992C27-C856-4842-A717-C699A7764215}" type="presParOf" srcId="{96B54189-1242-4F3C-82E0-98F008564207}" destId="{76E58769-BE36-40D3-96C6-B58F599A20A1}" srcOrd="4" destOrd="0" presId="urn:microsoft.com/office/officeart/2005/8/layout/vList3"/>
    <dgm:cxn modelId="{1D3CBBB4-A6EF-40FF-865C-293711DB9E43}" type="presParOf" srcId="{76E58769-BE36-40D3-96C6-B58F599A20A1}" destId="{118AF4A1-9162-48FD-BAFF-DDA68D1857CF}" srcOrd="0" destOrd="0" presId="urn:microsoft.com/office/officeart/2005/8/layout/vList3"/>
    <dgm:cxn modelId="{FD08BB8D-28B6-4191-B4EC-70FBC8312647}" type="presParOf" srcId="{76E58769-BE36-40D3-96C6-B58F599A20A1}" destId="{EA5DE0B4-B576-4CD9-8A1C-07B9D0D6E667}" srcOrd="1" destOrd="0" presId="urn:microsoft.com/office/officeart/2005/8/layout/vList3"/>
    <dgm:cxn modelId="{7AA60DA0-D6C6-41B2-92E3-1DA5CBB63F5D}" type="presParOf" srcId="{96B54189-1242-4F3C-82E0-98F008564207}" destId="{967E0973-6666-4C01-8745-F23E18CB0958}" srcOrd="5" destOrd="0" presId="urn:microsoft.com/office/officeart/2005/8/layout/vList3"/>
    <dgm:cxn modelId="{06F4E1D5-4656-4C47-BBDA-FEF15EB1EA5C}" type="presParOf" srcId="{96B54189-1242-4F3C-82E0-98F008564207}" destId="{331FA222-65BF-4E9F-B6A6-4CB3F3343C64}" srcOrd="6" destOrd="0" presId="urn:microsoft.com/office/officeart/2005/8/layout/vList3"/>
    <dgm:cxn modelId="{AC199DC0-1892-431B-ACD3-4CD262FAAD9C}" type="presParOf" srcId="{331FA222-65BF-4E9F-B6A6-4CB3F3343C64}" destId="{7B631115-79CD-4C12-8684-B3F734A44A44}" srcOrd="0" destOrd="0" presId="urn:microsoft.com/office/officeart/2005/8/layout/vList3"/>
    <dgm:cxn modelId="{073E3C9C-B85E-41F8-AE2C-95D57025AB19}" type="presParOf" srcId="{331FA222-65BF-4E9F-B6A6-4CB3F3343C64}" destId="{C95EA4F6-A69E-4F5D-B0AA-5D3AFAC34E11}" srcOrd="1" destOrd="0" presId="urn:microsoft.com/office/officeart/2005/8/layout/vList3"/>
    <dgm:cxn modelId="{4BE7F56A-24BB-41B9-AE42-6983D15D8A7B}" type="presParOf" srcId="{96B54189-1242-4F3C-82E0-98F008564207}" destId="{B5F8C20E-32A3-4AAF-9960-AE54148392D9}" srcOrd="7" destOrd="0" presId="urn:microsoft.com/office/officeart/2005/8/layout/vList3"/>
    <dgm:cxn modelId="{8C8BA49A-1C3C-453C-A681-0E1AE2165791}" type="presParOf" srcId="{96B54189-1242-4F3C-82E0-98F008564207}" destId="{C726F23B-21D9-41CA-A60A-791CD2CDCE9C}" srcOrd="8" destOrd="0" presId="urn:microsoft.com/office/officeart/2005/8/layout/vList3"/>
    <dgm:cxn modelId="{AACD812C-7360-4D23-BA93-BA64123E9617}" type="presParOf" srcId="{C726F23B-21D9-41CA-A60A-791CD2CDCE9C}" destId="{CC6A4C0D-38E2-4A7C-A271-F77A1D1D61CE}" srcOrd="0" destOrd="0" presId="urn:microsoft.com/office/officeart/2005/8/layout/vList3"/>
    <dgm:cxn modelId="{66A2FC65-F0B1-4A6D-8CA7-C6C5CF7D6B95}" type="presParOf" srcId="{C726F23B-21D9-41CA-A60A-791CD2CDCE9C}" destId="{A23C4FAA-AC5C-44E1-84A7-200F983F25FC}" srcOrd="1" destOrd="0" presId="urn:microsoft.com/office/officeart/2005/8/layout/vList3"/>
    <dgm:cxn modelId="{91372C2D-5052-4460-806F-99158FDC3F5F}" type="presParOf" srcId="{96B54189-1242-4F3C-82E0-98F008564207}" destId="{DC1CAFC6-C738-48E1-89A3-6CEE9E44AF8F}" srcOrd="9" destOrd="0" presId="urn:microsoft.com/office/officeart/2005/8/layout/vList3"/>
    <dgm:cxn modelId="{641DB8AC-0D31-4CE7-B700-4A39EC630604}" type="presParOf" srcId="{96B54189-1242-4F3C-82E0-98F008564207}" destId="{3EDB8DA2-41C6-4D73-986D-66FA0C0CDE41}" srcOrd="10" destOrd="0" presId="urn:microsoft.com/office/officeart/2005/8/layout/vList3"/>
    <dgm:cxn modelId="{29A9F77A-B32E-414D-912F-067B232F8683}" type="presParOf" srcId="{3EDB8DA2-41C6-4D73-986D-66FA0C0CDE41}" destId="{32AC822A-B7A9-4A21-A2CC-B9730A4087AA}" srcOrd="0" destOrd="0" presId="urn:microsoft.com/office/officeart/2005/8/layout/vList3"/>
    <dgm:cxn modelId="{3D240F6F-4AEA-4723-A074-C63CAF6F628B}" type="presParOf" srcId="{3EDB8DA2-41C6-4D73-986D-66FA0C0CDE41}" destId="{A644B5CA-1FF7-4A01-973F-DBD72B257460}"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BCFFF5FC-5272-4356-993A-03239A6865E4}" type="doc">
      <dgm:prSet loTypeId="urn:microsoft.com/office/officeart/2005/8/layout/hProcess4" loCatId="process" qsTypeId="urn:microsoft.com/office/officeart/2005/8/quickstyle/simple3" qsCatId="simple" csTypeId="urn:microsoft.com/office/officeart/2005/8/colors/colorful4" csCatId="colorful" phldr="1"/>
      <dgm:spPr/>
      <dgm:t>
        <a:bodyPr/>
        <a:lstStyle/>
        <a:p>
          <a:endParaRPr lang="es-ES"/>
        </a:p>
      </dgm:t>
    </dgm:pt>
    <dgm:pt modelId="{FE12E4E3-A16E-4954-B518-2E05DD98DC5A}">
      <dgm:prSet phldrT="[Texto]" custT="1"/>
      <dgm:spPr/>
      <dgm:t>
        <a:bodyPr/>
        <a:lstStyle/>
        <a:p>
          <a:r>
            <a:rPr lang="es-ES" sz="1400" dirty="0" smtClean="0">
              <a:latin typeface="Century Gothic" panose="020B0502020202020204" pitchFamily="34" charset="0"/>
            </a:rPr>
            <a:t>POBLACIÓN</a:t>
          </a:r>
          <a:endParaRPr lang="es-ES" sz="1400" dirty="0">
            <a:latin typeface="Century Gothic" panose="020B0502020202020204" pitchFamily="34" charset="0"/>
          </a:endParaRPr>
        </a:p>
      </dgm:t>
    </dgm:pt>
    <dgm:pt modelId="{CBD42C98-E731-441B-82B5-B34E0EA09A84}" type="parTrans" cxnId="{DBC8E85C-9F99-4F9C-A30A-8DB205F75732}">
      <dgm:prSet/>
      <dgm:spPr/>
      <dgm:t>
        <a:bodyPr/>
        <a:lstStyle/>
        <a:p>
          <a:endParaRPr lang="es-ES" sz="1400">
            <a:latin typeface="Century Gothic" panose="020B0502020202020204" pitchFamily="34" charset="0"/>
          </a:endParaRPr>
        </a:p>
      </dgm:t>
    </dgm:pt>
    <dgm:pt modelId="{F2D4296E-ADB7-4D48-BFE0-251A1E7D5E21}" type="sibTrans" cxnId="{DBC8E85C-9F99-4F9C-A30A-8DB205F75732}">
      <dgm:prSet/>
      <dgm:spPr/>
      <dgm:t>
        <a:bodyPr/>
        <a:lstStyle/>
        <a:p>
          <a:endParaRPr lang="es-ES" sz="1400">
            <a:latin typeface="Century Gothic" panose="020B0502020202020204" pitchFamily="34" charset="0"/>
          </a:endParaRPr>
        </a:p>
      </dgm:t>
    </dgm:pt>
    <dgm:pt modelId="{DFD417C5-DCEF-4DAC-BFF4-F1A5166E85D7}">
      <dgm:prSet phldrT="[Texto]" custT="1"/>
      <dgm:spPr/>
      <dgm:t>
        <a:bodyPr/>
        <a:lstStyle/>
        <a:p>
          <a:r>
            <a:rPr lang="es-ES" sz="1400" dirty="0" smtClean="0">
              <a:latin typeface="Century Gothic" panose="020B0502020202020204" pitchFamily="34" charset="0"/>
            </a:rPr>
            <a:t>Es un aspecto beneficia a toda la población especialmente a la población objetivo, debido al precio de adquisición.</a:t>
          </a:r>
          <a:endParaRPr lang="es-ES" sz="1400" dirty="0">
            <a:latin typeface="Century Gothic" panose="020B0502020202020204" pitchFamily="34" charset="0"/>
          </a:endParaRPr>
        </a:p>
      </dgm:t>
    </dgm:pt>
    <dgm:pt modelId="{69ACA48C-2D98-4EAE-AA56-D854D9245A7B}" type="parTrans" cxnId="{07A92027-D748-4499-9122-453EECCC313F}">
      <dgm:prSet/>
      <dgm:spPr/>
      <dgm:t>
        <a:bodyPr/>
        <a:lstStyle/>
        <a:p>
          <a:endParaRPr lang="es-ES" sz="1400">
            <a:latin typeface="Century Gothic" panose="020B0502020202020204" pitchFamily="34" charset="0"/>
          </a:endParaRPr>
        </a:p>
      </dgm:t>
    </dgm:pt>
    <dgm:pt modelId="{B263FA99-4CE6-4BB0-81ED-16682DF61916}" type="sibTrans" cxnId="{07A92027-D748-4499-9122-453EECCC313F}">
      <dgm:prSet/>
      <dgm:spPr/>
      <dgm:t>
        <a:bodyPr/>
        <a:lstStyle/>
        <a:p>
          <a:endParaRPr lang="es-ES" sz="1400">
            <a:latin typeface="Century Gothic" panose="020B0502020202020204" pitchFamily="34" charset="0"/>
          </a:endParaRPr>
        </a:p>
      </dgm:t>
    </dgm:pt>
    <dgm:pt modelId="{D220D456-034D-441F-B9B7-09B93E6B3A7E}">
      <dgm:prSet phldrT="[Texto]" custT="1"/>
      <dgm:spPr/>
      <dgm:t>
        <a:bodyPr/>
        <a:lstStyle/>
        <a:p>
          <a:r>
            <a:rPr lang="es-ES" sz="1400" dirty="0" smtClean="0">
              <a:latin typeface="Century Gothic" panose="020B0502020202020204" pitchFamily="34" charset="0"/>
            </a:rPr>
            <a:t>FAMILIAS ECUATORIANAS</a:t>
          </a:r>
          <a:endParaRPr lang="es-ES" sz="1400" dirty="0">
            <a:latin typeface="Century Gothic" panose="020B0502020202020204" pitchFamily="34" charset="0"/>
          </a:endParaRPr>
        </a:p>
      </dgm:t>
    </dgm:pt>
    <dgm:pt modelId="{D8B2D8E6-CBF5-4737-B10C-0C341AD5A29E}" type="parTrans" cxnId="{3EDBFE21-D42C-4E43-A787-D37DB5F29D0C}">
      <dgm:prSet/>
      <dgm:spPr/>
      <dgm:t>
        <a:bodyPr/>
        <a:lstStyle/>
        <a:p>
          <a:endParaRPr lang="es-ES" sz="1400">
            <a:latin typeface="Century Gothic" panose="020B0502020202020204" pitchFamily="34" charset="0"/>
          </a:endParaRPr>
        </a:p>
      </dgm:t>
    </dgm:pt>
    <dgm:pt modelId="{F02526F0-C503-418D-B271-999FADBC56DB}" type="sibTrans" cxnId="{3EDBFE21-D42C-4E43-A787-D37DB5F29D0C}">
      <dgm:prSet/>
      <dgm:spPr/>
      <dgm:t>
        <a:bodyPr/>
        <a:lstStyle/>
        <a:p>
          <a:endParaRPr lang="es-ES" sz="1400">
            <a:latin typeface="Century Gothic" panose="020B0502020202020204" pitchFamily="34" charset="0"/>
          </a:endParaRPr>
        </a:p>
      </dgm:t>
    </dgm:pt>
    <dgm:pt modelId="{16155274-2ADB-4D10-B962-FB267280369D}">
      <dgm:prSet phldrT="[Texto]" custT="1"/>
      <dgm:spPr/>
      <dgm:t>
        <a:bodyPr/>
        <a:lstStyle/>
        <a:p>
          <a:r>
            <a:rPr lang="es-ES" sz="1400" dirty="0" smtClean="0">
              <a:latin typeface="Century Gothic" panose="020B0502020202020204" pitchFamily="34" charset="0"/>
            </a:rPr>
            <a:t>La Capacidad adquisitiva de las familias ecuatorianas no se ve afectada debido que no existe un incremento en el precio del GLP  </a:t>
          </a:r>
          <a:endParaRPr lang="es-ES" sz="1400" dirty="0">
            <a:latin typeface="Century Gothic" panose="020B0502020202020204" pitchFamily="34" charset="0"/>
          </a:endParaRPr>
        </a:p>
      </dgm:t>
    </dgm:pt>
    <dgm:pt modelId="{66470039-A0D9-43D1-866B-9A750691B386}" type="parTrans" cxnId="{94207651-ECC0-4515-8F52-8791108C1A94}">
      <dgm:prSet/>
      <dgm:spPr/>
      <dgm:t>
        <a:bodyPr/>
        <a:lstStyle/>
        <a:p>
          <a:endParaRPr lang="es-ES" sz="1400">
            <a:latin typeface="Century Gothic" panose="020B0502020202020204" pitchFamily="34" charset="0"/>
          </a:endParaRPr>
        </a:p>
      </dgm:t>
    </dgm:pt>
    <dgm:pt modelId="{CE1B1932-8F1A-4EE2-94FC-1F7661222B57}" type="sibTrans" cxnId="{94207651-ECC0-4515-8F52-8791108C1A94}">
      <dgm:prSet/>
      <dgm:spPr/>
      <dgm:t>
        <a:bodyPr/>
        <a:lstStyle/>
        <a:p>
          <a:endParaRPr lang="es-ES" sz="1400">
            <a:latin typeface="Century Gothic" panose="020B0502020202020204" pitchFamily="34" charset="0"/>
          </a:endParaRPr>
        </a:p>
      </dgm:t>
    </dgm:pt>
    <dgm:pt modelId="{A5A7454A-93B8-4BAC-B4CC-8FA56C6D46FA}">
      <dgm:prSet phldrT="[Texto]" custT="1"/>
      <dgm:spPr/>
      <dgm:t>
        <a:bodyPr/>
        <a:lstStyle/>
        <a:p>
          <a:r>
            <a:rPr lang="es-ES" sz="1400" dirty="0" smtClean="0">
              <a:latin typeface="Century Gothic" panose="020B0502020202020204" pitchFamily="34" charset="0"/>
            </a:rPr>
            <a:t>ESTADO ECUATORIANO</a:t>
          </a:r>
          <a:endParaRPr lang="es-ES" sz="1400" dirty="0">
            <a:latin typeface="Century Gothic" panose="020B0502020202020204" pitchFamily="34" charset="0"/>
          </a:endParaRPr>
        </a:p>
      </dgm:t>
    </dgm:pt>
    <dgm:pt modelId="{CB9B487C-A6C2-4A21-B4DA-AC3D4476DF48}" type="parTrans" cxnId="{6888F7B8-628E-4386-810B-FD2BAF86AD9F}">
      <dgm:prSet/>
      <dgm:spPr/>
      <dgm:t>
        <a:bodyPr/>
        <a:lstStyle/>
        <a:p>
          <a:endParaRPr lang="es-ES" sz="1400">
            <a:latin typeface="Century Gothic" panose="020B0502020202020204" pitchFamily="34" charset="0"/>
          </a:endParaRPr>
        </a:p>
      </dgm:t>
    </dgm:pt>
    <dgm:pt modelId="{B96413AF-DEA6-4EFD-8337-B2F949A2EC8B}" type="sibTrans" cxnId="{6888F7B8-628E-4386-810B-FD2BAF86AD9F}">
      <dgm:prSet/>
      <dgm:spPr/>
      <dgm:t>
        <a:bodyPr/>
        <a:lstStyle/>
        <a:p>
          <a:endParaRPr lang="es-ES" sz="1400">
            <a:latin typeface="Century Gothic" panose="020B0502020202020204" pitchFamily="34" charset="0"/>
          </a:endParaRPr>
        </a:p>
      </dgm:t>
    </dgm:pt>
    <dgm:pt modelId="{E10E30E5-F9F2-40C3-A4C1-A880A0B8B298}">
      <dgm:prSet phldrT="[Texto]" custT="1"/>
      <dgm:spPr/>
      <dgm:t>
        <a:bodyPr/>
        <a:lstStyle/>
        <a:p>
          <a:r>
            <a:rPr lang="es-ES" sz="1400" dirty="0" smtClean="0">
              <a:latin typeface="Century Gothic" panose="020B0502020202020204" pitchFamily="34" charset="0"/>
            </a:rPr>
            <a:t>Para el Ecuador sigue siendo un fuerte impacto en la economía ya que existe un desbalance en el PGE, incrementando el contrabando </a:t>
          </a:r>
          <a:endParaRPr lang="es-ES" sz="1400" dirty="0">
            <a:latin typeface="Century Gothic" panose="020B0502020202020204" pitchFamily="34" charset="0"/>
          </a:endParaRPr>
        </a:p>
      </dgm:t>
    </dgm:pt>
    <dgm:pt modelId="{62DACE0C-F8E1-4768-80AB-9A002050CFDB}" type="parTrans" cxnId="{9911AE96-0167-44D7-86CD-8C1CB7C54BF3}">
      <dgm:prSet/>
      <dgm:spPr/>
      <dgm:t>
        <a:bodyPr/>
        <a:lstStyle/>
        <a:p>
          <a:endParaRPr lang="es-ES" sz="1400">
            <a:latin typeface="Century Gothic" panose="020B0502020202020204" pitchFamily="34" charset="0"/>
          </a:endParaRPr>
        </a:p>
      </dgm:t>
    </dgm:pt>
    <dgm:pt modelId="{81F45A3F-3AEE-4803-BAF3-8AEFF864AD32}" type="sibTrans" cxnId="{9911AE96-0167-44D7-86CD-8C1CB7C54BF3}">
      <dgm:prSet/>
      <dgm:spPr/>
      <dgm:t>
        <a:bodyPr/>
        <a:lstStyle/>
        <a:p>
          <a:endParaRPr lang="es-ES" sz="1400">
            <a:latin typeface="Century Gothic" panose="020B0502020202020204" pitchFamily="34" charset="0"/>
          </a:endParaRPr>
        </a:p>
      </dgm:t>
    </dgm:pt>
    <dgm:pt modelId="{734D4706-8B82-4057-A3BF-73347D3A6849}">
      <dgm:prSet phldrT="[Texto]" custT="1"/>
      <dgm:spPr/>
      <dgm:t>
        <a:bodyPr/>
        <a:lstStyle/>
        <a:p>
          <a:r>
            <a:rPr lang="es-ES" sz="1400" dirty="0" smtClean="0">
              <a:latin typeface="Century Gothic" panose="020B0502020202020204" pitchFamily="34" charset="0"/>
            </a:rPr>
            <a:t>ECUADOR</a:t>
          </a:r>
          <a:endParaRPr lang="es-ES" sz="1400" dirty="0">
            <a:latin typeface="Century Gothic" panose="020B0502020202020204" pitchFamily="34" charset="0"/>
          </a:endParaRPr>
        </a:p>
      </dgm:t>
    </dgm:pt>
    <dgm:pt modelId="{BC875D58-CF7B-43DD-9EA2-C941C67003AB}" type="parTrans" cxnId="{790B6A33-67F8-4BB1-933B-ABCF4C907F1F}">
      <dgm:prSet/>
      <dgm:spPr/>
      <dgm:t>
        <a:bodyPr/>
        <a:lstStyle/>
        <a:p>
          <a:endParaRPr lang="es-ES" sz="1400">
            <a:latin typeface="Century Gothic" panose="020B0502020202020204" pitchFamily="34" charset="0"/>
          </a:endParaRPr>
        </a:p>
      </dgm:t>
    </dgm:pt>
    <dgm:pt modelId="{F8B96908-50D3-404C-9274-EF58DE3FA25A}" type="sibTrans" cxnId="{790B6A33-67F8-4BB1-933B-ABCF4C907F1F}">
      <dgm:prSet/>
      <dgm:spPr/>
      <dgm:t>
        <a:bodyPr/>
        <a:lstStyle/>
        <a:p>
          <a:endParaRPr lang="es-ES" sz="1400">
            <a:latin typeface="Century Gothic" panose="020B0502020202020204" pitchFamily="34" charset="0"/>
          </a:endParaRPr>
        </a:p>
      </dgm:t>
    </dgm:pt>
    <dgm:pt modelId="{11132206-1224-4A33-A20F-12FDEF02D052}">
      <dgm:prSet phldrT="[Texto]" custT="1"/>
      <dgm:spPr/>
      <dgm:t>
        <a:bodyPr/>
        <a:lstStyle/>
        <a:p>
          <a:endParaRPr lang="es-ES" sz="1400" dirty="0">
            <a:latin typeface="Century Gothic" panose="020B0502020202020204" pitchFamily="34" charset="0"/>
          </a:endParaRPr>
        </a:p>
      </dgm:t>
    </dgm:pt>
    <dgm:pt modelId="{659BD449-329A-44EB-B557-F7C859AD5DC5}" type="parTrans" cxnId="{CBCD499C-2B77-47FD-A5F9-55E3AB2AAB6A}">
      <dgm:prSet/>
      <dgm:spPr/>
      <dgm:t>
        <a:bodyPr/>
        <a:lstStyle/>
        <a:p>
          <a:endParaRPr lang="es-ES"/>
        </a:p>
      </dgm:t>
    </dgm:pt>
    <dgm:pt modelId="{BAAE42D4-6FF8-4E4E-A235-25C5146411CB}" type="sibTrans" cxnId="{CBCD499C-2B77-47FD-A5F9-55E3AB2AAB6A}">
      <dgm:prSet/>
      <dgm:spPr/>
      <dgm:t>
        <a:bodyPr/>
        <a:lstStyle/>
        <a:p>
          <a:endParaRPr lang="es-ES"/>
        </a:p>
      </dgm:t>
    </dgm:pt>
    <dgm:pt modelId="{E200CC4C-43C4-43FB-9805-DECFB5014D21}">
      <dgm:prSet custT="1"/>
      <dgm:spPr/>
      <dgm:t>
        <a:bodyPr/>
        <a:lstStyle/>
        <a:p>
          <a:r>
            <a:rPr lang="es-ES" sz="1400" dirty="0" smtClean="0">
              <a:latin typeface="Century Gothic" panose="020B0502020202020204" pitchFamily="34" charset="0"/>
            </a:rPr>
            <a:t>Para el Estado mantener el subsidio es un perjuicio debido a los gastos de importación a los que incurre para cubrir la demanda, para lo cual deberá implementar proyectos que incrementen la producción de GLP nacional.</a:t>
          </a:r>
          <a:endParaRPr lang="es-ES" sz="1400" dirty="0">
            <a:latin typeface="Century Gothic" panose="020B0502020202020204" pitchFamily="34" charset="0"/>
          </a:endParaRPr>
        </a:p>
      </dgm:t>
    </dgm:pt>
    <dgm:pt modelId="{AE1229D4-FA0B-44F0-88C6-C658A2652F59}" type="parTrans" cxnId="{300AC949-1D53-4731-B60E-85B3E5C42374}">
      <dgm:prSet/>
      <dgm:spPr/>
      <dgm:t>
        <a:bodyPr/>
        <a:lstStyle/>
        <a:p>
          <a:endParaRPr lang="es-ES"/>
        </a:p>
      </dgm:t>
    </dgm:pt>
    <dgm:pt modelId="{08720A15-61AC-4607-8131-C54C93567608}" type="sibTrans" cxnId="{300AC949-1D53-4731-B60E-85B3E5C42374}">
      <dgm:prSet/>
      <dgm:spPr/>
      <dgm:t>
        <a:bodyPr/>
        <a:lstStyle/>
        <a:p>
          <a:endParaRPr lang="es-ES"/>
        </a:p>
      </dgm:t>
    </dgm:pt>
    <dgm:pt modelId="{D9E017A5-24A3-47BC-982D-902B98D27C02}" type="pres">
      <dgm:prSet presAssocID="{BCFFF5FC-5272-4356-993A-03239A6865E4}" presName="Name0" presStyleCnt="0">
        <dgm:presLayoutVars>
          <dgm:dir/>
          <dgm:animLvl val="lvl"/>
          <dgm:resizeHandles val="exact"/>
        </dgm:presLayoutVars>
      </dgm:prSet>
      <dgm:spPr/>
      <dgm:t>
        <a:bodyPr/>
        <a:lstStyle/>
        <a:p>
          <a:endParaRPr lang="es-ES"/>
        </a:p>
      </dgm:t>
    </dgm:pt>
    <dgm:pt modelId="{5FB55A76-C2C0-4B6B-B20E-B23E25D99EB0}" type="pres">
      <dgm:prSet presAssocID="{BCFFF5FC-5272-4356-993A-03239A6865E4}" presName="tSp" presStyleCnt="0"/>
      <dgm:spPr/>
    </dgm:pt>
    <dgm:pt modelId="{966D3A8F-0E99-4BA5-875E-A57E3A42C4F2}" type="pres">
      <dgm:prSet presAssocID="{BCFFF5FC-5272-4356-993A-03239A6865E4}" presName="bSp" presStyleCnt="0"/>
      <dgm:spPr/>
    </dgm:pt>
    <dgm:pt modelId="{6A527909-77D8-4117-85EF-02037295481D}" type="pres">
      <dgm:prSet presAssocID="{BCFFF5FC-5272-4356-993A-03239A6865E4}" presName="process" presStyleCnt="0"/>
      <dgm:spPr/>
    </dgm:pt>
    <dgm:pt modelId="{7F5E02D7-7248-4B32-99F5-0D6E88D34D41}" type="pres">
      <dgm:prSet presAssocID="{FE12E4E3-A16E-4954-B518-2E05DD98DC5A}" presName="composite1" presStyleCnt="0"/>
      <dgm:spPr/>
    </dgm:pt>
    <dgm:pt modelId="{B8EEC69D-5D4E-422C-A809-039DF2F5F14D}" type="pres">
      <dgm:prSet presAssocID="{FE12E4E3-A16E-4954-B518-2E05DD98DC5A}" presName="dummyNode1" presStyleLbl="node1" presStyleIdx="0" presStyleCnt="4"/>
      <dgm:spPr/>
    </dgm:pt>
    <dgm:pt modelId="{7C564534-44DA-45D5-AA7C-FD7708C9E1D1}" type="pres">
      <dgm:prSet presAssocID="{FE12E4E3-A16E-4954-B518-2E05DD98DC5A}" presName="childNode1" presStyleLbl="bgAcc1" presStyleIdx="0" presStyleCnt="4" custScaleY="109187">
        <dgm:presLayoutVars>
          <dgm:bulletEnabled val="1"/>
        </dgm:presLayoutVars>
      </dgm:prSet>
      <dgm:spPr/>
      <dgm:t>
        <a:bodyPr/>
        <a:lstStyle/>
        <a:p>
          <a:endParaRPr lang="es-ES"/>
        </a:p>
      </dgm:t>
    </dgm:pt>
    <dgm:pt modelId="{2C7CC2FA-D0C8-4A9D-B5A4-7C6770BADE47}" type="pres">
      <dgm:prSet presAssocID="{FE12E4E3-A16E-4954-B518-2E05DD98DC5A}" presName="childNode1tx" presStyleLbl="bgAcc1" presStyleIdx="0" presStyleCnt="4">
        <dgm:presLayoutVars>
          <dgm:bulletEnabled val="1"/>
        </dgm:presLayoutVars>
      </dgm:prSet>
      <dgm:spPr/>
      <dgm:t>
        <a:bodyPr/>
        <a:lstStyle/>
        <a:p>
          <a:endParaRPr lang="es-ES"/>
        </a:p>
      </dgm:t>
    </dgm:pt>
    <dgm:pt modelId="{74C1BBA7-FA79-4EE3-A51D-41D0E36113D0}" type="pres">
      <dgm:prSet presAssocID="{FE12E4E3-A16E-4954-B518-2E05DD98DC5A}" presName="parentNode1" presStyleLbl="node1" presStyleIdx="0" presStyleCnt="4" custLinFactNeighborY="13832">
        <dgm:presLayoutVars>
          <dgm:chMax val="1"/>
          <dgm:bulletEnabled val="1"/>
        </dgm:presLayoutVars>
      </dgm:prSet>
      <dgm:spPr/>
      <dgm:t>
        <a:bodyPr/>
        <a:lstStyle/>
        <a:p>
          <a:endParaRPr lang="es-ES"/>
        </a:p>
      </dgm:t>
    </dgm:pt>
    <dgm:pt modelId="{524EB6E7-AC6E-4D31-90D8-76E571B0F0C0}" type="pres">
      <dgm:prSet presAssocID="{FE12E4E3-A16E-4954-B518-2E05DD98DC5A}" presName="connSite1" presStyleCnt="0"/>
      <dgm:spPr/>
    </dgm:pt>
    <dgm:pt modelId="{EDAF0BE3-CF6A-42C0-B3F8-871CBBB29B04}" type="pres">
      <dgm:prSet presAssocID="{F2D4296E-ADB7-4D48-BFE0-251A1E7D5E21}" presName="Name9" presStyleLbl="sibTrans2D1" presStyleIdx="0" presStyleCnt="3" custLinFactNeighborY="-2112"/>
      <dgm:spPr/>
      <dgm:t>
        <a:bodyPr/>
        <a:lstStyle/>
        <a:p>
          <a:endParaRPr lang="es-ES"/>
        </a:p>
      </dgm:t>
    </dgm:pt>
    <dgm:pt modelId="{AB46DC70-62EC-400D-B429-59EE1C0B1FB7}" type="pres">
      <dgm:prSet presAssocID="{D220D456-034D-441F-B9B7-09B93E6B3A7E}" presName="composite2" presStyleCnt="0"/>
      <dgm:spPr/>
    </dgm:pt>
    <dgm:pt modelId="{26E36C34-00CB-4D3E-933F-4C033CAF1CD3}" type="pres">
      <dgm:prSet presAssocID="{D220D456-034D-441F-B9B7-09B93E6B3A7E}" presName="dummyNode2" presStyleLbl="node1" presStyleIdx="0" presStyleCnt="4"/>
      <dgm:spPr/>
    </dgm:pt>
    <dgm:pt modelId="{E40F11E0-D8B0-4FC3-9A1D-92E175531E45}" type="pres">
      <dgm:prSet presAssocID="{D220D456-034D-441F-B9B7-09B93E6B3A7E}" presName="childNode2" presStyleLbl="bgAcc1" presStyleIdx="1" presStyleCnt="4" custScaleX="109318" custScaleY="115770">
        <dgm:presLayoutVars>
          <dgm:bulletEnabled val="1"/>
        </dgm:presLayoutVars>
      </dgm:prSet>
      <dgm:spPr/>
      <dgm:t>
        <a:bodyPr/>
        <a:lstStyle/>
        <a:p>
          <a:endParaRPr lang="es-ES"/>
        </a:p>
      </dgm:t>
    </dgm:pt>
    <dgm:pt modelId="{E31B2EA8-038E-4253-804E-782F5F18FB6A}" type="pres">
      <dgm:prSet presAssocID="{D220D456-034D-441F-B9B7-09B93E6B3A7E}" presName="childNode2tx" presStyleLbl="bgAcc1" presStyleIdx="1" presStyleCnt="4">
        <dgm:presLayoutVars>
          <dgm:bulletEnabled val="1"/>
        </dgm:presLayoutVars>
      </dgm:prSet>
      <dgm:spPr/>
      <dgm:t>
        <a:bodyPr/>
        <a:lstStyle/>
        <a:p>
          <a:endParaRPr lang="es-ES"/>
        </a:p>
      </dgm:t>
    </dgm:pt>
    <dgm:pt modelId="{2F6FB893-77A9-423A-83AA-643524E56B5C}" type="pres">
      <dgm:prSet presAssocID="{D220D456-034D-441F-B9B7-09B93E6B3A7E}" presName="parentNode2" presStyleLbl="node1" presStyleIdx="1" presStyleCnt="4">
        <dgm:presLayoutVars>
          <dgm:chMax val="0"/>
          <dgm:bulletEnabled val="1"/>
        </dgm:presLayoutVars>
      </dgm:prSet>
      <dgm:spPr/>
      <dgm:t>
        <a:bodyPr/>
        <a:lstStyle/>
        <a:p>
          <a:endParaRPr lang="es-ES"/>
        </a:p>
      </dgm:t>
    </dgm:pt>
    <dgm:pt modelId="{C2CFE442-46C2-4B82-8FE0-87BCF6D4B196}" type="pres">
      <dgm:prSet presAssocID="{D220D456-034D-441F-B9B7-09B93E6B3A7E}" presName="connSite2" presStyleCnt="0"/>
      <dgm:spPr/>
    </dgm:pt>
    <dgm:pt modelId="{A47547FF-73D5-450D-A6AB-C2ADC2C6AD0C}" type="pres">
      <dgm:prSet presAssocID="{F02526F0-C503-418D-B271-999FADBC56DB}" presName="Name18" presStyleLbl="sibTrans2D1" presStyleIdx="1" presStyleCnt="3" custLinFactNeighborY="1712"/>
      <dgm:spPr/>
      <dgm:t>
        <a:bodyPr/>
        <a:lstStyle/>
        <a:p>
          <a:endParaRPr lang="es-ES"/>
        </a:p>
      </dgm:t>
    </dgm:pt>
    <dgm:pt modelId="{E9583E76-C4DD-43D1-8171-845E23A95E70}" type="pres">
      <dgm:prSet presAssocID="{A5A7454A-93B8-4BAC-B4CC-8FA56C6D46FA}" presName="composite1" presStyleCnt="0"/>
      <dgm:spPr/>
    </dgm:pt>
    <dgm:pt modelId="{303D4CD2-8FDC-473F-A764-33320D677B81}" type="pres">
      <dgm:prSet presAssocID="{A5A7454A-93B8-4BAC-B4CC-8FA56C6D46FA}" presName="dummyNode1" presStyleLbl="node1" presStyleIdx="1" presStyleCnt="4"/>
      <dgm:spPr/>
    </dgm:pt>
    <dgm:pt modelId="{4CB8B254-C83C-4391-9B26-E1CBB375F8C8}" type="pres">
      <dgm:prSet presAssocID="{A5A7454A-93B8-4BAC-B4CC-8FA56C6D46FA}" presName="childNode1" presStyleLbl="bgAcc1" presStyleIdx="2" presStyleCnt="4" custAng="0" custScaleX="134264" custScaleY="134248">
        <dgm:presLayoutVars>
          <dgm:bulletEnabled val="1"/>
        </dgm:presLayoutVars>
      </dgm:prSet>
      <dgm:spPr/>
      <dgm:t>
        <a:bodyPr/>
        <a:lstStyle/>
        <a:p>
          <a:endParaRPr lang="es-ES"/>
        </a:p>
      </dgm:t>
    </dgm:pt>
    <dgm:pt modelId="{3FE5E380-5F01-4A5D-A701-3741AB3FD52C}" type="pres">
      <dgm:prSet presAssocID="{A5A7454A-93B8-4BAC-B4CC-8FA56C6D46FA}" presName="childNode1tx" presStyleLbl="bgAcc1" presStyleIdx="2" presStyleCnt="4">
        <dgm:presLayoutVars>
          <dgm:bulletEnabled val="1"/>
        </dgm:presLayoutVars>
      </dgm:prSet>
      <dgm:spPr/>
      <dgm:t>
        <a:bodyPr/>
        <a:lstStyle/>
        <a:p>
          <a:endParaRPr lang="es-ES"/>
        </a:p>
      </dgm:t>
    </dgm:pt>
    <dgm:pt modelId="{96C1D007-D806-446F-B56D-3517B8ADB44F}" type="pres">
      <dgm:prSet presAssocID="{A5A7454A-93B8-4BAC-B4CC-8FA56C6D46FA}" presName="parentNode1" presStyleLbl="node1" presStyleIdx="2" presStyleCnt="4" custLinFactNeighborX="9136" custLinFactNeighborY="53476">
        <dgm:presLayoutVars>
          <dgm:chMax val="1"/>
          <dgm:bulletEnabled val="1"/>
        </dgm:presLayoutVars>
      </dgm:prSet>
      <dgm:spPr/>
      <dgm:t>
        <a:bodyPr/>
        <a:lstStyle/>
        <a:p>
          <a:endParaRPr lang="es-ES"/>
        </a:p>
      </dgm:t>
    </dgm:pt>
    <dgm:pt modelId="{0B67C893-7425-4F74-808F-87866FB9CFE1}" type="pres">
      <dgm:prSet presAssocID="{A5A7454A-93B8-4BAC-B4CC-8FA56C6D46FA}" presName="connSite1" presStyleCnt="0"/>
      <dgm:spPr/>
    </dgm:pt>
    <dgm:pt modelId="{4D7FA10B-F99F-4B79-A83C-E40B007A56CC}" type="pres">
      <dgm:prSet presAssocID="{B96413AF-DEA6-4EFD-8337-B2F949A2EC8B}" presName="Name9" presStyleLbl="sibTrans2D1" presStyleIdx="2" presStyleCnt="3" custLinFactNeighborX="12262" custLinFactNeighborY="-3066"/>
      <dgm:spPr/>
      <dgm:t>
        <a:bodyPr/>
        <a:lstStyle/>
        <a:p>
          <a:endParaRPr lang="es-ES"/>
        </a:p>
      </dgm:t>
    </dgm:pt>
    <dgm:pt modelId="{17C0F05B-20A6-47CD-A2E4-47DB6748D3E5}" type="pres">
      <dgm:prSet presAssocID="{734D4706-8B82-4057-A3BF-73347D3A6849}" presName="composite2" presStyleCnt="0"/>
      <dgm:spPr/>
    </dgm:pt>
    <dgm:pt modelId="{1E9DA760-AD08-4789-8ACE-B47BAC9C52D6}" type="pres">
      <dgm:prSet presAssocID="{734D4706-8B82-4057-A3BF-73347D3A6849}" presName="dummyNode2" presStyleLbl="node1" presStyleIdx="2" presStyleCnt="4"/>
      <dgm:spPr/>
    </dgm:pt>
    <dgm:pt modelId="{134BC9EF-A55E-4407-90C9-52DB5E62D9D9}" type="pres">
      <dgm:prSet presAssocID="{734D4706-8B82-4057-A3BF-73347D3A6849}" presName="childNode2" presStyleLbl="bgAcc1" presStyleIdx="3" presStyleCnt="4" custScaleX="118956" custScaleY="127829">
        <dgm:presLayoutVars>
          <dgm:bulletEnabled val="1"/>
        </dgm:presLayoutVars>
      </dgm:prSet>
      <dgm:spPr/>
      <dgm:t>
        <a:bodyPr/>
        <a:lstStyle/>
        <a:p>
          <a:endParaRPr lang="es-ES"/>
        </a:p>
      </dgm:t>
    </dgm:pt>
    <dgm:pt modelId="{4AA32843-BC7A-4151-8249-CE7C35E9E43D}" type="pres">
      <dgm:prSet presAssocID="{734D4706-8B82-4057-A3BF-73347D3A6849}" presName="childNode2tx" presStyleLbl="bgAcc1" presStyleIdx="3" presStyleCnt="4">
        <dgm:presLayoutVars>
          <dgm:bulletEnabled val="1"/>
        </dgm:presLayoutVars>
      </dgm:prSet>
      <dgm:spPr/>
      <dgm:t>
        <a:bodyPr/>
        <a:lstStyle/>
        <a:p>
          <a:endParaRPr lang="es-ES"/>
        </a:p>
      </dgm:t>
    </dgm:pt>
    <dgm:pt modelId="{F84B7B7B-1207-49E3-B75B-AE87BFF6C999}" type="pres">
      <dgm:prSet presAssocID="{734D4706-8B82-4057-A3BF-73347D3A6849}" presName="parentNode2" presStyleLbl="node1" presStyleIdx="3" presStyleCnt="4" custLinFactNeighborY="-15903">
        <dgm:presLayoutVars>
          <dgm:chMax val="0"/>
          <dgm:bulletEnabled val="1"/>
        </dgm:presLayoutVars>
      </dgm:prSet>
      <dgm:spPr/>
      <dgm:t>
        <a:bodyPr/>
        <a:lstStyle/>
        <a:p>
          <a:endParaRPr lang="es-ES"/>
        </a:p>
      </dgm:t>
    </dgm:pt>
    <dgm:pt modelId="{B0C52385-8595-4CE3-B4AC-9498A91FBA0F}" type="pres">
      <dgm:prSet presAssocID="{734D4706-8B82-4057-A3BF-73347D3A6849}" presName="connSite2" presStyleCnt="0"/>
      <dgm:spPr/>
    </dgm:pt>
  </dgm:ptLst>
  <dgm:cxnLst>
    <dgm:cxn modelId="{A08C3E82-1F4E-4E28-B833-3E16194BBB34}" type="presOf" srcId="{16155274-2ADB-4D10-B962-FB267280369D}" destId="{E31B2EA8-038E-4253-804E-782F5F18FB6A}" srcOrd="1" destOrd="0" presId="urn:microsoft.com/office/officeart/2005/8/layout/hProcess4"/>
    <dgm:cxn modelId="{4C5F5B80-0ADC-4B1F-81CD-609FDA7B24B5}" type="presOf" srcId="{DFD417C5-DCEF-4DAC-BFF4-F1A5166E85D7}" destId="{7C564534-44DA-45D5-AA7C-FD7708C9E1D1}" srcOrd="0" destOrd="0" presId="urn:microsoft.com/office/officeart/2005/8/layout/hProcess4"/>
    <dgm:cxn modelId="{6DE717A3-28CA-4578-8FE6-052D6D06B924}" type="presOf" srcId="{DFD417C5-DCEF-4DAC-BFF4-F1A5166E85D7}" destId="{2C7CC2FA-D0C8-4A9D-B5A4-7C6770BADE47}" srcOrd="1" destOrd="0" presId="urn:microsoft.com/office/officeart/2005/8/layout/hProcess4"/>
    <dgm:cxn modelId="{8EA3767B-CCD6-420D-94D4-621C97A07200}" type="presOf" srcId="{E10E30E5-F9F2-40C3-A4C1-A880A0B8B298}" destId="{4AA32843-BC7A-4151-8249-CE7C35E9E43D}" srcOrd="1" destOrd="0" presId="urn:microsoft.com/office/officeart/2005/8/layout/hProcess4"/>
    <dgm:cxn modelId="{DBC8E85C-9F99-4F9C-A30A-8DB205F75732}" srcId="{BCFFF5FC-5272-4356-993A-03239A6865E4}" destId="{FE12E4E3-A16E-4954-B518-2E05DD98DC5A}" srcOrd="0" destOrd="0" parTransId="{CBD42C98-E731-441B-82B5-B34E0EA09A84}" sibTransId="{F2D4296E-ADB7-4D48-BFE0-251A1E7D5E21}"/>
    <dgm:cxn modelId="{9911AE96-0167-44D7-86CD-8C1CB7C54BF3}" srcId="{734D4706-8B82-4057-A3BF-73347D3A6849}" destId="{E10E30E5-F9F2-40C3-A4C1-A880A0B8B298}" srcOrd="0" destOrd="0" parTransId="{62DACE0C-F8E1-4768-80AB-9A002050CFDB}" sibTransId="{81F45A3F-3AEE-4803-BAF3-8AEFF864AD32}"/>
    <dgm:cxn modelId="{3EDBFE21-D42C-4E43-A787-D37DB5F29D0C}" srcId="{BCFFF5FC-5272-4356-993A-03239A6865E4}" destId="{D220D456-034D-441F-B9B7-09B93E6B3A7E}" srcOrd="1" destOrd="0" parTransId="{D8B2D8E6-CBF5-4737-B10C-0C341AD5A29E}" sibTransId="{F02526F0-C503-418D-B271-999FADBC56DB}"/>
    <dgm:cxn modelId="{790B6A33-67F8-4BB1-933B-ABCF4C907F1F}" srcId="{BCFFF5FC-5272-4356-993A-03239A6865E4}" destId="{734D4706-8B82-4057-A3BF-73347D3A6849}" srcOrd="3" destOrd="0" parTransId="{BC875D58-CF7B-43DD-9EA2-C941C67003AB}" sibTransId="{F8B96908-50D3-404C-9274-EF58DE3FA25A}"/>
    <dgm:cxn modelId="{F6D338B8-0680-4423-964C-CF062E646C31}" type="presOf" srcId="{F2D4296E-ADB7-4D48-BFE0-251A1E7D5E21}" destId="{EDAF0BE3-CF6A-42C0-B3F8-871CBBB29B04}" srcOrd="0" destOrd="0" presId="urn:microsoft.com/office/officeart/2005/8/layout/hProcess4"/>
    <dgm:cxn modelId="{300AC949-1D53-4731-B60E-85B3E5C42374}" srcId="{A5A7454A-93B8-4BAC-B4CC-8FA56C6D46FA}" destId="{E200CC4C-43C4-43FB-9805-DECFB5014D21}" srcOrd="0" destOrd="0" parTransId="{AE1229D4-FA0B-44F0-88C6-C658A2652F59}" sibTransId="{08720A15-61AC-4607-8131-C54C93567608}"/>
    <dgm:cxn modelId="{E9766BEA-5354-4C4F-B8F5-A85B6322CD9C}" type="presOf" srcId="{734D4706-8B82-4057-A3BF-73347D3A6849}" destId="{F84B7B7B-1207-49E3-B75B-AE87BFF6C999}" srcOrd="0" destOrd="0" presId="urn:microsoft.com/office/officeart/2005/8/layout/hProcess4"/>
    <dgm:cxn modelId="{4CA88A30-084F-4787-BF48-B3A45B36F422}" type="presOf" srcId="{E200CC4C-43C4-43FB-9805-DECFB5014D21}" destId="{3FE5E380-5F01-4A5D-A701-3741AB3FD52C}" srcOrd="1" destOrd="0" presId="urn:microsoft.com/office/officeart/2005/8/layout/hProcess4"/>
    <dgm:cxn modelId="{D8A084EB-5146-4D26-8655-3E5997BEF4B7}" type="presOf" srcId="{E10E30E5-F9F2-40C3-A4C1-A880A0B8B298}" destId="{134BC9EF-A55E-4407-90C9-52DB5E62D9D9}" srcOrd="0" destOrd="0" presId="urn:microsoft.com/office/officeart/2005/8/layout/hProcess4"/>
    <dgm:cxn modelId="{55BEF52C-98AE-4081-813E-EBEA254FC6B5}" type="presOf" srcId="{BCFFF5FC-5272-4356-993A-03239A6865E4}" destId="{D9E017A5-24A3-47BC-982D-902B98D27C02}" srcOrd="0" destOrd="0" presId="urn:microsoft.com/office/officeart/2005/8/layout/hProcess4"/>
    <dgm:cxn modelId="{B629AE82-51CC-479E-9D19-0AB2416FF8E4}" type="presOf" srcId="{D220D456-034D-441F-B9B7-09B93E6B3A7E}" destId="{2F6FB893-77A9-423A-83AA-643524E56B5C}" srcOrd="0" destOrd="0" presId="urn:microsoft.com/office/officeart/2005/8/layout/hProcess4"/>
    <dgm:cxn modelId="{0B80031E-21E4-4559-B344-58061273D0E8}" type="presOf" srcId="{16155274-2ADB-4D10-B962-FB267280369D}" destId="{E40F11E0-D8B0-4FC3-9A1D-92E175531E45}" srcOrd="0" destOrd="0" presId="urn:microsoft.com/office/officeart/2005/8/layout/hProcess4"/>
    <dgm:cxn modelId="{E40A1A59-BE0B-44C0-A76C-776E3F648222}" type="presOf" srcId="{E200CC4C-43C4-43FB-9805-DECFB5014D21}" destId="{4CB8B254-C83C-4391-9B26-E1CBB375F8C8}" srcOrd="0" destOrd="0" presId="urn:microsoft.com/office/officeart/2005/8/layout/hProcess4"/>
    <dgm:cxn modelId="{57EEDA71-B031-4ADA-A9F5-E444A48C4C9B}" type="presOf" srcId="{F02526F0-C503-418D-B271-999FADBC56DB}" destId="{A47547FF-73D5-450D-A6AB-C2ADC2C6AD0C}" srcOrd="0" destOrd="0" presId="urn:microsoft.com/office/officeart/2005/8/layout/hProcess4"/>
    <dgm:cxn modelId="{0C2AFDD1-F8F2-4CB9-A437-E398B2B5655F}" type="presOf" srcId="{11132206-1224-4A33-A20F-12FDEF02D052}" destId="{2C7CC2FA-D0C8-4A9D-B5A4-7C6770BADE47}" srcOrd="1" destOrd="1" presId="urn:microsoft.com/office/officeart/2005/8/layout/hProcess4"/>
    <dgm:cxn modelId="{29300674-FF8E-41DD-8143-A5E1FCA01D66}" type="presOf" srcId="{B96413AF-DEA6-4EFD-8337-B2F949A2EC8B}" destId="{4D7FA10B-F99F-4B79-A83C-E40B007A56CC}" srcOrd="0" destOrd="0" presId="urn:microsoft.com/office/officeart/2005/8/layout/hProcess4"/>
    <dgm:cxn modelId="{07A92027-D748-4499-9122-453EECCC313F}" srcId="{FE12E4E3-A16E-4954-B518-2E05DD98DC5A}" destId="{DFD417C5-DCEF-4DAC-BFF4-F1A5166E85D7}" srcOrd="0" destOrd="0" parTransId="{69ACA48C-2D98-4EAE-AA56-D854D9245A7B}" sibTransId="{B263FA99-4CE6-4BB0-81ED-16682DF61916}"/>
    <dgm:cxn modelId="{0E0261FB-79B6-4D27-9AF1-7E493C478835}" type="presOf" srcId="{A5A7454A-93B8-4BAC-B4CC-8FA56C6D46FA}" destId="{96C1D007-D806-446F-B56D-3517B8ADB44F}" srcOrd="0" destOrd="0" presId="urn:microsoft.com/office/officeart/2005/8/layout/hProcess4"/>
    <dgm:cxn modelId="{5DDE624F-953F-4C9A-B7D3-97C0C3CBF668}" type="presOf" srcId="{11132206-1224-4A33-A20F-12FDEF02D052}" destId="{7C564534-44DA-45D5-AA7C-FD7708C9E1D1}" srcOrd="0" destOrd="1" presId="urn:microsoft.com/office/officeart/2005/8/layout/hProcess4"/>
    <dgm:cxn modelId="{2350EF50-2C13-4B26-818C-50C521BC80F9}" type="presOf" srcId="{FE12E4E3-A16E-4954-B518-2E05DD98DC5A}" destId="{74C1BBA7-FA79-4EE3-A51D-41D0E36113D0}" srcOrd="0" destOrd="0" presId="urn:microsoft.com/office/officeart/2005/8/layout/hProcess4"/>
    <dgm:cxn modelId="{94207651-ECC0-4515-8F52-8791108C1A94}" srcId="{D220D456-034D-441F-B9B7-09B93E6B3A7E}" destId="{16155274-2ADB-4D10-B962-FB267280369D}" srcOrd="0" destOrd="0" parTransId="{66470039-A0D9-43D1-866B-9A750691B386}" sibTransId="{CE1B1932-8F1A-4EE2-94FC-1F7661222B57}"/>
    <dgm:cxn modelId="{6888F7B8-628E-4386-810B-FD2BAF86AD9F}" srcId="{BCFFF5FC-5272-4356-993A-03239A6865E4}" destId="{A5A7454A-93B8-4BAC-B4CC-8FA56C6D46FA}" srcOrd="2" destOrd="0" parTransId="{CB9B487C-A6C2-4A21-B4DA-AC3D4476DF48}" sibTransId="{B96413AF-DEA6-4EFD-8337-B2F949A2EC8B}"/>
    <dgm:cxn modelId="{CBCD499C-2B77-47FD-A5F9-55E3AB2AAB6A}" srcId="{FE12E4E3-A16E-4954-B518-2E05DD98DC5A}" destId="{11132206-1224-4A33-A20F-12FDEF02D052}" srcOrd="1" destOrd="0" parTransId="{659BD449-329A-44EB-B557-F7C859AD5DC5}" sibTransId="{BAAE42D4-6FF8-4E4E-A235-25C5146411CB}"/>
    <dgm:cxn modelId="{BBD8FA43-68A9-4B76-8C77-C567A5DD9B7B}" type="presParOf" srcId="{D9E017A5-24A3-47BC-982D-902B98D27C02}" destId="{5FB55A76-C2C0-4B6B-B20E-B23E25D99EB0}" srcOrd="0" destOrd="0" presId="urn:microsoft.com/office/officeart/2005/8/layout/hProcess4"/>
    <dgm:cxn modelId="{F4D38ED4-7D6F-4794-A8DE-85A61290113C}" type="presParOf" srcId="{D9E017A5-24A3-47BC-982D-902B98D27C02}" destId="{966D3A8F-0E99-4BA5-875E-A57E3A42C4F2}" srcOrd="1" destOrd="0" presId="urn:microsoft.com/office/officeart/2005/8/layout/hProcess4"/>
    <dgm:cxn modelId="{FC73552D-FF71-4C1D-98B4-CA2143243984}" type="presParOf" srcId="{D9E017A5-24A3-47BC-982D-902B98D27C02}" destId="{6A527909-77D8-4117-85EF-02037295481D}" srcOrd="2" destOrd="0" presId="urn:microsoft.com/office/officeart/2005/8/layout/hProcess4"/>
    <dgm:cxn modelId="{9B3A040C-5227-4257-B17C-081F33931492}" type="presParOf" srcId="{6A527909-77D8-4117-85EF-02037295481D}" destId="{7F5E02D7-7248-4B32-99F5-0D6E88D34D41}" srcOrd="0" destOrd="0" presId="urn:microsoft.com/office/officeart/2005/8/layout/hProcess4"/>
    <dgm:cxn modelId="{379B6F5F-F48E-4E26-B9F5-AE052D46BD03}" type="presParOf" srcId="{7F5E02D7-7248-4B32-99F5-0D6E88D34D41}" destId="{B8EEC69D-5D4E-422C-A809-039DF2F5F14D}" srcOrd="0" destOrd="0" presId="urn:microsoft.com/office/officeart/2005/8/layout/hProcess4"/>
    <dgm:cxn modelId="{7392857C-262C-4C06-BC84-FB93A8139C5F}" type="presParOf" srcId="{7F5E02D7-7248-4B32-99F5-0D6E88D34D41}" destId="{7C564534-44DA-45D5-AA7C-FD7708C9E1D1}" srcOrd="1" destOrd="0" presId="urn:microsoft.com/office/officeart/2005/8/layout/hProcess4"/>
    <dgm:cxn modelId="{6B74550E-739E-496F-834F-47F2577D6DD5}" type="presParOf" srcId="{7F5E02D7-7248-4B32-99F5-0D6E88D34D41}" destId="{2C7CC2FA-D0C8-4A9D-B5A4-7C6770BADE47}" srcOrd="2" destOrd="0" presId="urn:microsoft.com/office/officeart/2005/8/layout/hProcess4"/>
    <dgm:cxn modelId="{C497E1CB-8288-4E1E-AFDB-2AA37FB63BD6}" type="presParOf" srcId="{7F5E02D7-7248-4B32-99F5-0D6E88D34D41}" destId="{74C1BBA7-FA79-4EE3-A51D-41D0E36113D0}" srcOrd="3" destOrd="0" presId="urn:microsoft.com/office/officeart/2005/8/layout/hProcess4"/>
    <dgm:cxn modelId="{CC2D8038-AF7B-4BD9-9B90-B023EDDFB293}" type="presParOf" srcId="{7F5E02D7-7248-4B32-99F5-0D6E88D34D41}" destId="{524EB6E7-AC6E-4D31-90D8-76E571B0F0C0}" srcOrd="4" destOrd="0" presId="urn:microsoft.com/office/officeart/2005/8/layout/hProcess4"/>
    <dgm:cxn modelId="{6A6EA2FE-DD78-4157-B904-1BF5797BE5AD}" type="presParOf" srcId="{6A527909-77D8-4117-85EF-02037295481D}" destId="{EDAF0BE3-CF6A-42C0-B3F8-871CBBB29B04}" srcOrd="1" destOrd="0" presId="urn:microsoft.com/office/officeart/2005/8/layout/hProcess4"/>
    <dgm:cxn modelId="{9D0C0E0C-F65E-40C0-8308-73F6E5004DD3}" type="presParOf" srcId="{6A527909-77D8-4117-85EF-02037295481D}" destId="{AB46DC70-62EC-400D-B429-59EE1C0B1FB7}" srcOrd="2" destOrd="0" presId="urn:microsoft.com/office/officeart/2005/8/layout/hProcess4"/>
    <dgm:cxn modelId="{3F41B2CE-AB67-44EC-ABDA-77DBDB02CD18}" type="presParOf" srcId="{AB46DC70-62EC-400D-B429-59EE1C0B1FB7}" destId="{26E36C34-00CB-4D3E-933F-4C033CAF1CD3}" srcOrd="0" destOrd="0" presId="urn:microsoft.com/office/officeart/2005/8/layout/hProcess4"/>
    <dgm:cxn modelId="{E3EA0727-CF1C-457E-994D-8C119C172B17}" type="presParOf" srcId="{AB46DC70-62EC-400D-B429-59EE1C0B1FB7}" destId="{E40F11E0-D8B0-4FC3-9A1D-92E175531E45}" srcOrd="1" destOrd="0" presId="urn:microsoft.com/office/officeart/2005/8/layout/hProcess4"/>
    <dgm:cxn modelId="{C9FA65C0-CDEB-41A2-96DC-A3CC764A600F}" type="presParOf" srcId="{AB46DC70-62EC-400D-B429-59EE1C0B1FB7}" destId="{E31B2EA8-038E-4253-804E-782F5F18FB6A}" srcOrd="2" destOrd="0" presId="urn:microsoft.com/office/officeart/2005/8/layout/hProcess4"/>
    <dgm:cxn modelId="{ADBA89C5-D96C-4915-A687-381C1AB3B26F}" type="presParOf" srcId="{AB46DC70-62EC-400D-B429-59EE1C0B1FB7}" destId="{2F6FB893-77A9-423A-83AA-643524E56B5C}" srcOrd="3" destOrd="0" presId="urn:microsoft.com/office/officeart/2005/8/layout/hProcess4"/>
    <dgm:cxn modelId="{DE1EF577-ACDC-49C7-AEEC-7476B3CE66B6}" type="presParOf" srcId="{AB46DC70-62EC-400D-B429-59EE1C0B1FB7}" destId="{C2CFE442-46C2-4B82-8FE0-87BCF6D4B196}" srcOrd="4" destOrd="0" presId="urn:microsoft.com/office/officeart/2005/8/layout/hProcess4"/>
    <dgm:cxn modelId="{A2F819C5-5C67-4519-93C5-8E4F4979AEB5}" type="presParOf" srcId="{6A527909-77D8-4117-85EF-02037295481D}" destId="{A47547FF-73D5-450D-A6AB-C2ADC2C6AD0C}" srcOrd="3" destOrd="0" presId="urn:microsoft.com/office/officeart/2005/8/layout/hProcess4"/>
    <dgm:cxn modelId="{5BF79D3A-C3A6-437D-BB68-39E980548BA5}" type="presParOf" srcId="{6A527909-77D8-4117-85EF-02037295481D}" destId="{E9583E76-C4DD-43D1-8171-845E23A95E70}" srcOrd="4" destOrd="0" presId="urn:microsoft.com/office/officeart/2005/8/layout/hProcess4"/>
    <dgm:cxn modelId="{63F6783D-3B99-430C-AB0F-432AE0F6B0B9}" type="presParOf" srcId="{E9583E76-C4DD-43D1-8171-845E23A95E70}" destId="{303D4CD2-8FDC-473F-A764-33320D677B81}" srcOrd="0" destOrd="0" presId="urn:microsoft.com/office/officeart/2005/8/layout/hProcess4"/>
    <dgm:cxn modelId="{A0419EC3-0B21-450F-B5FA-6E5404CAFD22}" type="presParOf" srcId="{E9583E76-C4DD-43D1-8171-845E23A95E70}" destId="{4CB8B254-C83C-4391-9B26-E1CBB375F8C8}" srcOrd="1" destOrd="0" presId="urn:microsoft.com/office/officeart/2005/8/layout/hProcess4"/>
    <dgm:cxn modelId="{32E878E9-D3DF-48C9-A158-B19FC7BCD49A}" type="presParOf" srcId="{E9583E76-C4DD-43D1-8171-845E23A95E70}" destId="{3FE5E380-5F01-4A5D-A701-3741AB3FD52C}" srcOrd="2" destOrd="0" presId="urn:microsoft.com/office/officeart/2005/8/layout/hProcess4"/>
    <dgm:cxn modelId="{A172FA8A-8884-4EA7-AF08-5FC40F8E8AE8}" type="presParOf" srcId="{E9583E76-C4DD-43D1-8171-845E23A95E70}" destId="{96C1D007-D806-446F-B56D-3517B8ADB44F}" srcOrd="3" destOrd="0" presId="urn:microsoft.com/office/officeart/2005/8/layout/hProcess4"/>
    <dgm:cxn modelId="{AAC8B515-A78A-4900-A684-9A7B26386F0A}" type="presParOf" srcId="{E9583E76-C4DD-43D1-8171-845E23A95E70}" destId="{0B67C893-7425-4F74-808F-87866FB9CFE1}" srcOrd="4" destOrd="0" presId="urn:microsoft.com/office/officeart/2005/8/layout/hProcess4"/>
    <dgm:cxn modelId="{FCBC5098-6122-4C00-88EC-AD2B8FA8A2C4}" type="presParOf" srcId="{6A527909-77D8-4117-85EF-02037295481D}" destId="{4D7FA10B-F99F-4B79-A83C-E40B007A56CC}" srcOrd="5" destOrd="0" presId="urn:microsoft.com/office/officeart/2005/8/layout/hProcess4"/>
    <dgm:cxn modelId="{4EAA1E8B-87FD-4A66-868A-6F42A68E2463}" type="presParOf" srcId="{6A527909-77D8-4117-85EF-02037295481D}" destId="{17C0F05B-20A6-47CD-A2E4-47DB6748D3E5}" srcOrd="6" destOrd="0" presId="urn:microsoft.com/office/officeart/2005/8/layout/hProcess4"/>
    <dgm:cxn modelId="{BB287D69-0755-4768-830C-22890966D56B}" type="presParOf" srcId="{17C0F05B-20A6-47CD-A2E4-47DB6748D3E5}" destId="{1E9DA760-AD08-4789-8ACE-B47BAC9C52D6}" srcOrd="0" destOrd="0" presId="urn:microsoft.com/office/officeart/2005/8/layout/hProcess4"/>
    <dgm:cxn modelId="{EF23CC14-36F3-4434-845E-06BCAAF43F96}" type="presParOf" srcId="{17C0F05B-20A6-47CD-A2E4-47DB6748D3E5}" destId="{134BC9EF-A55E-4407-90C9-52DB5E62D9D9}" srcOrd="1" destOrd="0" presId="urn:microsoft.com/office/officeart/2005/8/layout/hProcess4"/>
    <dgm:cxn modelId="{0D57ABC5-7C8D-4782-92B3-C6BE24657C90}" type="presParOf" srcId="{17C0F05B-20A6-47CD-A2E4-47DB6748D3E5}" destId="{4AA32843-BC7A-4151-8249-CE7C35E9E43D}" srcOrd="2" destOrd="0" presId="urn:microsoft.com/office/officeart/2005/8/layout/hProcess4"/>
    <dgm:cxn modelId="{A465E372-0426-4D0F-A49F-ED09E3C1EEBD}" type="presParOf" srcId="{17C0F05B-20A6-47CD-A2E4-47DB6748D3E5}" destId="{F84B7B7B-1207-49E3-B75B-AE87BFF6C999}" srcOrd="3" destOrd="0" presId="urn:microsoft.com/office/officeart/2005/8/layout/hProcess4"/>
    <dgm:cxn modelId="{5C0DB164-12F0-4447-BA64-FE642C0DDEEA}" type="presParOf" srcId="{17C0F05B-20A6-47CD-A2E4-47DB6748D3E5}" destId="{B0C52385-8595-4CE3-B4AC-9498A91FBA0F}"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2640837A-A1C5-4654-BABD-C32A7D141771}" type="doc">
      <dgm:prSet loTypeId="urn:microsoft.com/office/officeart/2005/8/layout/hProcess10" loCatId="process" qsTypeId="urn:microsoft.com/office/officeart/2005/8/quickstyle/simple3" qsCatId="simple" csTypeId="urn:microsoft.com/office/officeart/2005/8/colors/colorful4" csCatId="colorful" phldr="1"/>
      <dgm:spPr/>
      <dgm:t>
        <a:bodyPr/>
        <a:lstStyle/>
        <a:p>
          <a:endParaRPr lang="es-ES"/>
        </a:p>
      </dgm:t>
    </dgm:pt>
    <dgm:pt modelId="{5AC3C70F-1B02-4E82-A202-E18BFCF7F0B8}">
      <dgm:prSet phldrT="[Texto]" custT="1"/>
      <dgm:spPr/>
      <dgm:t>
        <a:bodyPr/>
        <a:lstStyle/>
        <a:p>
          <a:pPr algn="l"/>
          <a:endParaRPr lang="es-ES" sz="1400" dirty="0" smtClean="0">
            <a:latin typeface="Century Gothic" panose="020B0502020202020204" pitchFamily="34" charset="0"/>
          </a:endParaRPr>
        </a:p>
        <a:p>
          <a:pPr algn="l"/>
          <a:endParaRPr lang="es-ES" sz="1400" dirty="0" smtClean="0">
            <a:latin typeface="Century Gothic" panose="020B0502020202020204" pitchFamily="34" charset="0"/>
          </a:endParaRPr>
        </a:p>
        <a:p>
          <a:pPr algn="l"/>
          <a:r>
            <a:rPr lang="es-ES" sz="1400" dirty="0" smtClean="0">
              <a:latin typeface="Century Gothic" panose="020B0502020202020204" pitchFamily="34" charset="0"/>
            </a:rPr>
            <a:t>* Centralizar el subsidio al GLP únicamente a los sectores más necesitados de la población.</a:t>
          </a:r>
        </a:p>
        <a:p>
          <a:pPr algn="l"/>
          <a:r>
            <a:rPr lang="es-ES" sz="1400" dirty="0" smtClean="0">
              <a:latin typeface="Century Gothic" panose="020B0502020202020204" pitchFamily="34" charset="0"/>
            </a:rPr>
            <a:t>* Subsidio otorgado a familias y población de bajos recursos económicos.</a:t>
          </a:r>
        </a:p>
        <a:p>
          <a:pPr algn="l"/>
          <a:endParaRPr lang="es-ES" sz="1400" dirty="0" smtClean="0">
            <a:latin typeface="Century Gothic" panose="020B0502020202020204" pitchFamily="34" charset="0"/>
          </a:endParaRPr>
        </a:p>
        <a:p>
          <a:pPr algn="l"/>
          <a:endParaRPr lang="es-ES" sz="1400" dirty="0" smtClean="0">
            <a:latin typeface="Century Gothic" panose="020B0502020202020204" pitchFamily="34" charset="0"/>
          </a:endParaRPr>
        </a:p>
      </dgm:t>
    </dgm:pt>
    <dgm:pt modelId="{30F3C764-837A-4ABA-A9A3-E175D5A8490A}" type="parTrans" cxnId="{9C9C240C-51FF-4178-8882-7843B34B3D4B}">
      <dgm:prSet/>
      <dgm:spPr/>
      <dgm:t>
        <a:bodyPr/>
        <a:lstStyle/>
        <a:p>
          <a:endParaRPr lang="es-ES" sz="1400">
            <a:latin typeface="Century Gothic" panose="020B0502020202020204" pitchFamily="34" charset="0"/>
          </a:endParaRPr>
        </a:p>
      </dgm:t>
    </dgm:pt>
    <dgm:pt modelId="{D78A24C0-C5B0-413A-A0F5-955D3D20F278}" type="sibTrans" cxnId="{9C9C240C-51FF-4178-8882-7843B34B3D4B}">
      <dgm:prSet custT="1"/>
      <dgm:spPr/>
      <dgm:t>
        <a:bodyPr/>
        <a:lstStyle/>
        <a:p>
          <a:endParaRPr lang="es-ES" sz="1400">
            <a:latin typeface="Century Gothic" panose="020B0502020202020204" pitchFamily="34" charset="0"/>
          </a:endParaRPr>
        </a:p>
      </dgm:t>
    </dgm:pt>
    <dgm:pt modelId="{06C9A619-4FDF-4544-BF1E-03500BD8B37F}">
      <dgm:prSet phldrT="[Texto]" custT="1"/>
      <dgm:spPr/>
      <dgm:t>
        <a:bodyPr/>
        <a:lstStyle/>
        <a:p>
          <a:pPr algn="l"/>
          <a:r>
            <a:rPr lang="es-ES" sz="1400" dirty="0" smtClean="0">
              <a:latin typeface="Century Gothic" panose="020B0502020202020204" pitchFamily="34" charset="0"/>
            </a:rPr>
            <a:t> </a:t>
          </a:r>
        </a:p>
        <a:p>
          <a:pPr algn="l"/>
          <a:r>
            <a:rPr lang="es-ES" sz="1400" dirty="0" smtClean="0">
              <a:latin typeface="Century Gothic" panose="020B0502020202020204" pitchFamily="34" charset="0"/>
            </a:rPr>
            <a:t>*La focalización es una herramienta esencial para el control de los gastos del PGE. </a:t>
          </a:r>
        </a:p>
        <a:p>
          <a:pPr algn="l"/>
          <a:r>
            <a:rPr lang="es-ES" sz="1400" dirty="0" smtClean="0">
              <a:latin typeface="Century Gothic" panose="020B0502020202020204" pitchFamily="34" charset="0"/>
            </a:rPr>
            <a:t>* El Estado asegura que la mayoría de gastos se centralice en beneficiar a los sectores más vulnerables.</a:t>
          </a:r>
        </a:p>
        <a:p>
          <a:pPr algn="l"/>
          <a:endParaRPr lang="es-ES" sz="1400" dirty="0">
            <a:latin typeface="Century Gothic" panose="020B0502020202020204" pitchFamily="34" charset="0"/>
          </a:endParaRPr>
        </a:p>
      </dgm:t>
    </dgm:pt>
    <dgm:pt modelId="{878323F6-2C36-47EE-A948-0130AC2F262B}" type="parTrans" cxnId="{38151755-890F-4AAD-9B27-24A2931909C0}">
      <dgm:prSet/>
      <dgm:spPr/>
      <dgm:t>
        <a:bodyPr/>
        <a:lstStyle/>
        <a:p>
          <a:endParaRPr lang="es-ES" sz="1400">
            <a:latin typeface="Century Gothic" panose="020B0502020202020204" pitchFamily="34" charset="0"/>
          </a:endParaRPr>
        </a:p>
      </dgm:t>
    </dgm:pt>
    <dgm:pt modelId="{61A125A3-AB17-4CFC-92BB-F88B8C2C0791}" type="sibTrans" cxnId="{38151755-890F-4AAD-9B27-24A2931909C0}">
      <dgm:prSet custT="1"/>
      <dgm:spPr/>
      <dgm:t>
        <a:bodyPr/>
        <a:lstStyle/>
        <a:p>
          <a:endParaRPr lang="es-ES" sz="1400">
            <a:latin typeface="Century Gothic" panose="020B0502020202020204" pitchFamily="34" charset="0"/>
          </a:endParaRPr>
        </a:p>
      </dgm:t>
    </dgm:pt>
    <dgm:pt modelId="{99B213B5-C2EF-48D3-AD0E-3AD9B7520A90}">
      <dgm:prSet phldrT="[Texto]" custT="1"/>
      <dgm:spPr/>
      <dgm:t>
        <a:bodyPr/>
        <a:lstStyle/>
        <a:p>
          <a:pPr algn="l"/>
          <a:r>
            <a:rPr lang="es-ES" sz="1400" dirty="0" smtClean="0">
              <a:latin typeface="Century Gothic" panose="020B0502020202020204" pitchFamily="34" charset="0"/>
            </a:rPr>
            <a:t>* Es eficiente en la redistribución de los ingresos públicos, con el fin de lograr equidad.</a:t>
          </a:r>
          <a:endParaRPr lang="es-ES" sz="1400" dirty="0">
            <a:latin typeface="Century Gothic" panose="020B0502020202020204" pitchFamily="34" charset="0"/>
          </a:endParaRPr>
        </a:p>
      </dgm:t>
    </dgm:pt>
    <dgm:pt modelId="{42925734-4F58-40B8-B2F9-F7CDAB9C89F9}" type="parTrans" cxnId="{03851502-5032-4F31-BE96-2C23DCAB7445}">
      <dgm:prSet/>
      <dgm:spPr/>
      <dgm:t>
        <a:bodyPr/>
        <a:lstStyle/>
        <a:p>
          <a:endParaRPr lang="es-ES" sz="1400">
            <a:latin typeface="Century Gothic" panose="020B0502020202020204" pitchFamily="34" charset="0"/>
          </a:endParaRPr>
        </a:p>
      </dgm:t>
    </dgm:pt>
    <dgm:pt modelId="{D171788C-7E4D-4D02-895C-7FB3F611DF32}" type="sibTrans" cxnId="{03851502-5032-4F31-BE96-2C23DCAB7445}">
      <dgm:prSet custT="1"/>
      <dgm:spPr/>
      <dgm:t>
        <a:bodyPr/>
        <a:lstStyle/>
        <a:p>
          <a:endParaRPr lang="es-ES" sz="1400">
            <a:latin typeface="Century Gothic" panose="020B0502020202020204" pitchFamily="34" charset="0"/>
          </a:endParaRPr>
        </a:p>
      </dgm:t>
    </dgm:pt>
    <dgm:pt modelId="{C6FAD4CB-9230-49BF-B05E-1642E2FACF3B}">
      <dgm:prSet phldrT="[Texto]" custT="1"/>
      <dgm:spPr/>
      <dgm:t>
        <a:bodyPr/>
        <a:lstStyle/>
        <a:p>
          <a:pPr algn="l"/>
          <a:r>
            <a:rPr lang="es-ES" sz="1400" dirty="0" smtClean="0">
              <a:latin typeface="Century Gothic" panose="020B0502020202020204" pitchFamily="34" charset="0"/>
            </a:rPr>
            <a:t>* Obtención de ingresos por la venta de GLP sin subsidio a los sectores no vulnerables.</a:t>
          </a:r>
        </a:p>
        <a:p>
          <a:pPr algn="l"/>
          <a:r>
            <a:rPr lang="es-ES" sz="1400" dirty="0" smtClean="0">
              <a:latin typeface="Century Gothic" panose="020B0502020202020204" pitchFamily="34" charset="0"/>
            </a:rPr>
            <a:t>* Las familias beneficiadas con el subsidio podrán adquirir el GLP de acurdo al número de integrantes de la familia.</a:t>
          </a:r>
        </a:p>
        <a:p>
          <a:pPr algn="l"/>
          <a:r>
            <a:rPr lang="es-ES" sz="1400" dirty="0" smtClean="0">
              <a:latin typeface="Century Gothic" panose="020B0502020202020204" pitchFamily="34" charset="0"/>
            </a:rPr>
            <a:t>* Evitar conflictos sociales y políticos</a:t>
          </a:r>
          <a:endParaRPr lang="es-ES" sz="1400" dirty="0">
            <a:latin typeface="Century Gothic" panose="020B0502020202020204" pitchFamily="34" charset="0"/>
          </a:endParaRPr>
        </a:p>
      </dgm:t>
    </dgm:pt>
    <dgm:pt modelId="{B0D066AB-C0DD-4D93-A0EB-5C223AEC7999}" type="parTrans" cxnId="{5FCCF1FE-D5AC-4087-B80D-13C96D3F5BBE}">
      <dgm:prSet/>
      <dgm:spPr/>
      <dgm:t>
        <a:bodyPr/>
        <a:lstStyle/>
        <a:p>
          <a:endParaRPr lang="es-ES" sz="1400">
            <a:latin typeface="Century Gothic" panose="020B0502020202020204" pitchFamily="34" charset="0"/>
          </a:endParaRPr>
        </a:p>
      </dgm:t>
    </dgm:pt>
    <dgm:pt modelId="{B6B89A45-381C-4D08-AAFC-BCDFBD6EDC71}" type="sibTrans" cxnId="{5FCCF1FE-D5AC-4087-B80D-13C96D3F5BBE}">
      <dgm:prSet/>
      <dgm:spPr/>
      <dgm:t>
        <a:bodyPr/>
        <a:lstStyle/>
        <a:p>
          <a:endParaRPr lang="es-ES" sz="1400">
            <a:latin typeface="Century Gothic" panose="020B0502020202020204" pitchFamily="34" charset="0"/>
          </a:endParaRPr>
        </a:p>
      </dgm:t>
    </dgm:pt>
    <dgm:pt modelId="{FEBF8E29-E514-4B69-BA3F-2A48F266B6B2}" type="pres">
      <dgm:prSet presAssocID="{2640837A-A1C5-4654-BABD-C32A7D141771}" presName="Name0" presStyleCnt="0">
        <dgm:presLayoutVars>
          <dgm:dir/>
          <dgm:resizeHandles val="exact"/>
        </dgm:presLayoutVars>
      </dgm:prSet>
      <dgm:spPr/>
      <dgm:t>
        <a:bodyPr/>
        <a:lstStyle/>
        <a:p>
          <a:endParaRPr lang="es-ES"/>
        </a:p>
      </dgm:t>
    </dgm:pt>
    <dgm:pt modelId="{A93D5630-F7B9-45F0-ADA4-D3A2357FA139}" type="pres">
      <dgm:prSet presAssocID="{5AC3C70F-1B02-4E82-A202-E18BFCF7F0B8}" presName="composite" presStyleCnt="0"/>
      <dgm:spPr/>
    </dgm:pt>
    <dgm:pt modelId="{930E6263-16D7-4CC0-BE76-1D96101B417A}" type="pres">
      <dgm:prSet presAssocID="{5AC3C70F-1B02-4E82-A202-E18BFCF7F0B8}" presName="imagSh" presStyleLbl="bgImgPlace1" presStyleIdx="0" presStyleCnt="4"/>
      <dgm:spPr>
        <a:blipFill rotWithShape="1">
          <a:blip xmlns:r="http://schemas.openxmlformats.org/officeDocument/2006/relationships" r:embed="rId1"/>
          <a:stretch>
            <a:fillRect/>
          </a:stretch>
        </a:blipFill>
      </dgm:spPr>
      <dgm:t>
        <a:bodyPr/>
        <a:lstStyle/>
        <a:p>
          <a:endParaRPr lang="es-ES"/>
        </a:p>
      </dgm:t>
    </dgm:pt>
    <dgm:pt modelId="{555115DA-EFDD-4AA0-B805-D003BFB8FEFF}" type="pres">
      <dgm:prSet presAssocID="{5AC3C70F-1B02-4E82-A202-E18BFCF7F0B8}" presName="txNode" presStyleLbl="node1" presStyleIdx="0" presStyleCnt="4" custScaleX="121152" custScaleY="114271" custLinFactNeighborX="7887" custLinFactNeighborY="17925">
        <dgm:presLayoutVars>
          <dgm:bulletEnabled val="1"/>
        </dgm:presLayoutVars>
      </dgm:prSet>
      <dgm:spPr/>
      <dgm:t>
        <a:bodyPr/>
        <a:lstStyle/>
        <a:p>
          <a:endParaRPr lang="es-ES"/>
        </a:p>
      </dgm:t>
    </dgm:pt>
    <dgm:pt modelId="{80D12AEB-D5FD-4CBB-8A2A-3FDED6094C18}" type="pres">
      <dgm:prSet presAssocID="{D78A24C0-C5B0-413A-A0F5-955D3D20F278}" presName="sibTrans" presStyleLbl="sibTrans2D1" presStyleIdx="0" presStyleCnt="3"/>
      <dgm:spPr/>
      <dgm:t>
        <a:bodyPr/>
        <a:lstStyle/>
        <a:p>
          <a:endParaRPr lang="es-ES"/>
        </a:p>
      </dgm:t>
    </dgm:pt>
    <dgm:pt modelId="{E57C630C-366E-4871-86E7-B2EE820EE088}" type="pres">
      <dgm:prSet presAssocID="{D78A24C0-C5B0-413A-A0F5-955D3D20F278}" presName="connTx" presStyleLbl="sibTrans2D1" presStyleIdx="0" presStyleCnt="3"/>
      <dgm:spPr/>
      <dgm:t>
        <a:bodyPr/>
        <a:lstStyle/>
        <a:p>
          <a:endParaRPr lang="es-ES"/>
        </a:p>
      </dgm:t>
    </dgm:pt>
    <dgm:pt modelId="{24D02749-A78D-4807-9DBD-DF701C0D4229}" type="pres">
      <dgm:prSet presAssocID="{06C9A619-4FDF-4544-BF1E-03500BD8B37F}" presName="composite" presStyleCnt="0"/>
      <dgm:spPr/>
    </dgm:pt>
    <dgm:pt modelId="{E1D1D74C-B5F8-4047-8736-13ADAAA369B8}" type="pres">
      <dgm:prSet presAssocID="{06C9A619-4FDF-4544-BF1E-03500BD8B37F}" presName="imagSh" presStyleLbl="bgImgPlace1" presStyleIdx="1" presStyleCnt="4"/>
      <dgm:spPr>
        <a:blipFill rotWithShape="1">
          <a:blip xmlns:r="http://schemas.openxmlformats.org/officeDocument/2006/relationships" r:embed="rId2"/>
          <a:stretch>
            <a:fillRect/>
          </a:stretch>
        </a:blipFill>
      </dgm:spPr>
      <dgm:t>
        <a:bodyPr/>
        <a:lstStyle/>
        <a:p>
          <a:endParaRPr lang="es-ES"/>
        </a:p>
      </dgm:t>
    </dgm:pt>
    <dgm:pt modelId="{E359B4AA-55E3-4AEC-8237-EB06FE525AF2}" type="pres">
      <dgm:prSet presAssocID="{06C9A619-4FDF-4544-BF1E-03500BD8B37F}" presName="txNode" presStyleLbl="node1" presStyleIdx="1" presStyleCnt="4" custScaleX="107669" custScaleY="129617" custLinFactNeighborY="26364">
        <dgm:presLayoutVars>
          <dgm:bulletEnabled val="1"/>
        </dgm:presLayoutVars>
      </dgm:prSet>
      <dgm:spPr/>
      <dgm:t>
        <a:bodyPr/>
        <a:lstStyle/>
        <a:p>
          <a:endParaRPr lang="es-ES"/>
        </a:p>
      </dgm:t>
    </dgm:pt>
    <dgm:pt modelId="{8156B563-4F5B-4227-BBE8-0217B0AE3C66}" type="pres">
      <dgm:prSet presAssocID="{61A125A3-AB17-4CFC-92BB-F88B8C2C0791}" presName="sibTrans" presStyleLbl="sibTrans2D1" presStyleIdx="1" presStyleCnt="3"/>
      <dgm:spPr/>
      <dgm:t>
        <a:bodyPr/>
        <a:lstStyle/>
        <a:p>
          <a:endParaRPr lang="es-ES"/>
        </a:p>
      </dgm:t>
    </dgm:pt>
    <dgm:pt modelId="{7C0C3199-DA3A-4465-8E05-018945D68582}" type="pres">
      <dgm:prSet presAssocID="{61A125A3-AB17-4CFC-92BB-F88B8C2C0791}" presName="connTx" presStyleLbl="sibTrans2D1" presStyleIdx="1" presStyleCnt="3"/>
      <dgm:spPr/>
      <dgm:t>
        <a:bodyPr/>
        <a:lstStyle/>
        <a:p>
          <a:endParaRPr lang="es-ES"/>
        </a:p>
      </dgm:t>
    </dgm:pt>
    <dgm:pt modelId="{C1086C6C-224D-4AEA-B60A-F36522DC08F7}" type="pres">
      <dgm:prSet presAssocID="{99B213B5-C2EF-48D3-AD0E-3AD9B7520A90}" presName="composite" presStyleCnt="0"/>
      <dgm:spPr/>
    </dgm:pt>
    <dgm:pt modelId="{89B0C880-486E-4C70-A5E0-3B14139688B7}" type="pres">
      <dgm:prSet presAssocID="{99B213B5-C2EF-48D3-AD0E-3AD9B7520A90}" presName="imagSh" presStyleLbl="bgImgPlace1" presStyleIdx="2" presStyleCnt="4" custScaleY="99441" custLinFactNeighborX="717" custLinFactNeighborY="-7888"/>
      <dgm:spPr>
        <a:blipFill rotWithShape="1">
          <a:blip xmlns:r="http://schemas.openxmlformats.org/officeDocument/2006/relationships" r:embed="rId3"/>
          <a:stretch>
            <a:fillRect/>
          </a:stretch>
        </a:blipFill>
      </dgm:spPr>
      <dgm:t>
        <a:bodyPr/>
        <a:lstStyle/>
        <a:p>
          <a:endParaRPr lang="es-ES"/>
        </a:p>
      </dgm:t>
    </dgm:pt>
    <dgm:pt modelId="{131AF1ED-08BA-41FE-9043-DB97C3AEAFA2}" type="pres">
      <dgm:prSet presAssocID="{99B213B5-C2EF-48D3-AD0E-3AD9B7520A90}" presName="txNode" presStyleLbl="node1" presStyleIdx="2" presStyleCnt="4" custScaleX="110554" custLinFactNeighborX="2151" custLinFactNeighborY="2151">
        <dgm:presLayoutVars>
          <dgm:bulletEnabled val="1"/>
        </dgm:presLayoutVars>
      </dgm:prSet>
      <dgm:spPr/>
      <dgm:t>
        <a:bodyPr/>
        <a:lstStyle/>
        <a:p>
          <a:endParaRPr lang="es-ES"/>
        </a:p>
      </dgm:t>
    </dgm:pt>
    <dgm:pt modelId="{5A36472B-A52E-4196-9CC8-CFE644F50ADF}" type="pres">
      <dgm:prSet presAssocID="{D171788C-7E4D-4D02-895C-7FB3F611DF32}" presName="sibTrans" presStyleLbl="sibTrans2D1" presStyleIdx="2" presStyleCnt="3"/>
      <dgm:spPr/>
      <dgm:t>
        <a:bodyPr/>
        <a:lstStyle/>
        <a:p>
          <a:endParaRPr lang="es-ES"/>
        </a:p>
      </dgm:t>
    </dgm:pt>
    <dgm:pt modelId="{B577A476-B4F4-4C98-9FD7-0FF180AC6E62}" type="pres">
      <dgm:prSet presAssocID="{D171788C-7E4D-4D02-895C-7FB3F611DF32}" presName="connTx" presStyleLbl="sibTrans2D1" presStyleIdx="2" presStyleCnt="3"/>
      <dgm:spPr/>
      <dgm:t>
        <a:bodyPr/>
        <a:lstStyle/>
        <a:p>
          <a:endParaRPr lang="es-ES"/>
        </a:p>
      </dgm:t>
    </dgm:pt>
    <dgm:pt modelId="{8E894D91-3EA5-41CF-8C38-B454DB7FAE7E}" type="pres">
      <dgm:prSet presAssocID="{C6FAD4CB-9230-49BF-B05E-1642E2FACF3B}" presName="composite" presStyleCnt="0"/>
      <dgm:spPr/>
    </dgm:pt>
    <dgm:pt modelId="{B99AD21A-5F48-49E5-82FC-859B8A242061}" type="pres">
      <dgm:prSet presAssocID="{C6FAD4CB-9230-49BF-B05E-1642E2FACF3B}" presName="imagSh" presStyleLbl="bgImgPlace1" presStyleIdx="3" presStyleCnt="4" custLinFactNeighborY="-717"/>
      <dgm:spPr>
        <a:blipFill rotWithShape="1">
          <a:blip xmlns:r="http://schemas.openxmlformats.org/officeDocument/2006/relationships" r:embed="rId4"/>
          <a:stretch>
            <a:fillRect/>
          </a:stretch>
        </a:blipFill>
      </dgm:spPr>
      <dgm:t>
        <a:bodyPr/>
        <a:lstStyle/>
        <a:p>
          <a:endParaRPr lang="es-ES"/>
        </a:p>
      </dgm:t>
    </dgm:pt>
    <dgm:pt modelId="{4D64CDC0-4637-4A1E-8A29-1BCBD743A42B}" type="pres">
      <dgm:prSet presAssocID="{C6FAD4CB-9230-49BF-B05E-1642E2FACF3B}" presName="txNode" presStyleLbl="node1" presStyleIdx="3" presStyleCnt="4" custScaleX="136530" custScaleY="129551" custLinFactNeighborX="-2094" custLinFactNeighborY="43350">
        <dgm:presLayoutVars>
          <dgm:bulletEnabled val="1"/>
        </dgm:presLayoutVars>
      </dgm:prSet>
      <dgm:spPr/>
      <dgm:t>
        <a:bodyPr/>
        <a:lstStyle/>
        <a:p>
          <a:endParaRPr lang="es-ES"/>
        </a:p>
      </dgm:t>
    </dgm:pt>
  </dgm:ptLst>
  <dgm:cxnLst>
    <dgm:cxn modelId="{D5B39073-978C-48DA-8819-4A2D4862C703}" type="presOf" srcId="{C6FAD4CB-9230-49BF-B05E-1642E2FACF3B}" destId="{4D64CDC0-4637-4A1E-8A29-1BCBD743A42B}" srcOrd="0" destOrd="0" presId="urn:microsoft.com/office/officeart/2005/8/layout/hProcess10"/>
    <dgm:cxn modelId="{5FCCF1FE-D5AC-4087-B80D-13C96D3F5BBE}" srcId="{2640837A-A1C5-4654-BABD-C32A7D141771}" destId="{C6FAD4CB-9230-49BF-B05E-1642E2FACF3B}" srcOrd="3" destOrd="0" parTransId="{B0D066AB-C0DD-4D93-A0EB-5C223AEC7999}" sibTransId="{B6B89A45-381C-4D08-AAFC-BCDFBD6EDC71}"/>
    <dgm:cxn modelId="{CB05A732-93A8-4598-B4F0-285AE63278F1}" type="presOf" srcId="{06C9A619-4FDF-4544-BF1E-03500BD8B37F}" destId="{E359B4AA-55E3-4AEC-8237-EB06FE525AF2}" srcOrd="0" destOrd="0" presId="urn:microsoft.com/office/officeart/2005/8/layout/hProcess10"/>
    <dgm:cxn modelId="{3B6CFC4B-D3C7-44F2-B923-BEA867F59791}" type="presOf" srcId="{D171788C-7E4D-4D02-895C-7FB3F611DF32}" destId="{B577A476-B4F4-4C98-9FD7-0FF180AC6E62}" srcOrd="1" destOrd="0" presId="urn:microsoft.com/office/officeart/2005/8/layout/hProcess10"/>
    <dgm:cxn modelId="{9C9C240C-51FF-4178-8882-7843B34B3D4B}" srcId="{2640837A-A1C5-4654-BABD-C32A7D141771}" destId="{5AC3C70F-1B02-4E82-A202-E18BFCF7F0B8}" srcOrd="0" destOrd="0" parTransId="{30F3C764-837A-4ABA-A9A3-E175D5A8490A}" sibTransId="{D78A24C0-C5B0-413A-A0F5-955D3D20F278}"/>
    <dgm:cxn modelId="{1A7E423E-4CA1-4317-8705-346A0FA66C57}" type="presOf" srcId="{2640837A-A1C5-4654-BABD-C32A7D141771}" destId="{FEBF8E29-E514-4B69-BA3F-2A48F266B6B2}" srcOrd="0" destOrd="0" presId="urn:microsoft.com/office/officeart/2005/8/layout/hProcess10"/>
    <dgm:cxn modelId="{C4C4C041-5B20-4C6A-94A2-7B71B473E5B0}" type="presOf" srcId="{D78A24C0-C5B0-413A-A0F5-955D3D20F278}" destId="{80D12AEB-D5FD-4CBB-8A2A-3FDED6094C18}" srcOrd="0" destOrd="0" presId="urn:microsoft.com/office/officeart/2005/8/layout/hProcess10"/>
    <dgm:cxn modelId="{093A0B8A-3187-4BA7-8512-584E82D20F9B}" type="presOf" srcId="{D78A24C0-C5B0-413A-A0F5-955D3D20F278}" destId="{E57C630C-366E-4871-86E7-B2EE820EE088}" srcOrd="1" destOrd="0" presId="urn:microsoft.com/office/officeart/2005/8/layout/hProcess10"/>
    <dgm:cxn modelId="{38151755-890F-4AAD-9B27-24A2931909C0}" srcId="{2640837A-A1C5-4654-BABD-C32A7D141771}" destId="{06C9A619-4FDF-4544-BF1E-03500BD8B37F}" srcOrd="1" destOrd="0" parTransId="{878323F6-2C36-47EE-A948-0130AC2F262B}" sibTransId="{61A125A3-AB17-4CFC-92BB-F88B8C2C0791}"/>
    <dgm:cxn modelId="{4AED899C-FC87-4F76-A8C8-6A24D333853D}" type="presOf" srcId="{5AC3C70F-1B02-4E82-A202-E18BFCF7F0B8}" destId="{555115DA-EFDD-4AA0-B805-D003BFB8FEFF}" srcOrd="0" destOrd="0" presId="urn:microsoft.com/office/officeart/2005/8/layout/hProcess10"/>
    <dgm:cxn modelId="{AEA2B5BC-DCC9-420C-B914-5EE7B2A04B85}" type="presOf" srcId="{61A125A3-AB17-4CFC-92BB-F88B8C2C0791}" destId="{8156B563-4F5B-4227-BBE8-0217B0AE3C66}" srcOrd="0" destOrd="0" presId="urn:microsoft.com/office/officeart/2005/8/layout/hProcess10"/>
    <dgm:cxn modelId="{19249C63-A227-4E57-939B-0C77ABD59C8F}" type="presOf" srcId="{D171788C-7E4D-4D02-895C-7FB3F611DF32}" destId="{5A36472B-A52E-4196-9CC8-CFE644F50ADF}" srcOrd="0" destOrd="0" presId="urn:microsoft.com/office/officeart/2005/8/layout/hProcess10"/>
    <dgm:cxn modelId="{77546728-2D06-4E8C-88A0-072A636A8690}" type="presOf" srcId="{61A125A3-AB17-4CFC-92BB-F88B8C2C0791}" destId="{7C0C3199-DA3A-4465-8E05-018945D68582}" srcOrd="1" destOrd="0" presId="urn:microsoft.com/office/officeart/2005/8/layout/hProcess10"/>
    <dgm:cxn modelId="{03851502-5032-4F31-BE96-2C23DCAB7445}" srcId="{2640837A-A1C5-4654-BABD-C32A7D141771}" destId="{99B213B5-C2EF-48D3-AD0E-3AD9B7520A90}" srcOrd="2" destOrd="0" parTransId="{42925734-4F58-40B8-B2F9-F7CDAB9C89F9}" sibTransId="{D171788C-7E4D-4D02-895C-7FB3F611DF32}"/>
    <dgm:cxn modelId="{6019C5C5-4DE8-4F85-8BE7-795D3DCE57B0}" type="presOf" srcId="{99B213B5-C2EF-48D3-AD0E-3AD9B7520A90}" destId="{131AF1ED-08BA-41FE-9043-DB97C3AEAFA2}" srcOrd="0" destOrd="0" presId="urn:microsoft.com/office/officeart/2005/8/layout/hProcess10"/>
    <dgm:cxn modelId="{182CF304-55A1-49EA-93C0-3E3E923CBE71}" type="presParOf" srcId="{FEBF8E29-E514-4B69-BA3F-2A48F266B6B2}" destId="{A93D5630-F7B9-45F0-ADA4-D3A2357FA139}" srcOrd="0" destOrd="0" presId="urn:microsoft.com/office/officeart/2005/8/layout/hProcess10"/>
    <dgm:cxn modelId="{2DEEF01C-924D-4C4D-9396-E7482BD7B5DB}" type="presParOf" srcId="{A93D5630-F7B9-45F0-ADA4-D3A2357FA139}" destId="{930E6263-16D7-4CC0-BE76-1D96101B417A}" srcOrd="0" destOrd="0" presId="urn:microsoft.com/office/officeart/2005/8/layout/hProcess10"/>
    <dgm:cxn modelId="{F2F4DAF3-43D7-40AF-9EF3-45077C847EF1}" type="presParOf" srcId="{A93D5630-F7B9-45F0-ADA4-D3A2357FA139}" destId="{555115DA-EFDD-4AA0-B805-D003BFB8FEFF}" srcOrd="1" destOrd="0" presId="urn:microsoft.com/office/officeart/2005/8/layout/hProcess10"/>
    <dgm:cxn modelId="{B0F61011-2708-4CFF-84C8-A5721F69A40E}" type="presParOf" srcId="{FEBF8E29-E514-4B69-BA3F-2A48F266B6B2}" destId="{80D12AEB-D5FD-4CBB-8A2A-3FDED6094C18}" srcOrd="1" destOrd="0" presId="urn:microsoft.com/office/officeart/2005/8/layout/hProcess10"/>
    <dgm:cxn modelId="{562C9186-D281-42B1-8F83-1737A6804935}" type="presParOf" srcId="{80D12AEB-D5FD-4CBB-8A2A-3FDED6094C18}" destId="{E57C630C-366E-4871-86E7-B2EE820EE088}" srcOrd="0" destOrd="0" presId="urn:microsoft.com/office/officeart/2005/8/layout/hProcess10"/>
    <dgm:cxn modelId="{5A169D14-E0DC-4659-A613-34ED28D6EC7D}" type="presParOf" srcId="{FEBF8E29-E514-4B69-BA3F-2A48F266B6B2}" destId="{24D02749-A78D-4807-9DBD-DF701C0D4229}" srcOrd="2" destOrd="0" presId="urn:microsoft.com/office/officeart/2005/8/layout/hProcess10"/>
    <dgm:cxn modelId="{09AD5101-42D2-4E1A-9EAC-C4C76451BC82}" type="presParOf" srcId="{24D02749-A78D-4807-9DBD-DF701C0D4229}" destId="{E1D1D74C-B5F8-4047-8736-13ADAAA369B8}" srcOrd="0" destOrd="0" presId="urn:microsoft.com/office/officeart/2005/8/layout/hProcess10"/>
    <dgm:cxn modelId="{FF37ED49-3AB9-4857-B79B-9121C8DB88A6}" type="presParOf" srcId="{24D02749-A78D-4807-9DBD-DF701C0D4229}" destId="{E359B4AA-55E3-4AEC-8237-EB06FE525AF2}" srcOrd="1" destOrd="0" presId="urn:microsoft.com/office/officeart/2005/8/layout/hProcess10"/>
    <dgm:cxn modelId="{B1E84F72-263B-4D48-90E3-944D65839DC3}" type="presParOf" srcId="{FEBF8E29-E514-4B69-BA3F-2A48F266B6B2}" destId="{8156B563-4F5B-4227-BBE8-0217B0AE3C66}" srcOrd="3" destOrd="0" presId="urn:microsoft.com/office/officeart/2005/8/layout/hProcess10"/>
    <dgm:cxn modelId="{7A88144B-4314-4EC2-B4A8-697C6E61DF24}" type="presParOf" srcId="{8156B563-4F5B-4227-BBE8-0217B0AE3C66}" destId="{7C0C3199-DA3A-4465-8E05-018945D68582}" srcOrd="0" destOrd="0" presId="urn:microsoft.com/office/officeart/2005/8/layout/hProcess10"/>
    <dgm:cxn modelId="{C8E2E87E-3905-4192-A0D0-B19D56E62FC6}" type="presParOf" srcId="{FEBF8E29-E514-4B69-BA3F-2A48F266B6B2}" destId="{C1086C6C-224D-4AEA-B60A-F36522DC08F7}" srcOrd="4" destOrd="0" presId="urn:microsoft.com/office/officeart/2005/8/layout/hProcess10"/>
    <dgm:cxn modelId="{985B38DC-B149-4EF9-8435-59627F1F1676}" type="presParOf" srcId="{C1086C6C-224D-4AEA-B60A-F36522DC08F7}" destId="{89B0C880-486E-4C70-A5E0-3B14139688B7}" srcOrd="0" destOrd="0" presId="urn:microsoft.com/office/officeart/2005/8/layout/hProcess10"/>
    <dgm:cxn modelId="{DF5422A3-F8F5-45A2-BB44-AA6CDA22A90D}" type="presParOf" srcId="{C1086C6C-224D-4AEA-B60A-F36522DC08F7}" destId="{131AF1ED-08BA-41FE-9043-DB97C3AEAFA2}" srcOrd="1" destOrd="0" presId="urn:microsoft.com/office/officeart/2005/8/layout/hProcess10"/>
    <dgm:cxn modelId="{90407CA3-97FC-4A96-95A2-5A03ABBC964A}" type="presParOf" srcId="{FEBF8E29-E514-4B69-BA3F-2A48F266B6B2}" destId="{5A36472B-A52E-4196-9CC8-CFE644F50ADF}" srcOrd="5" destOrd="0" presId="urn:microsoft.com/office/officeart/2005/8/layout/hProcess10"/>
    <dgm:cxn modelId="{D76D5382-166B-4B0D-BCEA-A3091F313472}" type="presParOf" srcId="{5A36472B-A52E-4196-9CC8-CFE644F50ADF}" destId="{B577A476-B4F4-4C98-9FD7-0FF180AC6E62}" srcOrd="0" destOrd="0" presId="urn:microsoft.com/office/officeart/2005/8/layout/hProcess10"/>
    <dgm:cxn modelId="{C7D497AC-F0AC-4831-B348-BD81B2C962FF}" type="presParOf" srcId="{FEBF8E29-E514-4B69-BA3F-2A48F266B6B2}" destId="{8E894D91-3EA5-41CF-8C38-B454DB7FAE7E}" srcOrd="6" destOrd="0" presId="urn:microsoft.com/office/officeart/2005/8/layout/hProcess10"/>
    <dgm:cxn modelId="{456FAD24-922A-40E2-8A9A-1E7E37DDD9A6}" type="presParOf" srcId="{8E894D91-3EA5-41CF-8C38-B454DB7FAE7E}" destId="{B99AD21A-5F48-49E5-82FC-859B8A242061}" srcOrd="0" destOrd="0" presId="urn:microsoft.com/office/officeart/2005/8/layout/hProcess10"/>
    <dgm:cxn modelId="{3F72A42D-A9C5-4619-8E9C-3CF3556054CA}" type="presParOf" srcId="{8E894D91-3EA5-41CF-8C38-B454DB7FAE7E}" destId="{4D64CDC0-4637-4A1E-8A29-1BCBD743A42B}" srcOrd="1" destOrd="0" presId="urn:microsoft.com/office/officeart/2005/8/layout/hProcess10"/>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E236FFCA-FBA8-43D2-B674-8EBE169F696C}" type="doc">
      <dgm:prSet loTypeId="urn:microsoft.com/office/officeart/2008/layout/LinedList" loCatId="list" qsTypeId="urn:microsoft.com/office/officeart/2005/8/quickstyle/simple5" qsCatId="simple" csTypeId="urn:microsoft.com/office/officeart/2005/8/colors/accent1_1" csCatId="accent1" phldr="1"/>
      <dgm:spPr/>
      <dgm:t>
        <a:bodyPr/>
        <a:lstStyle/>
        <a:p>
          <a:endParaRPr lang="es-ES"/>
        </a:p>
      </dgm:t>
    </dgm:pt>
    <dgm:pt modelId="{B0523308-0583-42AE-A78E-34DC98B8530B}">
      <dgm:prSet phldrT="[Texto]" custT="1"/>
      <dgm:spPr/>
      <dgm:t>
        <a:bodyPr/>
        <a:lstStyle/>
        <a:p>
          <a:pPr algn="l"/>
          <a:endParaRPr lang="es-ES" sz="1400" dirty="0" smtClean="0"/>
        </a:p>
        <a:p>
          <a:pPr algn="l"/>
          <a:endParaRPr lang="es-ES" sz="1400" dirty="0" smtClean="0"/>
        </a:p>
        <a:p>
          <a:pPr algn="l"/>
          <a:endParaRPr lang="es-ES" sz="1400" dirty="0" smtClean="0"/>
        </a:p>
        <a:p>
          <a:pPr algn="l"/>
          <a:endParaRPr lang="es-ES" sz="1400" dirty="0" smtClean="0"/>
        </a:p>
        <a:p>
          <a:pPr algn="l"/>
          <a:endParaRPr lang="es-ES" sz="1400" dirty="0" smtClean="0"/>
        </a:p>
        <a:p>
          <a:pPr algn="l"/>
          <a:r>
            <a:rPr lang="es-ES" sz="1600" dirty="0" smtClean="0">
              <a:latin typeface="Century Gothic" panose="020B0502020202020204" pitchFamily="34" charset="0"/>
            </a:rPr>
            <a:t>Con el objetivo de focalizar el subsidio de manera eficaz, y que beneficie a la economía del país, se debe tomar en cuenta los siguientes aspectos:</a:t>
          </a:r>
          <a:endParaRPr lang="es-ES" sz="1600" dirty="0">
            <a:latin typeface="Century Gothic" panose="020B0502020202020204" pitchFamily="34" charset="0"/>
          </a:endParaRPr>
        </a:p>
      </dgm:t>
    </dgm:pt>
    <dgm:pt modelId="{736BFE17-BD69-4969-9FA8-EAB9C1824FFC}" type="parTrans" cxnId="{36600117-0B27-4A3B-8ACA-FB9EEB390410}">
      <dgm:prSet/>
      <dgm:spPr/>
      <dgm:t>
        <a:bodyPr/>
        <a:lstStyle/>
        <a:p>
          <a:endParaRPr lang="es-ES" sz="1400"/>
        </a:p>
      </dgm:t>
    </dgm:pt>
    <dgm:pt modelId="{E6CBC782-1201-42A2-A080-ED7AF827E696}" type="sibTrans" cxnId="{36600117-0B27-4A3B-8ACA-FB9EEB390410}">
      <dgm:prSet/>
      <dgm:spPr/>
      <dgm:t>
        <a:bodyPr/>
        <a:lstStyle/>
        <a:p>
          <a:endParaRPr lang="es-ES" sz="1400"/>
        </a:p>
      </dgm:t>
    </dgm:pt>
    <dgm:pt modelId="{19837AC4-D0CB-4334-B8F6-5C654AF50704}">
      <dgm:prSet phldrT="[Texto]" custT="1"/>
      <dgm:spPr/>
      <dgm:t>
        <a:bodyPr/>
        <a:lstStyle/>
        <a:p>
          <a:r>
            <a:rPr lang="es-ES" sz="1400" dirty="0" smtClean="0">
              <a:latin typeface="Century Gothic" panose="020B0502020202020204" pitchFamily="34" charset="0"/>
            </a:rPr>
            <a:t>* Se debe asegurar que el GLP con subsidio se distribuya únicamente a las personas de bajos recursos económicos, una distribución por sectores de la economía.</a:t>
          </a:r>
        </a:p>
        <a:p>
          <a:r>
            <a:rPr lang="es-ES" sz="1400" dirty="0" smtClean="0">
              <a:latin typeface="Century Gothic" panose="020B0502020202020204" pitchFamily="34" charset="0"/>
            </a:rPr>
            <a:t>* Efectuar la aplicación del subsidio tomando en cuenta las personas que son beneficiarios del Bono de Desarrollo Humano.</a:t>
          </a:r>
        </a:p>
        <a:p>
          <a:r>
            <a:rPr lang="es-ES" sz="1400" dirty="0" smtClean="0">
              <a:latin typeface="Century Gothic" panose="020B0502020202020204" pitchFamily="34" charset="0"/>
            </a:rPr>
            <a:t>* Identificar las familias más vulnerables por ciudades o comunidades, a fin que el combustible llegue a cada zona del país.</a:t>
          </a:r>
        </a:p>
        <a:p>
          <a:endParaRPr lang="es-ES" sz="1400" dirty="0" smtClean="0">
            <a:latin typeface="Century Gothic" panose="020B0502020202020204" pitchFamily="34" charset="0"/>
          </a:endParaRPr>
        </a:p>
        <a:p>
          <a:endParaRPr lang="es-ES" sz="1400" dirty="0">
            <a:latin typeface="Century Gothic" panose="020B0502020202020204" pitchFamily="34" charset="0"/>
          </a:endParaRPr>
        </a:p>
      </dgm:t>
    </dgm:pt>
    <dgm:pt modelId="{B0247B63-D293-4338-ADEA-AE6C4CB6F20D}" type="parTrans" cxnId="{129C3384-5209-4AD3-A9AE-942F23C1AE97}">
      <dgm:prSet/>
      <dgm:spPr/>
      <dgm:t>
        <a:bodyPr/>
        <a:lstStyle/>
        <a:p>
          <a:endParaRPr lang="es-ES" sz="1400"/>
        </a:p>
      </dgm:t>
    </dgm:pt>
    <dgm:pt modelId="{C72E2F0D-81EE-4B10-9CD8-80808ADCAE11}" type="sibTrans" cxnId="{129C3384-5209-4AD3-A9AE-942F23C1AE97}">
      <dgm:prSet/>
      <dgm:spPr/>
      <dgm:t>
        <a:bodyPr/>
        <a:lstStyle/>
        <a:p>
          <a:endParaRPr lang="es-ES" sz="1400"/>
        </a:p>
      </dgm:t>
    </dgm:pt>
    <dgm:pt modelId="{DA1252B1-159D-4FAC-851B-A27F9869D8BB}">
      <dgm:prSet phldrT="[Texto]" custT="1"/>
      <dgm:spPr/>
      <dgm:t>
        <a:bodyPr/>
        <a:lstStyle/>
        <a:p>
          <a:r>
            <a:rPr lang="es-ES" sz="1400" dirty="0" smtClean="0">
              <a:latin typeface="Century Gothic" panose="020B0502020202020204" pitchFamily="34" charset="0"/>
            </a:rPr>
            <a:t>* Clasificar a toda la población por su nivel de ingreso salarial, a fin de obtener una base detallada de quienes obtienen ingresos menores al salario mínimo.</a:t>
          </a:r>
        </a:p>
        <a:p>
          <a:r>
            <a:rPr lang="es-ES" sz="1400" dirty="0" smtClean="0">
              <a:latin typeface="Century Gothic" panose="020B0502020202020204" pitchFamily="34" charset="0"/>
            </a:rPr>
            <a:t>* Conocer el número de consumo de cilindros de gas de las familias, así como el número de miembros del hogar. </a:t>
          </a:r>
        </a:p>
        <a:p>
          <a:r>
            <a:rPr lang="es-ES" sz="1400" dirty="0" smtClean="0">
              <a:latin typeface="Century Gothic" panose="020B0502020202020204" pitchFamily="34" charset="0"/>
            </a:rPr>
            <a:t>* Establecer un sistema mediante el cual se tenga la seguridad que los cilindros subsidiados son distribuidos a la población vulnerable, y que abastezca su consumo.</a:t>
          </a:r>
        </a:p>
        <a:p>
          <a:endParaRPr lang="es-ES" sz="1400" dirty="0">
            <a:latin typeface="Century Gothic" panose="020B0502020202020204" pitchFamily="34" charset="0"/>
          </a:endParaRPr>
        </a:p>
      </dgm:t>
    </dgm:pt>
    <dgm:pt modelId="{52FA445E-8EA9-4328-95D9-AB5D4BA0F4B1}" type="parTrans" cxnId="{A42F488D-1D7D-4413-8763-ABF444C187BE}">
      <dgm:prSet/>
      <dgm:spPr/>
      <dgm:t>
        <a:bodyPr/>
        <a:lstStyle/>
        <a:p>
          <a:endParaRPr lang="es-ES" sz="1400"/>
        </a:p>
      </dgm:t>
    </dgm:pt>
    <dgm:pt modelId="{664159E0-8157-4280-AAF7-30CD849E443E}" type="sibTrans" cxnId="{A42F488D-1D7D-4413-8763-ABF444C187BE}">
      <dgm:prSet/>
      <dgm:spPr/>
      <dgm:t>
        <a:bodyPr/>
        <a:lstStyle/>
        <a:p>
          <a:endParaRPr lang="es-ES" sz="1400"/>
        </a:p>
      </dgm:t>
    </dgm:pt>
    <dgm:pt modelId="{E44ECD86-9331-4616-B9E3-9606F4952AF7}">
      <dgm:prSet phldrT="[Texto]" custT="1"/>
      <dgm:spPr/>
      <dgm:t>
        <a:bodyPr/>
        <a:lstStyle/>
        <a:p>
          <a:r>
            <a:rPr lang="es-ES" sz="1400" dirty="0" smtClean="0">
              <a:latin typeface="Century Gothic" panose="020B0502020202020204" pitchFamily="34" charset="0"/>
            </a:rPr>
            <a:t>* Se puede establecer una base de datos de personas que recibirán el subsidio, mediante el uso del consumo de energía eléctrica mensual.</a:t>
          </a:r>
        </a:p>
        <a:p>
          <a:r>
            <a:rPr lang="es-ES" sz="1400" dirty="0" smtClean="0">
              <a:latin typeface="Century Gothic" panose="020B0502020202020204" pitchFamily="34" charset="0"/>
            </a:rPr>
            <a:t>* Según la ARCONEL (Agencia de Regulación y Control de Electricidad), al menos el 50% de la población que consume energía eléctrica de las zonas residenciales son candidatos potenciales a recibir el subsidio al GLP si se decide focalizar, este porcentaje equivale a aproximadamente 2 millones de consumidores.</a:t>
          </a:r>
          <a:endParaRPr lang="es-ES" sz="1400" dirty="0">
            <a:latin typeface="Century Gothic" panose="020B0502020202020204" pitchFamily="34" charset="0"/>
          </a:endParaRPr>
        </a:p>
      </dgm:t>
    </dgm:pt>
    <dgm:pt modelId="{08C1FC9E-76AC-44D5-9ABB-73EB030B468C}" type="parTrans" cxnId="{2F4F480E-0013-4912-926D-54243DF28E7E}">
      <dgm:prSet/>
      <dgm:spPr/>
      <dgm:t>
        <a:bodyPr/>
        <a:lstStyle/>
        <a:p>
          <a:endParaRPr lang="es-ES" sz="1400"/>
        </a:p>
      </dgm:t>
    </dgm:pt>
    <dgm:pt modelId="{83496B5A-7F35-4E80-9E35-8DEDBFACEBF9}" type="sibTrans" cxnId="{2F4F480E-0013-4912-926D-54243DF28E7E}">
      <dgm:prSet/>
      <dgm:spPr/>
      <dgm:t>
        <a:bodyPr/>
        <a:lstStyle/>
        <a:p>
          <a:endParaRPr lang="es-ES" sz="1400"/>
        </a:p>
      </dgm:t>
    </dgm:pt>
    <dgm:pt modelId="{CEB3350C-64B6-4A31-BAC6-C1C9884CAEDF}" type="pres">
      <dgm:prSet presAssocID="{E236FFCA-FBA8-43D2-B674-8EBE169F696C}" presName="vert0" presStyleCnt="0">
        <dgm:presLayoutVars>
          <dgm:dir/>
          <dgm:animOne val="branch"/>
          <dgm:animLvl val="lvl"/>
        </dgm:presLayoutVars>
      </dgm:prSet>
      <dgm:spPr/>
      <dgm:t>
        <a:bodyPr/>
        <a:lstStyle/>
        <a:p>
          <a:endParaRPr lang="es-ES"/>
        </a:p>
      </dgm:t>
    </dgm:pt>
    <dgm:pt modelId="{8BD78B28-5731-4C21-9F70-7A2D576C520E}" type="pres">
      <dgm:prSet presAssocID="{B0523308-0583-42AE-A78E-34DC98B8530B}" presName="thickLine" presStyleLbl="alignNode1" presStyleIdx="0" presStyleCnt="1"/>
      <dgm:spPr/>
    </dgm:pt>
    <dgm:pt modelId="{0F153E7B-848B-4D26-995C-E978DB8F730A}" type="pres">
      <dgm:prSet presAssocID="{B0523308-0583-42AE-A78E-34DC98B8530B}" presName="horz1" presStyleCnt="0"/>
      <dgm:spPr/>
    </dgm:pt>
    <dgm:pt modelId="{7434DBD5-946F-4C86-8AF0-4C8C3B857F62}" type="pres">
      <dgm:prSet presAssocID="{B0523308-0583-42AE-A78E-34DC98B8530B}" presName="tx1" presStyleLbl="revTx" presStyleIdx="0" presStyleCnt="4"/>
      <dgm:spPr/>
      <dgm:t>
        <a:bodyPr/>
        <a:lstStyle/>
        <a:p>
          <a:endParaRPr lang="es-ES"/>
        </a:p>
      </dgm:t>
    </dgm:pt>
    <dgm:pt modelId="{F72EA3FF-3C29-46A4-839E-C1E39E8F47AC}" type="pres">
      <dgm:prSet presAssocID="{B0523308-0583-42AE-A78E-34DC98B8530B}" presName="vert1" presStyleCnt="0"/>
      <dgm:spPr/>
    </dgm:pt>
    <dgm:pt modelId="{F207D9DE-764A-4EE6-B36D-50B5EA1B6ABF}" type="pres">
      <dgm:prSet presAssocID="{19837AC4-D0CB-4334-B8F6-5C654AF50704}" presName="vertSpace2a" presStyleCnt="0"/>
      <dgm:spPr/>
    </dgm:pt>
    <dgm:pt modelId="{825B81E1-141C-4B8F-BA4B-B88D86C79180}" type="pres">
      <dgm:prSet presAssocID="{19837AC4-D0CB-4334-B8F6-5C654AF50704}" presName="horz2" presStyleCnt="0"/>
      <dgm:spPr/>
    </dgm:pt>
    <dgm:pt modelId="{9AD96955-1463-4853-BCB6-0B5324AA85DA}" type="pres">
      <dgm:prSet presAssocID="{19837AC4-D0CB-4334-B8F6-5C654AF50704}" presName="horzSpace2" presStyleCnt="0"/>
      <dgm:spPr/>
    </dgm:pt>
    <dgm:pt modelId="{22E2B6E1-7FB0-411C-89A6-1C57F90F97CD}" type="pres">
      <dgm:prSet presAssocID="{19837AC4-D0CB-4334-B8F6-5C654AF50704}" presName="tx2" presStyleLbl="revTx" presStyleIdx="1" presStyleCnt="4"/>
      <dgm:spPr/>
      <dgm:t>
        <a:bodyPr/>
        <a:lstStyle/>
        <a:p>
          <a:endParaRPr lang="es-ES"/>
        </a:p>
      </dgm:t>
    </dgm:pt>
    <dgm:pt modelId="{6107001D-9E40-4DBC-A6F2-B66129CE9DEB}" type="pres">
      <dgm:prSet presAssocID="{19837AC4-D0CB-4334-B8F6-5C654AF50704}" presName="vert2" presStyleCnt="0"/>
      <dgm:spPr/>
    </dgm:pt>
    <dgm:pt modelId="{7483AACD-98C5-4825-9A8F-251DCCBA1766}" type="pres">
      <dgm:prSet presAssocID="{19837AC4-D0CB-4334-B8F6-5C654AF50704}" presName="thinLine2b" presStyleLbl="callout" presStyleIdx="0" presStyleCnt="3"/>
      <dgm:spPr/>
    </dgm:pt>
    <dgm:pt modelId="{F93A6F05-70A9-4D93-AB48-9A8C1892D722}" type="pres">
      <dgm:prSet presAssocID="{19837AC4-D0CB-4334-B8F6-5C654AF50704}" presName="vertSpace2b" presStyleCnt="0"/>
      <dgm:spPr/>
    </dgm:pt>
    <dgm:pt modelId="{41B8613C-212F-4D61-9829-457441D55273}" type="pres">
      <dgm:prSet presAssocID="{DA1252B1-159D-4FAC-851B-A27F9869D8BB}" presName="horz2" presStyleCnt="0"/>
      <dgm:spPr/>
    </dgm:pt>
    <dgm:pt modelId="{7BAD90EE-1423-4018-8031-13BD2B3B6CC3}" type="pres">
      <dgm:prSet presAssocID="{DA1252B1-159D-4FAC-851B-A27F9869D8BB}" presName="horzSpace2" presStyleCnt="0"/>
      <dgm:spPr/>
    </dgm:pt>
    <dgm:pt modelId="{D0064925-D6EC-43E7-B9D6-96AD19AF7E80}" type="pres">
      <dgm:prSet presAssocID="{DA1252B1-159D-4FAC-851B-A27F9869D8BB}" presName="tx2" presStyleLbl="revTx" presStyleIdx="2" presStyleCnt="4"/>
      <dgm:spPr/>
      <dgm:t>
        <a:bodyPr/>
        <a:lstStyle/>
        <a:p>
          <a:endParaRPr lang="es-ES"/>
        </a:p>
      </dgm:t>
    </dgm:pt>
    <dgm:pt modelId="{6F87CF01-28DA-458D-A484-09761663D78A}" type="pres">
      <dgm:prSet presAssocID="{DA1252B1-159D-4FAC-851B-A27F9869D8BB}" presName="vert2" presStyleCnt="0"/>
      <dgm:spPr/>
    </dgm:pt>
    <dgm:pt modelId="{4B5AAFFF-2D2E-4E45-BF32-89652AA35DEA}" type="pres">
      <dgm:prSet presAssocID="{DA1252B1-159D-4FAC-851B-A27F9869D8BB}" presName="thinLine2b" presStyleLbl="callout" presStyleIdx="1" presStyleCnt="3"/>
      <dgm:spPr/>
    </dgm:pt>
    <dgm:pt modelId="{6CD93BD6-4814-4B55-A108-4458FC7143CC}" type="pres">
      <dgm:prSet presAssocID="{DA1252B1-159D-4FAC-851B-A27F9869D8BB}" presName="vertSpace2b" presStyleCnt="0"/>
      <dgm:spPr/>
    </dgm:pt>
    <dgm:pt modelId="{1FAD66CF-BD3B-4140-8523-F718F7006ED5}" type="pres">
      <dgm:prSet presAssocID="{E44ECD86-9331-4616-B9E3-9606F4952AF7}" presName="horz2" presStyleCnt="0"/>
      <dgm:spPr/>
    </dgm:pt>
    <dgm:pt modelId="{30C9A0A1-4D67-47FD-9EC7-D6C754E20D56}" type="pres">
      <dgm:prSet presAssocID="{E44ECD86-9331-4616-B9E3-9606F4952AF7}" presName="horzSpace2" presStyleCnt="0"/>
      <dgm:spPr/>
    </dgm:pt>
    <dgm:pt modelId="{F3835949-3428-4419-80F3-7A8F595EF68A}" type="pres">
      <dgm:prSet presAssocID="{E44ECD86-9331-4616-B9E3-9606F4952AF7}" presName="tx2" presStyleLbl="revTx" presStyleIdx="3" presStyleCnt="4"/>
      <dgm:spPr/>
      <dgm:t>
        <a:bodyPr/>
        <a:lstStyle/>
        <a:p>
          <a:endParaRPr lang="es-ES"/>
        </a:p>
      </dgm:t>
    </dgm:pt>
    <dgm:pt modelId="{FD7A30C5-B9C0-4A6E-B5D2-1195A5916061}" type="pres">
      <dgm:prSet presAssocID="{E44ECD86-9331-4616-B9E3-9606F4952AF7}" presName="vert2" presStyleCnt="0"/>
      <dgm:spPr/>
    </dgm:pt>
    <dgm:pt modelId="{168B95E5-B118-4533-BF9C-C9B1810DFB3D}" type="pres">
      <dgm:prSet presAssocID="{E44ECD86-9331-4616-B9E3-9606F4952AF7}" presName="thinLine2b" presStyleLbl="callout" presStyleIdx="2" presStyleCnt="3"/>
      <dgm:spPr/>
    </dgm:pt>
    <dgm:pt modelId="{6DFD3F48-688D-4FF9-8791-7DE2D5CC195F}" type="pres">
      <dgm:prSet presAssocID="{E44ECD86-9331-4616-B9E3-9606F4952AF7}" presName="vertSpace2b" presStyleCnt="0"/>
      <dgm:spPr/>
    </dgm:pt>
  </dgm:ptLst>
  <dgm:cxnLst>
    <dgm:cxn modelId="{188BB6AE-B4D0-47FD-8145-D5BE6E4252D8}" type="presOf" srcId="{19837AC4-D0CB-4334-B8F6-5C654AF50704}" destId="{22E2B6E1-7FB0-411C-89A6-1C57F90F97CD}" srcOrd="0" destOrd="0" presId="urn:microsoft.com/office/officeart/2008/layout/LinedList"/>
    <dgm:cxn modelId="{B5C92BE1-E308-4658-A9BA-7CA04CFE095E}" type="presOf" srcId="{E236FFCA-FBA8-43D2-B674-8EBE169F696C}" destId="{CEB3350C-64B6-4A31-BAC6-C1C9884CAEDF}" srcOrd="0" destOrd="0" presId="urn:microsoft.com/office/officeart/2008/layout/LinedList"/>
    <dgm:cxn modelId="{BB72A284-4E8C-4600-A4F7-459E0F2ED5B6}" type="presOf" srcId="{B0523308-0583-42AE-A78E-34DC98B8530B}" destId="{7434DBD5-946F-4C86-8AF0-4C8C3B857F62}" srcOrd="0" destOrd="0" presId="urn:microsoft.com/office/officeart/2008/layout/LinedList"/>
    <dgm:cxn modelId="{36600117-0B27-4A3B-8ACA-FB9EEB390410}" srcId="{E236FFCA-FBA8-43D2-B674-8EBE169F696C}" destId="{B0523308-0583-42AE-A78E-34DC98B8530B}" srcOrd="0" destOrd="0" parTransId="{736BFE17-BD69-4969-9FA8-EAB9C1824FFC}" sibTransId="{E6CBC782-1201-42A2-A080-ED7AF827E696}"/>
    <dgm:cxn modelId="{2F4F480E-0013-4912-926D-54243DF28E7E}" srcId="{B0523308-0583-42AE-A78E-34DC98B8530B}" destId="{E44ECD86-9331-4616-B9E3-9606F4952AF7}" srcOrd="2" destOrd="0" parTransId="{08C1FC9E-76AC-44D5-9ABB-73EB030B468C}" sibTransId="{83496B5A-7F35-4E80-9E35-8DEDBFACEBF9}"/>
    <dgm:cxn modelId="{A66C849F-450E-4393-960A-333F1DFEA2EA}" type="presOf" srcId="{E44ECD86-9331-4616-B9E3-9606F4952AF7}" destId="{F3835949-3428-4419-80F3-7A8F595EF68A}" srcOrd="0" destOrd="0" presId="urn:microsoft.com/office/officeart/2008/layout/LinedList"/>
    <dgm:cxn modelId="{A42F488D-1D7D-4413-8763-ABF444C187BE}" srcId="{B0523308-0583-42AE-A78E-34DC98B8530B}" destId="{DA1252B1-159D-4FAC-851B-A27F9869D8BB}" srcOrd="1" destOrd="0" parTransId="{52FA445E-8EA9-4328-95D9-AB5D4BA0F4B1}" sibTransId="{664159E0-8157-4280-AAF7-30CD849E443E}"/>
    <dgm:cxn modelId="{129C3384-5209-4AD3-A9AE-942F23C1AE97}" srcId="{B0523308-0583-42AE-A78E-34DC98B8530B}" destId="{19837AC4-D0CB-4334-B8F6-5C654AF50704}" srcOrd="0" destOrd="0" parTransId="{B0247B63-D293-4338-ADEA-AE6C4CB6F20D}" sibTransId="{C72E2F0D-81EE-4B10-9CD8-80808ADCAE11}"/>
    <dgm:cxn modelId="{7C8EC0A0-E5DD-47FC-AA57-DB22761A2847}" type="presOf" srcId="{DA1252B1-159D-4FAC-851B-A27F9869D8BB}" destId="{D0064925-D6EC-43E7-B9D6-96AD19AF7E80}" srcOrd="0" destOrd="0" presId="urn:microsoft.com/office/officeart/2008/layout/LinedList"/>
    <dgm:cxn modelId="{D0EEA474-95CB-4D27-98ED-6B7FB19D6C97}" type="presParOf" srcId="{CEB3350C-64B6-4A31-BAC6-C1C9884CAEDF}" destId="{8BD78B28-5731-4C21-9F70-7A2D576C520E}" srcOrd="0" destOrd="0" presId="urn:microsoft.com/office/officeart/2008/layout/LinedList"/>
    <dgm:cxn modelId="{D0CE4D0D-B9A4-41A1-BBA4-1EA798196501}" type="presParOf" srcId="{CEB3350C-64B6-4A31-BAC6-C1C9884CAEDF}" destId="{0F153E7B-848B-4D26-995C-E978DB8F730A}" srcOrd="1" destOrd="0" presId="urn:microsoft.com/office/officeart/2008/layout/LinedList"/>
    <dgm:cxn modelId="{868D2172-4BF7-469F-A379-D3E792075BD8}" type="presParOf" srcId="{0F153E7B-848B-4D26-995C-E978DB8F730A}" destId="{7434DBD5-946F-4C86-8AF0-4C8C3B857F62}" srcOrd="0" destOrd="0" presId="urn:microsoft.com/office/officeart/2008/layout/LinedList"/>
    <dgm:cxn modelId="{44E815BC-B8C0-47B8-BEA6-AA17D4BEB155}" type="presParOf" srcId="{0F153E7B-848B-4D26-995C-E978DB8F730A}" destId="{F72EA3FF-3C29-46A4-839E-C1E39E8F47AC}" srcOrd="1" destOrd="0" presId="urn:microsoft.com/office/officeart/2008/layout/LinedList"/>
    <dgm:cxn modelId="{9EC1F8F0-A3F1-4ABB-A74C-BA722D106AA8}" type="presParOf" srcId="{F72EA3FF-3C29-46A4-839E-C1E39E8F47AC}" destId="{F207D9DE-764A-4EE6-B36D-50B5EA1B6ABF}" srcOrd="0" destOrd="0" presId="urn:microsoft.com/office/officeart/2008/layout/LinedList"/>
    <dgm:cxn modelId="{3ADBD586-ACB1-44BE-8F9E-DCFE7EF38A06}" type="presParOf" srcId="{F72EA3FF-3C29-46A4-839E-C1E39E8F47AC}" destId="{825B81E1-141C-4B8F-BA4B-B88D86C79180}" srcOrd="1" destOrd="0" presId="urn:microsoft.com/office/officeart/2008/layout/LinedList"/>
    <dgm:cxn modelId="{A0D60F69-ACC6-42CA-BF41-A40BAF5463A4}" type="presParOf" srcId="{825B81E1-141C-4B8F-BA4B-B88D86C79180}" destId="{9AD96955-1463-4853-BCB6-0B5324AA85DA}" srcOrd="0" destOrd="0" presId="urn:microsoft.com/office/officeart/2008/layout/LinedList"/>
    <dgm:cxn modelId="{44B22ED8-EB45-427E-BDB0-C264C7165006}" type="presParOf" srcId="{825B81E1-141C-4B8F-BA4B-B88D86C79180}" destId="{22E2B6E1-7FB0-411C-89A6-1C57F90F97CD}" srcOrd="1" destOrd="0" presId="urn:microsoft.com/office/officeart/2008/layout/LinedList"/>
    <dgm:cxn modelId="{700C4284-E350-40F5-8F74-9C3CB0EC32DE}" type="presParOf" srcId="{825B81E1-141C-4B8F-BA4B-B88D86C79180}" destId="{6107001D-9E40-4DBC-A6F2-B66129CE9DEB}" srcOrd="2" destOrd="0" presId="urn:microsoft.com/office/officeart/2008/layout/LinedList"/>
    <dgm:cxn modelId="{52EBB5CC-1458-411E-B8BD-E4BA3C6273D9}" type="presParOf" srcId="{F72EA3FF-3C29-46A4-839E-C1E39E8F47AC}" destId="{7483AACD-98C5-4825-9A8F-251DCCBA1766}" srcOrd="2" destOrd="0" presId="urn:microsoft.com/office/officeart/2008/layout/LinedList"/>
    <dgm:cxn modelId="{37852593-60B8-4510-9F7B-372AFA5B033A}" type="presParOf" srcId="{F72EA3FF-3C29-46A4-839E-C1E39E8F47AC}" destId="{F93A6F05-70A9-4D93-AB48-9A8C1892D722}" srcOrd="3" destOrd="0" presId="urn:microsoft.com/office/officeart/2008/layout/LinedList"/>
    <dgm:cxn modelId="{9A719CEC-CB6B-44EA-A921-522FDC8EF936}" type="presParOf" srcId="{F72EA3FF-3C29-46A4-839E-C1E39E8F47AC}" destId="{41B8613C-212F-4D61-9829-457441D55273}" srcOrd="4" destOrd="0" presId="urn:microsoft.com/office/officeart/2008/layout/LinedList"/>
    <dgm:cxn modelId="{0D6BF931-CDB7-4CF1-8519-5539FCCF387C}" type="presParOf" srcId="{41B8613C-212F-4D61-9829-457441D55273}" destId="{7BAD90EE-1423-4018-8031-13BD2B3B6CC3}" srcOrd="0" destOrd="0" presId="urn:microsoft.com/office/officeart/2008/layout/LinedList"/>
    <dgm:cxn modelId="{D6F5B1B4-6ABB-40FC-8126-4AE6C21844D0}" type="presParOf" srcId="{41B8613C-212F-4D61-9829-457441D55273}" destId="{D0064925-D6EC-43E7-B9D6-96AD19AF7E80}" srcOrd="1" destOrd="0" presId="urn:microsoft.com/office/officeart/2008/layout/LinedList"/>
    <dgm:cxn modelId="{62A2CE75-A373-4F8F-BFB0-0B70AEACE6E0}" type="presParOf" srcId="{41B8613C-212F-4D61-9829-457441D55273}" destId="{6F87CF01-28DA-458D-A484-09761663D78A}" srcOrd="2" destOrd="0" presId="urn:microsoft.com/office/officeart/2008/layout/LinedList"/>
    <dgm:cxn modelId="{866660CF-0F2E-4E5F-AA7E-AD2C41BAA5BA}" type="presParOf" srcId="{F72EA3FF-3C29-46A4-839E-C1E39E8F47AC}" destId="{4B5AAFFF-2D2E-4E45-BF32-89652AA35DEA}" srcOrd="5" destOrd="0" presId="urn:microsoft.com/office/officeart/2008/layout/LinedList"/>
    <dgm:cxn modelId="{405047C0-CDE1-4B9C-8CD7-53744D022929}" type="presParOf" srcId="{F72EA3FF-3C29-46A4-839E-C1E39E8F47AC}" destId="{6CD93BD6-4814-4B55-A108-4458FC7143CC}" srcOrd="6" destOrd="0" presId="urn:microsoft.com/office/officeart/2008/layout/LinedList"/>
    <dgm:cxn modelId="{B1CD8682-A924-4279-B3F3-B27F5AC912FD}" type="presParOf" srcId="{F72EA3FF-3C29-46A4-839E-C1E39E8F47AC}" destId="{1FAD66CF-BD3B-4140-8523-F718F7006ED5}" srcOrd="7" destOrd="0" presId="urn:microsoft.com/office/officeart/2008/layout/LinedList"/>
    <dgm:cxn modelId="{25324768-3F06-46AC-B9BA-11FDC0E6D59C}" type="presParOf" srcId="{1FAD66CF-BD3B-4140-8523-F718F7006ED5}" destId="{30C9A0A1-4D67-47FD-9EC7-D6C754E20D56}" srcOrd="0" destOrd="0" presId="urn:microsoft.com/office/officeart/2008/layout/LinedList"/>
    <dgm:cxn modelId="{98933439-9655-4497-806E-AB88B3956012}" type="presParOf" srcId="{1FAD66CF-BD3B-4140-8523-F718F7006ED5}" destId="{F3835949-3428-4419-80F3-7A8F595EF68A}" srcOrd="1" destOrd="0" presId="urn:microsoft.com/office/officeart/2008/layout/LinedList"/>
    <dgm:cxn modelId="{F50FD056-2ECA-4A21-AA8C-B433216973B1}" type="presParOf" srcId="{1FAD66CF-BD3B-4140-8523-F718F7006ED5}" destId="{FD7A30C5-B9C0-4A6E-B5D2-1195A5916061}" srcOrd="2" destOrd="0" presId="urn:microsoft.com/office/officeart/2008/layout/LinedList"/>
    <dgm:cxn modelId="{809E7F45-6E73-4775-BA64-FCB8473841F1}" type="presParOf" srcId="{F72EA3FF-3C29-46A4-839E-C1E39E8F47AC}" destId="{168B95E5-B118-4533-BF9C-C9B1810DFB3D}" srcOrd="8" destOrd="0" presId="urn:microsoft.com/office/officeart/2008/layout/LinedList"/>
    <dgm:cxn modelId="{281B46C9-F819-49C2-B634-FB1BA02BAC57}" type="presParOf" srcId="{F72EA3FF-3C29-46A4-839E-C1E39E8F47AC}" destId="{6DFD3F48-688D-4FF9-8791-7DE2D5CC195F}" srcOrd="9"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18B10A74-DAE9-4942-A486-611B9CFC3F72}" type="doc">
      <dgm:prSet loTypeId="urn:microsoft.com/office/officeart/2005/8/layout/bProcess3" loCatId="process" qsTypeId="urn:microsoft.com/office/officeart/2005/8/quickstyle/simple3" qsCatId="simple" csTypeId="urn:microsoft.com/office/officeart/2005/8/colors/colorful4" csCatId="colorful" phldr="1"/>
      <dgm:spPr/>
    </dgm:pt>
    <dgm:pt modelId="{6ADEC6C4-76DA-4291-ADC6-CA071DFD7632}">
      <dgm:prSet phldrT="[Texto]" custT="1"/>
      <dgm:spPr/>
      <dgm:t>
        <a:bodyPr/>
        <a:lstStyle/>
        <a:p>
          <a:r>
            <a:rPr lang="es-ES" sz="1400" dirty="0" smtClean="0">
              <a:latin typeface="Century Gothic" panose="020B0502020202020204" pitchFamily="34" charset="0"/>
            </a:rPr>
            <a:t>Esta medida sería la manera directa de acabar con varios problemas que ha generado el subsidio</a:t>
          </a:r>
          <a:endParaRPr lang="es-ES" sz="1400" dirty="0">
            <a:latin typeface="Century Gothic" panose="020B0502020202020204" pitchFamily="34" charset="0"/>
          </a:endParaRPr>
        </a:p>
      </dgm:t>
    </dgm:pt>
    <dgm:pt modelId="{B03BC091-65FE-47BE-B163-A6471C3BA71C}" type="parTrans" cxnId="{5F0EE9A1-4619-49EC-972C-9289866EE897}">
      <dgm:prSet/>
      <dgm:spPr/>
      <dgm:t>
        <a:bodyPr/>
        <a:lstStyle/>
        <a:p>
          <a:endParaRPr lang="es-ES"/>
        </a:p>
      </dgm:t>
    </dgm:pt>
    <dgm:pt modelId="{E682C4DE-9894-4336-90C3-8FFC91135E6A}" type="sibTrans" cxnId="{5F0EE9A1-4619-49EC-972C-9289866EE897}">
      <dgm:prSet/>
      <dgm:spPr/>
      <dgm:t>
        <a:bodyPr/>
        <a:lstStyle/>
        <a:p>
          <a:endParaRPr lang="es-ES"/>
        </a:p>
      </dgm:t>
    </dgm:pt>
    <dgm:pt modelId="{1BF53F7E-0BEF-490A-A144-7D3246A3D9FE}">
      <dgm:prSet phldrT="[Texto]" custT="1"/>
      <dgm:spPr/>
      <dgm:t>
        <a:bodyPr/>
        <a:lstStyle/>
        <a:p>
          <a:r>
            <a:rPr lang="es-ES" sz="1400" dirty="0" smtClean="0">
              <a:latin typeface="Century Gothic" panose="020B0502020202020204" pitchFamily="34" charset="0"/>
            </a:rPr>
            <a:t>Aunque ha sido una de las primeras opciones del Gobierno, también se deben tomar en cuenta los problemas sociales que esta generaría. </a:t>
          </a:r>
          <a:endParaRPr lang="es-ES" sz="1400" dirty="0">
            <a:latin typeface="Century Gothic" panose="020B0502020202020204" pitchFamily="34" charset="0"/>
          </a:endParaRPr>
        </a:p>
      </dgm:t>
    </dgm:pt>
    <dgm:pt modelId="{24C00B82-C3E3-499B-AB29-38625FE693C8}" type="parTrans" cxnId="{CE72B001-6DA1-432A-B49D-10C0F4F1CBC6}">
      <dgm:prSet/>
      <dgm:spPr/>
      <dgm:t>
        <a:bodyPr/>
        <a:lstStyle/>
        <a:p>
          <a:endParaRPr lang="es-ES"/>
        </a:p>
      </dgm:t>
    </dgm:pt>
    <dgm:pt modelId="{3E7C93E2-559D-4706-A69B-E288BB7C29AD}" type="sibTrans" cxnId="{CE72B001-6DA1-432A-B49D-10C0F4F1CBC6}">
      <dgm:prSet/>
      <dgm:spPr/>
      <dgm:t>
        <a:bodyPr/>
        <a:lstStyle/>
        <a:p>
          <a:endParaRPr lang="es-ES"/>
        </a:p>
      </dgm:t>
    </dgm:pt>
    <dgm:pt modelId="{F74B87E3-87DD-47C6-84CD-F93180CD2415}">
      <dgm:prSet phldrT="[Texto]" custT="1"/>
      <dgm:spPr/>
      <dgm:t>
        <a:bodyPr/>
        <a:lstStyle/>
        <a:p>
          <a:r>
            <a:rPr lang="es-ES" sz="1400" dirty="0" smtClean="0">
              <a:latin typeface="Century Gothic" panose="020B0502020202020204" pitchFamily="34" charset="0"/>
            </a:rPr>
            <a:t>La acción de eliminar no sería nada fácil para el Gobierno ecuatoriano, ya que al disminuir el mal uso del GLP doméstico también se reduciría la calidad de vida de los sectores más vulnerables.</a:t>
          </a:r>
          <a:endParaRPr lang="es-ES" sz="1400" dirty="0">
            <a:latin typeface="Century Gothic" panose="020B0502020202020204" pitchFamily="34" charset="0"/>
          </a:endParaRPr>
        </a:p>
      </dgm:t>
    </dgm:pt>
    <dgm:pt modelId="{6BBA0F71-BEA0-4EB0-B182-F5696D347E1A}" type="parTrans" cxnId="{603D6362-95F7-425E-BE2D-EC11933ECE3D}">
      <dgm:prSet/>
      <dgm:spPr/>
      <dgm:t>
        <a:bodyPr/>
        <a:lstStyle/>
        <a:p>
          <a:endParaRPr lang="es-ES"/>
        </a:p>
      </dgm:t>
    </dgm:pt>
    <dgm:pt modelId="{E387DC62-3220-415B-B0DF-687D90958354}" type="sibTrans" cxnId="{603D6362-95F7-425E-BE2D-EC11933ECE3D}">
      <dgm:prSet/>
      <dgm:spPr/>
      <dgm:t>
        <a:bodyPr/>
        <a:lstStyle/>
        <a:p>
          <a:endParaRPr lang="es-ES"/>
        </a:p>
      </dgm:t>
    </dgm:pt>
    <dgm:pt modelId="{0625F60D-CEDB-4BFF-8315-18D6D9C51880}">
      <dgm:prSet phldrT="[Texto]" custT="1"/>
      <dgm:spPr/>
      <dgm:t>
        <a:bodyPr/>
        <a:lstStyle/>
        <a:p>
          <a:r>
            <a:rPr lang="es-ES" sz="1400" dirty="0" smtClean="0">
              <a:latin typeface="Century Gothic" panose="020B0502020202020204" pitchFamily="34" charset="0"/>
            </a:rPr>
            <a:t>El Gobierno deberá tomar en cuenta que eliminar el subsidio no será una tarea fácil y que tomará tiempo, ya que no podrá hacerlo de un día para otro sin ocasionar conflictos sociales.</a:t>
          </a:r>
          <a:endParaRPr lang="es-ES" sz="1400" dirty="0">
            <a:latin typeface="Century Gothic" panose="020B0502020202020204" pitchFamily="34" charset="0"/>
          </a:endParaRPr>
        </a:p>
      </dgm:t>
    </dgm:pt>
    <dgm:pt modelId="{5DDB6367-B75B-4D4D-8397-BDFC7AB1396E}" type="parTrans" cxnId="{2122B887-8FDD-4A6D-AB51-2481CAF95097}">
      <dgm:prSet/>
      <dgm:spPr/>
      <dgm:t>
        <a:bodyPr/>
        <a:lstStyle/>
        <a:p>
          <a:endParaRPr lang="es-ES"/>
        </a:p>
      </dgm:t>
    </dgm:pt>
    <dgm:pt modelId="{B28E4B08-5AFE-4696-A6E0-971D2E60DB02}" type="sibTrans" cxnId="{2122B887-8FDD-4A6D-AB51-2481CAF95097}">
      <dgm:prSet/>
      <dgm:spPr/>
      <dgm:t>
        <a:bodyPr/>
        <a:lstStyle/>
        <a:p>
          <a:endParaRPr lang="es-ES"/>
        </a:p>
      </dgm:t>
    </dgm:pt>
    <dgm:pt modelId="{66BC039D-3BF2-49B9-992B-1928C1909D7C}">
      <dgm:prSet phldrT="[Texto]" custT="1"/>
      <dgm:spPr/>
      <dgm:t>
        <a:bodyPr/>
        <a:lstStyle/>
        <a:p>
          <a:r>
            <a:rPr lang="es-ES" sz="1400" dirty="0" smtClean="0">
              <a:latin typeface="Century Gothic" panose="020B0502020202020204" pitchFamily="34" charset="0"/>
            </a:rPr>
            <a:t>Se recomienda la eliminación parcial o a largo plazo del subsidio, incrementando en pequeños porcentajes el precio del GLP.</a:t>
          </a:r>
          <a:endParaRPr lang="es-ES" sz="1400" dirty="0">
            <a:latin typeface="Century Gothic" panose="020B0502020202020204" pitchFamily="34" charset="0"/>
          </a:endParaRPr>
        </a:p>
      </dgm:t>
    </dgm:pt>
    <dgm:pt modelId="{60C27993-8D82-4357-A9AC-58B18D984560}" type="parTrans" cxnId="{56FBD86E-335A-4BBF-B31F-79D737D63C03}">
      <dgm:prSet/>
      <dgm:spPr/>
      <dgm:t>
        <a:bodyPr/>
        <a:lstStyle/>
        <a:p>
          <a:endParaRPr lang="es-ES"/>
        </a:p>
      </dgm:t>
    </dgm:pt>
    <dgm:pt modelId="{DCE6E396-C661-4A3B-8AD3-3A32561B5105}" type="sibTrans" cxnId="{56FBD86E-335A-4BBF-B31F-79D737D63C03}">
      <dgm:prSet/>
      <dgm:spPr/>
      <dgm:t>
        <a:bodyPr/>
        <a:lstStyle/>
        <a:p>
          <a:endParaRPr lang="es-ES"/>
        </a:p>
      </dgm:t>
    </dgm:pt>
    <dgm:pt modelId="{947E3988-2DFC-4D81-AD36-5F729C09D26E}">
      <dgm:prSet phldrT="[Texto]" custT="1"/>
      <dgm:spPr/>
      <dgm:t>
        <a:bodyPr/>
        <a:lstStyle/>
        <a:p>
          <a:r>
            <a:rPr lang="es-EC" sz="1400" dirty="0" smtClean="0">
              <a:latin typeface="Century Gothic" panose="020B0502020202020204" pitchFamily="34" charset="0"/>
            </a:rPr>
            <a:t>Con el objetivo de reducir el consumo de GLP, el Estado pone en marcha el proyecto de Centrales Termoeléctricas dirigidas al funcionamiento de cocinas de inducción.</a:t>
          </a:r>
          <a:endParaRPr lang="es-ES" sz="1400" dirty="0">
            <a:latin typeface="Century Gothic" panose="020B0502020202020204" pitchFamily="34" charset="0"/>
          </a:endParaRPr>
        </a:p>
      </dgm:t>
    </dgm:pt>
    <dgm:pt modelId="{7329678A-845A-4E0D-81E0-D6F143045213}" type="parTrans" cxnId="{2194CFDB-BBF4-4BA4-A27B-C4B04CEF323E}">
      <dgm:prSet/>
      <dgm:spPr/>
      <dgm:t>
        <a:bodyPr/>
        <a:lstStyle/>
        <a:p>
          <a:endParaRPr lang="es-ES"/>
        </a:p>
      </dgm:t>
    </dgm:pt>
    <dgm:pt modelId="{1A9822EC-3520-41D8-8ECB-A4B8BD78B12C}" type="sibTrans" cxnId="{2194CFDB-BBF4-4BA4-A27B-C4B04CEF323E}">
      <dgm:prSet/>
      <dgm:spPr/>
      <dgm:t>
        <a:bodyPr/>
        <a:lstStyle/>
        <a:p>
          <a:endParaRPr lang="es-ES"/>
        </a:p>
      </dgm:t>
    </dgm:pt>
    <dgm:pt modelId="{D5A9ACD3-A528-48D0-99E7-B9BEF47F632A}" type="pres">
      <dgm:prSet presAssocID="{18B10A74-DAE9-4942-A486-611B9CFC3F72}" presName="Name0" presStyleCnt="0">
        <dgm:presLayoutVars>
          <dgm:dir/>
          <dgm:resizeHandles val="exact"/>
        </dgm:presLayoutVars>
      </dgm:prSet>
      <dgm:spPr/>
    </dgm:pt>
    <dgm:pt modelId="{AC8B0794-FC52-486D-A22C-999856A1EAA2}" type="pres">
      <dgm:prSet presAssocID="{6ADEC6C4-76DA-4291-ADC6-CA071DFD7632}" presName="node" presStyleLbl="node1" presStyleIdx="0" presStyleCnt="6">
        <dgm:presLayoutVars>
          <dgm:bulletEnabled val="1"/>
        </dgm:presLayoutVars>
      </dgm:prSet>
      <dgm:spPr/>
      <dgm:t>
        <a:bodyPr/>
        <a:lstStyle/>
        <a:p>
          <a:endParaRPr lang="es-ES"/>
        </a:p>
      </dgm:t>
    </dgm:pt>
    <dgm:pt modelId="{1B9466BC-7E6F-4C1C-876F-4685DE3B264A}" type="pres">
      <dgm:prSet presAssocID="{E682C4DE-9894-4336-90C3-8FFC91135E6A}" presName="sibTrans" presStyleLbl="sibTrans1D1" presStyleIdx="0" presStyleCnt="5"/>
      <dgm:spPr/>
      <dgm:t>
        <a:bodyPr/>
        <a:lstStyle/>
        <a:p>
          <a:endParaRPr lang="es-ES"/>
        </a:p>
      </dgm:t>
    </dgm:pt>
    <dgm:pt modelId="{79AD60F0-883C-4672-A492-A147765FBB8C}" type="pres">
      <dgm:prSet presAssocID="{E682C4DE-9894-4336-90C3-8FFC91135E6A}" presName="connectorText" presStyleLbl="sibTrans1D1" presStyleIdx="0" presStyleCnt="5"/>
      <dgm:spPr/>
      <dgm:t>
        <a:bodyPr/>
        <a:lstStyle/>
        <a:p>
          <a:endParaRPr lang="es-ES"/>
        </a:p>
      </dgm:t>
    </dgm:pt>
    <dgm:pt modelId="{EADC54FA-93B2-4494-B613-C005FF12FCC5}" type="pres">
      <dgm:prSet presAssocID="{1BF53F7E-0BEF-490A-A144-7D3246A3D9FE}" presName="node" presStyleLbl="node1" presStyleIdx="1" presStyleCnt="6">
        <dgm:presLayoutVars>
          <dgm:bulletEnabled val="1"/>
        </dgm:presLayoutVars>
      </dgm:prSet>
      <dgm:spPr/>
      <dgm:t>
        <a:bodyPr/>
        <a:lstStyle/>
        <a:p>
          <a:endParaRPr lang="es-ES"/>
        </a:p>
      </dgm:t>
    </dgm:pt>
    <dgm:pt modelId="{DA151193-C5FE-4B58-BCA1-548975FB2775}" type="pres">
      <dgm:prSet presAssocID="{3E7C93E2-559D-4706-A69B-E288BB7C29AD}" presName="sibTrans" presStyleLbl="sibTrans1D1" presStyleIdx="1" presStyleCnt="5"/>
      <dgm:spPr/>
      <dgm:t>
        <a:bodyPr/>
        <a:lstStyle/>
        <a:p>
          <a:endParaRPr lang="es-ES"/>
        </a:p>
      </dgm:t>
    </dgm:pt>
    <dgm:pt modelId="{1D98376B-0E74-42E5-9126-747C1A119250}" type="pres">
      <dgm:prSet presAssocID="{3E7C93E2-559D-4706-A69B-E288BB7C29AD}" presName="connectorText" presStyleLbl="sibTrans1D1" presStyleIdx="1" presStyleCnt="5"/>
      <dgm:spPr/>
      <dgm:t>
        <a:bodyPr/>
        <a:lstStyle/>
        <a:p>
          <a:endParaRPr lang="es-ES"/>
        </a:p>
      </dgm:t>
    </dgm:pt>
    <dgm:pt modelId="{2A1C1ED9-A8EF-4FFE-97C8-AC44772A165A}" type="pres">
      <dgm:prSet presAssocID="{F74B87E3-87DD-47C6-84CD-F93180CD2415}" presName="node" presStyleLbl="node1" presStyleIdx="2" presStyleCnt="6">
        <dgm:presLayoutVars>
          <dgm:bulletEnabled val="1"/>
        </dgm:presLayoutVars>
      </dgm:prSet>
      <dgm:spPr/>
      <dgm:t>
        <a:bodyPr/>
        <a:lstStyle/>
        <a:p>
          <a:endParaRPr lang="es-ES"/>
        </a:p>
      </dgm:t>
    </dgm:pt>
    <dgm:pt modelId="{6AD821A4-B76D-46C5-BD29-E1E3F8ABCA60}" type="pres">
      <dgm:prSet presAssocID="{E387DC62-3220-415B-B0DF-687D90958354}" presName="sibTrans" presStyleLbl="sibTrans1D1" presStyleIdx="2" presStyleCnt="5"/>
      <dgm:spPr/>
      <dgm:t>
        <a:bodyPr/>
        <a:lstStyle/>
        <a:p>
          <a:endParaRPr lang="es-ES"/>
        </a:p>
      </dgm:t>
    </dgm:pt>
    <dgm:pt modelId="{4F0059D8-76E7-466C-B0C8-B8CD1D3BFB1E}" type="pres">
      <dgm:prSet presAssocID="{E387DC62-3220-415B-B0DF-687D90958354}" presName="connectorText" presStyleLbl="sibTrans1D1" presStyleIdx="2" presStyleCnt="5"/>
      <dgm:spPr/>
      <dgm:t>
        <a:bodyPr/>
        <a:lstStyle/>
        <a:p>
          <a:endParaRPr lang="es-ES"/>
        </a:p>
      </dgm:t>
    </dgm:pt>
    <dgm:pt modelId="{822E9820-8C99-4905-ABE4-8DC474014EB9}" type="pres">
      <dgm:prSet presAssocID="{0625F60D-CEDB-4BFF-8315-18D6D9C51880}" presName="node" presStyleLbl="node1" presStyleIdx="3" presStyleCnt="6">
        <dgm:presLayoutVars>
          <dgm:bulletEnabled val="1"/>
        </dgm:presLayoutVars>
      </dgm:prSet>
      <dgm:spPr/>
      <dgm:t>
        <a:bodyPr/>
        <a:lstStyle/>
        <a:p>
          <a:endParaRPr lang="es-ES"/>
        </a:p>
      </dgm:t>
    </dgm:pt>
    <dgm:pt modelId="{2526D077-D2A6-46BC-9230-24EE18AB8C9E}" type="pres">
      <dgm:prSet presAssocID="{B28E4B08-5AFE-4696-A6E0-971D2E60DB02}" presName="sibTrans" presStyleLbl="sibTrans1D1" presStyleIdx="3" presStyleCnt="5"/>
      <dgm:spPr/>
      <dgm:t>
        <a:bodyPr/>
        <a:lstStyle/>
        <a:p>
          <a:endParaRPr lang="es-ES"/>
        </a:p>
      </dgm:t>
    </dgm:pt>
    <dgm:pt modelId="{FB454EB1-584A-46D1-92A4-C94818C9FFBC}" type="pres">
      <dgm:prSet presAssocID="{B28E4B08-5AFE-4696-A6E0-971D2E60DB02}" presName="connectorText" presStyleLbl="sibTrans1D1" presStyleIdx="3" presStyleCnt="5"/>
      <dgm:spPr/>
      <dgm:t>
        <a:bodyPr/>
        <a:lstStyle/>
        <a:p>
          <a:endParaRPr lang="es-ES"/>
        </a:p>
      </dgm:t>
    </dgm:pt>
    <dgm:pt modelId="{97C7F89A-0ED3-4711-8AC2-E4E6E3D31C3F}" type="pres">
      <dgm:prSet presAssocID="{66BC039D-3BF2-49B9-992B-1928C1909D7C}" presName="node" presStyleLbl="node1" presStyleIdx="4" presStyleCnt="6">
        <dgm:presLayoutVars>
          <dgm:bulletEnabled val="1"/>
        </dgm:presLayoutVars>
      </dgm:prSet>
      <dgm:spPr/>
      <dgm:t>
        <a:bodyPr/>
        <a:lstStyle/>
        <a:p>
          <a:endParaRPr lang="es-ES"/>
        </a:p>
      </dgm:t>
    </dgm:pt>
    <dgm:pt modelId="{2DE76D37-0700-43FE-ADB1-913340922209}" type="pres">
      <dgm:prSet presAssocID="{DCE6E396-C661-4A3B-8AD3-3A32561B5105}" presName="sibTrans" presStyleLbl="sibTrans1D1" presStyleIdx="4" presStyleCnt="5"/>
      <dgm:spPr/>
      <dgm:t>
        <a:bodyPr/>
        <a:lstStyle/>
        <a:p>
          <a:endParaRPr lang="es-ES"/>
        </a:p>
      </dgm:t>
    </dgm:pt>
    <dgm:pt modelId="{0E49116D-42EF-4870-B0C3-0F32857C183C}" type="pres">
      <dgm:prSet presAssocID="{DCE6E396-C661-4A3B-8AD3-3A32561B5105}" presName="connectorText" presStyleLbl="sibTrans1D1" presStyleIdx="4" presStyleCnt="5"/>
      <dgm:spPr/>
      <dgm:t>
        <a:bodyPr/>
        <a:lstStyle/>
        <a:p>
          <a:endParaRPr lang="es-ES"/>
        </a:p>
      </dgm:t>
    </dgm:pt>
    <dgm:pt modelId="{29BB6581-EE0A-4FE9-97B6-B5219C6F74C7}" type="pres">
      <dgm:prSet presAssocID="{947E3988-2DFC-4D81-AD36-5F729C09D26E}" presName="node" presStyleLbl="node1" presStyleIdx="5" presStyleCnt="6">
        <dgm:presLayoutVars>
          <dgm:bulletEnabled val="1"/>
        </dgm:presLayoutVars>
      </dgm:prSet>
      <dgm:spPr/>
      <dgm:t>
        <a:bodyPr/>
        <a:lstStyle/>
        <a:p>
          <a:endParaRPr lang="es-ES"/>
        </a:p>
      </dgm:t>
    </dgm:pt>
  </dgm:ptLst>
  <dgm:cxnLst>
    <dgm:cxn modelId="{B477AA11-DBE1-47D4-A1D6-892D6F878481}" type="presOf" srcId="{F74B87E3-87DD-47C6-84CD-F93180CD2415}" destId="{2A1C1ED9-A8EF-4FFE-97C8-AC44772A165A}" srcOrd="0" destOrd="0" presId="urn:microsoft.com/office/officeart/2005/8/layout/bProcess3"/>
    <dgm:cxn modelId="{2194CFDB-BBF4-4BA4-A27B-C4B04CEF323E}" srcId="{18B10A74-DAE9-4942-A486-611B9CFC3F72}" destId="{947E3988-2DFC-4D81-AD36-5F729C09D26E}" srcOrd="5" destOrd="0" parTransId="{7329678A-845A-4E0D-81E0-D6F143045213}" sibTransId="{1A9822EC-3520-41D8-8ECB-A4B8BD78B12C}"/>
    <dgm:cxn modelId="{CE72B001-6DA1-432A-B49D-10C0F4F1CBC6}" srcId="{18B10A74-DAE9-4942-A486-611B9CFC3F72}" destId="{1BF53F7E-0BEF-490A-A144-7D3246A3D9FE}" srcOrd="1" destOrd="0" parTransId="{24C00B82-C3E3-499B-AB29-38625FE693C8}" sibTransId="{3E7C93E2-559D-4706-A69B-E288BB7C29AD}"/>
    <dgm:cxn modelId="{57706B2A-E8A1-4197-B77C-63E32D3A4C3A}" type="presOf" srcId="{DCE6E396-C661-4A3B-8AD3-3A32561B5105}" destId="{2DE76D37-0700-43FE-ADB1-913340922209}" srcOrd="0" destOrd="0" presId="urn:microsoft.com/office/officeart/2005/8/layout/bProcess3"/>
    <dgm:cxn modelId="{537EEDAD-796C-46FB-B459-58177B1545BB}" type="presOf" srcId="{B28E4B08-5AFE-4696-A6E0-971D2E60DB02}" destId="{FB454EB1-584A-46D1-92A4-C94818C9FFBC}" srcOrd="1" destOrd="0" presId="urn:microsoft.com/office/officeart/2005/8/layout/bProcess3"/>
    <dgm:cxn modelId="{5BB397F3-DECA-4B6A-8921-D55A6B57513F}" type="presOf" srcId="{1BF53F7E-0BEF-490A-A144-7D3246A3D9FE}" destId="{EADC54FA-93B2-4494-B613-C005FF12FCC5}" srcOrd="0" destOrd="0" presId="urn:microsoft.com/office/officeart/2005/8/layout/bProcess3"/>
    <dgm:cxn modelId="{7FD8E08F-3BEE-4E84-932D-C014B5177AF2}" type="presOf" srcId="{E387DC62-3220-415B-B0DF-687D90958354}" destId="{4F0059D8-76E7-466C-B0C8-B8CD1D3BFB1E}" srcOrd="1" destOrd="0" presId="urn:microsoft.com/office/officeart/2005/8/layout/bProcess3"/>
    <dgm:cxn modelId="{3DAD5978-8EB1-42D9-A540-B9FBDB9BB889}" type="presOf" srcId="{E682C4DE-9894-4336-90C3-8FFC91135E6A}" destId="{79AD60F0-883C-4672-A492-A147765FBB8C}" srcOrd="1" destOrd="0" presId="urn:microsoft.com/office/officeart/2005/8/layout/bProcess3"/>
    <dgm:cxn modelId="{BDF2FDA5-661B-4684-934B-876469621AC6}" type="presOf" srcId="{B28E4B08-5AFE-4696-A6E0-971D2E60DB02}" destId="{2526D077-D2A6-46BC-9230-24EE18AB8C9E}" srcOrd="0" destOrd="0" presId="urn:microsoft.com/office/officeart/2005/8/layout/bProcess3"/>
    <dgm:cxn modelId="{F8C69632-5433-4F95-B4E4-0DF187A6EEFF}" type="presOf" srcId="{3E7C93E2-559D-4706-A69B-E288BB7C29AD}" destId="{1D98376B-0E74-42E5-9126-747C1A119250}" srcOrd="1" destOrd="0" presId="urn:microsoft.com/office/officeart/2005/8/layout/bProcess3"/>
    <dgm:cxn modelId="{603D6362-95F7-425E-BE2D-EC11933ECE3D}" srcId="{18B10A74-DAE9-4942-A486-611B9CFC3F72}" destId="{F74B87E3-87DD-47C6-84CD-F93180CD2415}" srcOrd="2" destOrd="0" parTransId="{6BBA0F71-BEA0-4EB0-B182-F5696D347E1A}" sibTransId="{E387DC62-3220-415B-B0DF-687D90958354}"/>
    <dgm:cxn modelId="{FBE1739C-327F-4B87-8B0B-FEE8AC987DBB}" type="presOf" srcId="{DCE6E396-C661-4A3B-8AD3-3A32561B5105}" destId="{0E49116D-42EF-4870-B0C3-0F32857C183C}" srcOrd="1" destOrd="0" presId="urn:microsoft.com/office/officeart/2005/8/layout/bProcess3"/>
    <dgm:cxn modelId="{5F0EE9A1-4619-49EC-972C-9289866EE897}" srcId="{18B10A74-DAE9-4942-A486-611B9CFC3F72}" destId="{6ADEC6C4-76DA-4291-ADC6-CA071DFD7632}" srcOrd="0" destOrd="0" parTransId="{B03BC091-65FE-47BE-B163-A6471C3BA71C}" sibTransId="{E682C4DE-9894-4336-90C3-8FFC91135E6A}"/>
    <dgm:cxn modelId="{5F26574B-AE98-4300-88B6-0EE762CA5232}" type="presOf" srcId="{66BC039D-3BF2-49B9-992B-1928C1909D7C}" destId="{97C7F89A-0ED3-4711-8AC2-E4E6E3D31C3F}" srcOrd="0" destOrd="0" presId="urn:microsoft.com/office/officeart/2005/8/layout/bProcess3"/>
    <dgm:cxn modelId="{2122B887-8FDD-4A6D-AB51-2481CAF95097}" srcId="{18B10A74-DAE9-4942-A486-611B9CFC3F72}" destId="{0625F60D-CEDB-4BFF-8315-18D6D9C51880}" srcOrd="3" destOrd="0" parTransId="{5DDB6367-B75B-4D4D-8397-BDFC7AB1396E}" sibTransId="{B28E4B08-5AFE-4696-A6E0-971D2E60DB02}"/>
    <dgm:cxn modelId="{A678CCA8-90F8-46D8-A46C-3C58754DABE1}" type="presOf" srcId="{3E7C93E2-559D-4706-A69B-E288BB7C29AD}" destId="{DA151193-C5FE-4B58-BCA1-548975FB2775}" srcOrd="0" destOrd="0" presId="urn:microsoft.com/office/officeart/2005/8/layout/bProcess3"/>
    <dgm:cxn modelId="{EB09B500-7213-4BCE-A668-C6AC8CB989AD}" type="presOf" srcId="{18B10A74-DAE9-4942-A486-611B9CFC3F72}" destId="{D5A9ACD3-A528-48D0-99E7-B9BEF47F632A}" srcOrd="0" destOrd="0" presId="urn:microsoft.com/office/officeart/2005/8/layout/bProcess3"/>
    <dgm:cxn modelId="{5F1270D6-D2AE-4966-AC04-AD26E9747312}" type="presOf" srcId="{947E3988-2DFC-4D81-AD36-5F729C09D26E}" destId="{29BB6581-EE0A-4FE9-97B6-B5219C6F74C7}" srcOrd="0" destOrd="0" presId="urn:microsoft.com/office/officeart/2005/8/layout/bProcess3"/>
    <dgm:cxn modelId="{DA895CA8-7314-4461-8F30-AEA6579D7C69}" type="presOf" srcId="{6ADEC6C4-76DA-4291-ADC6-CA071DFD7632}" destId="{AC8B0794-FC52-486D-A22C-999856A1EAA2}" srcOrd="0" destOrd="0" presId="urn:microsoft.com/office/officeart/2005/8/layout/bProcess3"/>
    <dgm:cxn modelId="{64E6B9F3-E2A9-4EB1-943B-90488871C092}" type="presOf" srcId="{E682C4DE-9894-4336-90C3-8FFC91135E6A}" destId="{1B9466BC-7E6F-4C1C-876F-4685DE3B264A}" srcOrd="0" destOrd="0" presId="urn:microsoft.com/office/officeart/2005/8/layout/bProcess3"/>
    <dgm:cxn modelId="{56FBD86E-335A-4BBF-B31F-79D737D63C03}" srcId="{18B10A74-DAE9-4942-A486-611B9CFC3F72}" destId="{66BC039D-3BF2-49B9-992B-1928C1909D7C}" srcOrd="4" destOrd="0" parTransId="{60C27993-8D82-4357-A9AC-58B18D984560}" sibTransId="{DCE6E396-C661-4A3B-8AD3-3A32561B5105}"/>
    <dgm:cxn modelId="{628DA198-C005-46E6-AA89-5DE11047B27C}" type="presOf" srcId="{0625F60D-CEDB-4BFF-8315-18D6D9C51880}" destId="{822E9820-8C99-4905-ABE4-8DC474014EB9}" srcOrd="0" destOrd="0" presId="urn:microsoft.com/office/officeart/2005/8/layout/bProcess3"/>
    <dgm:cxn modelId="{B9C28643-9FEB-47AA-BF00-4C72CDFC9E20}" type="presOf" srcId="{E387DC62-3220-415B-B0DF-687D90958354}" destId="{6AD821A4-B76D-46C5-BD29-E1E3F8ABCA60}" srcOrd="0" destOrd="0" presId="urn:microsoft.com/office/officeart/2005/8/layout/bProcess3"/>
    <dgm:cxn modelId="{3F2FC48F-890F-4F8F-B20C-29116AF0182F}" type="presParOf" srcId="{D5A9ACD3-A528-48D0-99E7-B9BEF47F632A}" destId="{AC8B0794-FC52-486D-A22C-999856A1EAA2}" srcOrd="0" destOrd="0" presId="urn:microsoft.com/office/officeart/2005/8/layout/bProcess3"/>
    <dgm:cxn modelId="{65BAC5DF-E6D8-491E-AFF9-BA1CF308E97C}" type="presParOf" srcId="{D5A9ACD3-A528-48D0-99E7-B9BEF47F632A}" destId="{1B9466BC-7E6F-4C1C-876F-4685DE3B264A}" srcOrd="1" destOrd="0" presId="urn:microsoft.com/office/officeart/2005/8/layout/bProcess3"/>
    <dgm:cxn modelId="{B76E708E-5176-4FE9-9ED2-CD1E2AE1C65F}" type="presParOf" srcId="{1B9466BC-7E6F-4C1C-876F-4685DE3B264A}" destId="{79AD60F0-883C-4672-A492-A147765FBB8C}" srcOrd="0" destOrd="0" presId="urn:microsoft.com/office/officeart/2005/8/layout/bProcess3"/>
    <dgm:cxn modelId="{42552244-2648-4BBF-947B-82A3E9B3E395}" type="presParOf" srcId="{D5A9ACD3-A528-48D0-99E7-B9BEF47F632A}" destId="{EADC54FA-93B2-4494-B613-C005FF12FCC5}" srcOrd="2" destOrd="0" presId="urn:microsoft.com/office/officeart/2005/8/layout/bProcess3"/>
    <dgm:cxn modelId="{921F9B55-A30D-4AAC-9371-283426CC09F3}" type="presParOf" srcId="{D5A9ACD3-A528-48D0-99E7-B9BEF47F632A}" destId="{DA151193-C5FE-4B58-BCA1-548975FB2775}" srcOrd="3" destOrd="0" presId="urn:microsoft.com/office/officeart/2005/8/layout/bProcess3"/>
    <dgm:cxn modelId="{573EB654-0474-45A3-BCFD-CCD3B3EE1255}" type="presParOf" srcId="{DA151193-C5FE-4B58-BCA1-548975FB2775}" destId="{1D98376B-0E74-42E5-9126-747C1A119250}" srcOrd="0" destOrd="0" presId="urn:microsoft.com/office/officeart/2005/8/layout/bProcess3"/>
    <dgm:cxn modelId="{9CC1425B-7752-4D95-9FBD-517CA3872D6F}" type="presParOf" srcId="{D5A9ACD3-A528-48D0-99E7-B9BEF47F632A}" destId="{2A1C1ED9-A8EF-4FFE-97C8-AC44772A165A}" srcOrd="4" destOrd="0" presId="urn:microsoft.com/office/officeart/2005/8/layout/bProcess3"/>
    <dgm:cxn modelId="{46CA89C9-9FAB-46BF-B193-936B5DFFBB2A}" type="presParOf" srcId="{D5A9ACD3-A528-48D0-99E7-B9BEF47F632A}" destId="{6AD821A4-B76D-46C5-BD29-E1E3F8ABCA60}" srcOrd="5" destOrd="0" presId="urn:microsoft.com/office/officeart/2005/8/layout/bProcess3"/>
    <dgm:cxn modelId="{33400C7C-A00F-4742-B9A9-564E0FCFF59F}" type="presParOf" srcId="{6AD821A4-B76D-46C5-BD29-E1E3F8ABCA60}" destId="{4F0059D8-76E7-466C-B0C8-B8CD1D3BFB1E}" srcOrd="0" destOrd="0" presId="urn:microsoft.com/office/officeart/2005/8/layout/bProcess3"/>
    <dgm:cxn modelId="{DE540770-919E-4A7A-A76B-4FD90DDC03F9}" type="presParOf" srcId="{D5A9ACD3-A528-48D0-99E7-B9BEF47F632A}" destId="{822E9820-8C99-4905-ABE4-8DC474014EB9}" srcOrd="6" destOrd="0" presId="urn:microsoft.com/office/officeart/2005/8/layout/bProcess3"/>
    <dgm:cxn modelId="{7A4B856B-30B2-4D38-8378-6AA9D1E33B25}" type="presParOf" srcId="{D5A9ACD3-A528-48D0-99E7-B9BEF47F632A}" destId="{2526D077-D2A6-46BC-9230-24EE18AB8C9E}" srcOrd="7" destOrd="0" presId="urn:microsoft.com/office/officeart/2005/8/layout/bProcess3"/>
    <dgm:cxn modelId="{ECEC46BC-BEC8-4782-BA6C-D9AA6728A315}" type="presParOf" srcId="{2526D077-D2A6-46BC-9230-24EE18AB8C9E}" destId="{FB454EB1-584A-46D1-92A4-C94818C9FFBC}" srcOrd="0" destOrd="0" presId="urn:microsoft.com/office/officeart/2005/8/layout/bProcess3"/>
    <dgm:cxn modelId="{ED66B342-1406-4F31-AD21-F71AD1B473DC}" type="presParOf" srcId="{D5A9ACD3-A528-48D0-99E7-B9BEF47F632A}" destId="{97C7F89A-0ED3-4711-8AC2-E4E6E3D31C3F}" srcOrd="8" destOrd="0" presId="urn:microsoft.com/office/officeart/2005/8/layout/bProcess3"/>
    <dgm:cxn modelId="{3E8104F8-97E6-45CC-AF98-66677BB727DE}" type="presParOf" srcId="{D5A9ACD3-A528-48D0-99E7-B9BEF47F632A}" destId="{2DE76D37-0700-43FE-ADB1-913340922209}" srcOrd="9" destOrd="0" presId="urn:microsoft.com/office/officeart/2005/8/layout/bProcess3"/>
    <dgm:cxn modelId="{7D8DF004-0224-468C-A11E-497C3436D3C5}" type="presParOf" srcId="{2DE76D37-0700-43FE-ADB1-913340922209}" destId="{0E49116D-42EF-4870-B0C3-0F32857C183C}" srcOrd="0" destOrd="0" presId="urn:microsoft.com/office/officeart/2005/8/layout/bProcess3"/>
    <dgm:cxn modelId="{5728EF7E-8BF3-4395-960C-CE1E0786E1C2}" type="presParOf" srcId="{D5A9ACD3-A528-48D0-99E7-B9BEF47F632A}" destId="{29BB6581-EE0A-4FE9-97B6-B5219C6F74C7}" srcOrd="10" destOrd="0" presId="urn:microsoft.com/office/officeart/2005/8/layout/b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01950D35-2CED-488E-983B-2D1444777BA7}" type="doc">
      <dgm:prSet loTypeId="urn:microsoft.com/office/officeart/2005/8/layout/process1" loCatId="process" qsTypeId="urn:microsoft.com/office/officeart/2005/8/quickstyle/simple3" qsCatId="simple" csTypeId="urn:microsoft.com/office/officeart/2005/8/colors/colorful4" csCatId="colorful" phldr="1"/>
      <dgm:spPr/>
    </dgm:pt>
    <dgm:pt modelId="{2ACB9E2D-9B4E-41DA-86AA-7B301BD49A24}">
      <dgm:prSet phldrT="[Texto]" custT="1"/>
      <dgm:spPr/>
      <dgm:t>
        <a:bodyPr/>
        <a:lstStyle/>
        <a:p>
          <a:r>
            <a:rPr lang="es-ES" sz="1400" dirty="0" smtClean="0">
              <a:latin typeface="Century Gothic" panose="020B0502020202020204" pitchFamily="34" charset="0"/>
            </a:rPr>
            <a:t>En el escenario de la población con sueldo de $500 a $1,000, podría afrontar de mejor manera la eliminación del subsidio, sin embargo el precio del gas sin subsidio representaría el 4.81% del sueldo, siendo de 4.17% la perdida adquisitiva, es decir que la población de este escenario dejaría de adquirir otros objetos o alimentos de primera necesidad por el valor de este porcentaje.</a:t>
          </a:r>
          <a:endParaRPr lang="es-ES" sz="1400" dirty="0">
            <a:latin typeface="Century Gothic" panose="020B0502020202020204" pitchFamily="34" charset="0"/>
          </a:endParaRPr>
        </a:p>
      </dgm:t>
    </dgm:pt>
    <dgm:pt modelId="{745569C3-FC7B-43EA-A8D8-17DC7225465C}" type="parTrans" cxnId="{10753D05-B93B-4D3B-BA5E-552048069E9D}">
      <dgm:prSet/>
      <dgm:spPr/>
      <dgm:t>
        <a:bodyPr/>
        <a:lstStyle/>
        <a:p>
          <a:endParaRPr lang="es-ES"/>
        </a:p>
      </dgm:t>
    </dgm:pt>
    <dgm:pt modelId="{EF8BE620-E0A9-4020-B361-753EBA231F92}" type="sibTrans" cxnId="{10753D05-B93B-4D3B-BA5E-552048069E9D}">
      <dgm:prSet/>
      <dgm:spPr/>
      <dgm:t>
        <a:bodyPr/>
        <a:lstStyle/>
        <a:p>
          <a:endParaRPr lang="es-ES"/>
        </a:p>
      </dgm:t>
    </dgm:pt>
    <dgm:pt modelId="{A636508B-5159-48B7-81E9-DA3BF4978DBF}">
      <dgm:prSet phldrT="[Texto]" custT="1"/>
      <dgm:spPr/>
      <dgm:t>
        <a:bodyPr/>
        <a:lstStyle/>
        <a:p>
          <a:r>
            <a:rPr lang="es-ES" sz="1400" dirty="0" smtClean="0">
              <a:latin typeface="Century Gothic" panose="020B0502020202020204" pitchFamily="34" charset="0"/>
            </a:rPr>
            <a:t>Aunque el impacto económico en este grupo de la población es relativamente menor, sigue siendo un problema, especialmente porque con el sueldo de $500 no cubre la canasta básica y aumentar a este valor el extra del precio del gas llegaría a ser una carga adicional a las finanzas de los hogares.</a:t>
          </a:r>
          <a:endParaRPr lang="es-ES" sz="1400" dirty="0">
            <a:latin typeface="Century Gothic" panose="020B0502020202020204" pitchFamily="34" charset="0"/>
          </a:endParaRPr>
        </a:p>
      </dgm:t>
    </dgm:pt>
    <dgm:pt modelId="{FDCEA9E3-ECDC-4D99-ABF5-537688028AFB}" type="parTrans" cxnId="{3A4EB103-B84C-4B93-9011-1317FD214667}">
      <dgm:prSet/>
      <dgm:spPr/>
      <dgm:t>
        <a:bodyPr/>
        <a:lstStyle/>
        <a:p>
          <a:endParaRPr lang="es-ES"/>
        </a:p>
      </dgm:t>
    </dgm:pt>
    <dgm:pt modelId="{3C0AC0D9-706B-4A05-B973-D2E7525EC1D2}" type="sibTrans" cxnId="{3A4EB103-B84C-4B93-9011-1317FD214667}">
      <dgm:prSet/>
      <dgm:spPr/>
      <dgm:t>
        <a:bodyPr/>
        <a:lstStyle/>
        <a:p>
          <a:endParaRPr lang="es-ES"/>
        </a:p>
      </dgm:t>
    </dgm:pt>
    <dgm:pt modelId="{020435F8-86D7-4231-A6AF-28D3A080878C}" type="pres">
      <dgm:prSet presAssocID="{01950D35-2CED-488E-983B-2D1444777BA7}" presName="Name0" presStyleCnt="0">
        <dgm:presLayoutVars>
          <dgm:dir/>
          <dgm:resizeHandles val="exact"/>
        </dgm:presLayoutVars>
      </dgm:prSet>
      <dgm:spPr/>
    </dgm:pt>
    <dgm:pt modelId="{5F8ADFCA-54EF-43F6-9F91-41A6F47D5B2E}" type="pres">
      <dgm:prSet presAssocID="{2ACB9E2D-9B4E-41DA-86AA-7B301BD49A24}" presName="node" presStyleLbl="node1" presStyleIdx="0" presStyleCnt="2" custScaleY="84601">
        <dgm:presLayoutVars>
          <dgm:bulletEnabled val="1"/>
        </dgm:presLayoutVars>
      </dgm:prSet>
      <dgm:spPr/>
      <dgm:t>
        <a:bodyPr/>
        <a:lstStyle/>
        <a:p>
          <a:endParaRPr lang="es-ES"/>
        </a:p>
      </dgm:t>
    </dgm:pt>
    <dgm:pt modelId="{768A4266-57F3-4DB9-8DB3-6A304CA7564A}" type="pres">
      <dgm:prSet presAssocID="{EF8BE620-E0A9-4020-B361-753EBA231F92}" presName="sibTrans" presStyleLbl="sibTrans2D1" presStyleIdx="0" presStyleCnt="1"/>
      <dgm:spPr/>
      <dgm:t>
        <a:bodyPr/>
        <a:lstStyle/>
        <a:p>
          <a:endParaRPr lang="es-ES"/>
        </a:p>
      </dgm:t>
    </dgm:pt>
    <dgm:pt modelId="{DF2326F3-3720-460F-9CA0-D1702BFA6777}" type="pres">
      <dgm:prSet presAssocID="{EF8BE620-E0A9-4020-B361-753EBA231F92}" presName="connectorText" presStyleLbl="sibTrans2D1" presStyleIdx="0" presStyleCnt="1"/>
      <dgm:spPr/>
      <dgm:t>
        <a:bodyPr/>
        <a:lstStyle/>
        <a:p>
          <a:endParaRPr lang="es-ES"/>
        </a:p>
      </dgm:t>
    </dgm:pt>
    <dgm:pt modelId="{0CEBAD80-40A8-472C-BB7A-04EED95C99F4}" type="pres">
      <dgm:prSet presAssocID="{A636508B-5159-48B7-81E9-DA3BF4978DBF}" presName="node" presStyleLbl="node1" presStyleIdx="1" presStyleCnt="2" custScaleY="84601">
        <dgm:presLayoutVars>
          <dgm:bulletEnabled val="1"/>
        </dgm:presLayoutVars>
      </dgm:prSet>
      <dgm:spPr/>
      <dgm:t>
        <a:bodyPr/>
        <a:lstStyle/>
        <a:p>
          <a:endParaRPr lang="es-ES"/>
        </a:p>
      </dgm:t>
    </dgm:pt>
  </dgm:ptLst>
  <dgm:cxnLst>
    <dgm:cxn modelId="{3A4EB103-B84C-4B93-9011-1317FD214667}" srcId="{01950D35-2CED-488E-983B-2D1444777BA7}" destId="{A636508B-5159-48B7-81E9-DA3BF4978DBF}" srcOrd="1" destOrd="0" parTransId="{FDCEA9E3-ECDC-4D99-ABF5-537688028AFB}" sibTransId="{3C0AC0D9-706B-4A05-B973-D2E7525EC1D2}"/>
    <dgm:cxn modelId="{C3534BB5-E6D8-4302-ADA6-9BE619417C7B}" type="presOf" srcId="{01950D35-2CED-488E-983B-2D1444777BA7}" destId="{020435F8-86D7-4231-A6AF-28D3A080878C}" srcOrd="0" destOrd="0" presId="urn:microsoft.com/office/officeart/2005/8/layout/process1"/>
    <dgm:cxn modelId="{10753D05-B93B-4D3B-BA5E-552048069E9D}" srcId="{01950D35-2CED-488E-983B-2D1444777BA7}" destId="{2ACB9E2D-9B4E-41DA-86AA-7B301BD49A24}" srcOrd="0" destOrd="0" parTransId="{745569C3-FC7B-43EA-A8D8-17DC7225465C}" sibTransId="{EF8BE620-E0A9-4020-B361-753EBA231F92}"/>
    <dgm:cxn modelId="{1A60F024-14DE-415D-BF78-E552815130AC}" type="presOf" srcId="{A636508B-5159-48B7-81E9-DA3BF4978DBF}" destId="{0CEBAD80-40A8-472C-BB7A-04EED95C99F4}" srcOrd="0" destOrd="0" presId="urn:microsoft.com/office/officeart/2005/8/layout/process1"/>
    <dgm:cxn modelId="{949E5090-033C-4895-A926-A9087D6792C2}" type="presOf" srcId="{2ACB9E2D-9B4E-41DA-86AA-7B301BD49A24}" destId="{5F8ADFCA-54EF-43F6-9F91-41A6F47D5B2E}" srcOrd="0" destOrd="0" presId="urn:microsoft.com/office/officeart/2005/8/layout/process1"/>
    <dgm:cxn modelId="{8C1B6DFA-9B55-4BF3-9EA0-54DD25D5FD1C}" type="presOf" srcId="{EF8BE620-E0A9-4020-B361-753EBA231F92}" destId="{DF2326F3-3720-460F-9CA0-D1702BFA6777}" srcOrd="1" destOrd="0" presId="urn:microsoft.com/office/officeart/2005/8/layout/process1"/>
    <dgm:cxn modelId="{A6E4C1AD-AC27-483C-B0A4-347AD4F750A4}" type="presOf" srcId="{EF8BE620-E0A9-4020-B361-753EBA231F92}" destId="{768A4266-57F3-4DB9-8DB3-6A304CA7564A}" srcOrd="0" destOrd="0" presId="urn:microsoft.com/office/officeart/2005/8/layout/process1"/>
    <dgm:cxn modelId="{4CFCC58D-B348-41FB-B09E-380632ED1849}" type="presParOf" srcId="{020435F8-86D7-4231-A6AF-28D3A080878C}" destId="{5F8ADFCA-54EF-43F6-9F91-41A6F47D5B2E}" srcOrd="0" destOrd="0" presId="urn:microsoft.com/office/officeart/2005/8/layout/process1"/>
    <dgm:cxn modelId="{F72E8913-EF15-49AB-8D3C-3412E0BADB4B}" type="presParOf" srcId="{020435F8-86D7-4231-A6AF-28D3A080878C}" destId="{768A4266-57F3-4DB9-8DB3-6A304CA7564A}" srcOrd="1" destOrd="0" presId="urn:microsoft.com/office/officeart/2005/8/layout/process1"/>
    <dgm:cxn modelId="{66ADABEC-F39C-4594-A478-F7C7A988DE93}" type="presParOf" srcId="{768A4266-57F3-4DB9-8DB3-6A304CA7564A}" destId="{DF2326F3-3720-460F-9CA0-D1702BFA6777}" srcOrd="0" destOrd="0" presId="urn:microsoft.com/office/officeart/2005/8/layout/process1"/>
    <dgm:cxn modelId="{E45B5686-6D60-4EB7-A2D4-24EFF95DA6CD}" type="presParOf" srcId="{020435F8-86D7-4231-A6AF-28D3A080878C}" destId="{0CEBAD80-40A8-472C-BB7A-04EED95C99F4}" srcOrd="2"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72D1EE41-B44F-4E40-878A-5B40B816EE84}" type="doc">
      <dgm:prSet loTypeId="urn:microsoft.com/office/officeart/2005/8/layout/list1" loCatId="list" qsTypeId="urn:microsoft.com/office/officeart/2005/8/quickstyle/simple3" qsCatId="simple" csTypeId="urn:microsoft.com/office/officeart/2005/8/colors/colorful5" csCatId="colorful" phldr="1"/>
      <dgm:spPr/>
      <dgm:t>
        <a:bodyPr/>
        <a:lstStyle/>
        <a:p>
          <a:endParaRPr lang="es-ES"/>
        </a:p>
      </dgm:t>
    </dgm:pt>
    <dgm:pt modelId="{01EC0ACF-C83E-4647-9AED-F095269DAC48}">
      <dgm:prSet phldrT="[Texto]" custT="1"/>
      <dgm:spPr/>
      <dgm:t>
        <a:bodyPr/>
        <a:lstStyle/>
        <a:p>
          <a:r>
            <a:rPr lang="es-ES" sz="1400" dirty="0" smtClean="0">
              <a:latin typeface="Century Gothic" panose="020B0502020202020204" pitchFamily="34" charset="0"/>
            </a:rPr>
            <a:t>Suponiendo la posible eliminación del subsidio al GLP, podemos decir que la población menos afectada serian aquellas familias con sueldo igual o mayor a $1,000, esto debido a que representan la población de recursos económicos más altos, en los cuales el impacto de la eliminación del subsidio seria relativamente bajo a nulo.</a:t>
          </a:r>
          <a:endParaRPr lang="es-ES" sz="1400" dirty="0">
            <a:latin typeface="Century Gothic" panose="020B0502020202020204" pitchFamily="34" charset="0"/>
          </a:endParaRPr>
        </a:p>
      </dgm:t>
    </dgm:pt>
    <dgm:pt modelId="{6140A096-6913-4C17-94BD-217C436CB705}" type="parTrans" cxnId="{D6074A6C-04CA-4C41-8493-770AE577E1B7}">
      <dgm:prSet/>
      <dgm:spPr/>
      <dgm:t>
        <a:bodyPr/>
        <a:lstStyle/>
        <a:p>
          <a:endParaRPr lang="es-ES"/>
        </a:p>
      </dgm:t>
    </dgm:pt>
    <dgm:pt modelId="{D48FCA79-A8B7-43CE-A7CE-6B4DF365660C}" type="sibTrans" cxnId="{D6074A6C-04CA-4C41-8493-770AE577E1B7}">
      <dgm:prSet/>
      <dgm:spPr/>
      <dgm:t>
        <a:bodyPr/>
        <a:lstStyle/>
        <a:p>
          <a:endParaRPr lang="es-ES"/>
        </a:p>
      </dgm:t>
    </dgm:pt>
    <dgm:pt modelId="{3B699AA7-101C-4766-8AD1-3351BAF4CD91}">
      <dgm:prSet custT="1"/>
      <dgm:spPr/>
      <dgm:t>
        <a:bodyPr/>
        <a:lstStyle/>
        <a:p>
          <a:r>
            <a:rPr lang="es-ES" sz="1400" dirty="0" smtClean="0">
              <a:latin typeface="Century Gothic" panose="020B0502020202020204" pitchFamily="34" charset="0"/>
            </a:rPr>
            <a:t>El impacto en el salario del actual precio del GLP es de 0.16%, y eliminando el subsidio el impacto sería de 2.41%, el cual es bajo en comparación al sueldo total que percibe este grupo de la población.</a:t>
          </a:r>
          <a:endParaRPr lang="es-ES" sz="1400" dirty="0">
            <a:latin typeface="Century Gothic" panose="020B0502020202020204" pitchFamily="34" charset="0"/>
          </a:endParaRPr>
        </a:p>
      </dgm:t>
    </dgm:pt>
    <dgm:pt modelId="{FBC9401B-CFB4-43C0-8364-B0ED2AF9EC44}" type="parTrans" cxnId="{9AC4F590-EFC8-406C-8C27-E28A3E99393F}">
      <dgm:prSet/>
      <dgm:spPr/>
      <dgm:t>
        <a:bodyPr/>
        <a:lstStyle/>
        <a:p>
          <a:endParaRPr lang="es-ES"/>
        </a:p>
      </dgm:t>
    </dgm:pt>
    <dgm:pt modelId="{066722AC-54FC-414C-88C1-12AD61FDEC6F}" type="sibTrans" cxnId="{9AC4F590-EFC8-406C-8C27-E28A3E99393F}">
      <dgm:prSet/>
      <dgm:spPr/>
      <dgm:t>
        <a:bodyPr/>
        <a:lstStyle/>
        <a:p>
          <a:endParaRPr lang="es-ES"/>
        </a:p>
      </dgm:t>
    </dgm:pt>
    <dgm:pt modelId="{7F5C959B-09B1-447C-BB5A-24727C4B5184}" type="pres">
      <dgm:prSet presAssocID="{72D1EE41-B44F-4E40-878A-5B40B816EE84}" presName="linear" presStyleCnt="0">
        <dgm:presLayoutVars>
          <dgm:dir/>
          <dgm:animLvl val="lvl"/>
          <dgm:resizeHandles val="exact"/>
        </dgm:presLayoutVars>
      </dgm:prSet>
      <dgm:spPr/>
      <dgm:t>
        <a:bodyPr/>
        <a:lstStyle/>
        <a:p>
          <a:endParaRPr lang="es-ES"/>
        </a:p>
      </dgm:t>
    </dgm:pt>
    <dgm:pt modelId="{8E2A6443-84A3-4BA0-90C1-D338726168B5}" type="pres">
      <dgm:prSet presAssocID="{01EC0ACF-C83E-4647-9AED-F095269DAC48}" presName="parentLin" presStyleCnt="0"/>
      <dgm:spPr/>
    </dgm:pt>
    <dgm:pt modelId="{6B36F8FE-C15C-4398-A245-82A9214A1A9B}" type="pres">
      <dgm:prSet presAssocID="{01EC0ACF-C83E-4647-9AED-F095269DAC48}" presName="parentLeftMargin" presStyleLbl="node1" presStyleIdx="0" presStyleCnt="2"/>
      <dgm:spPr/>
      <dgm:t>
        <a:bodyPr/>
        <a:lstStyle/>
        <a:p>
          <a:endParaRPr lang="es-ES"/>
        </a:p>
      </dgm:t>
    </dgm:pt>
    <dgm:pt modelId="{F35DEA3A-5398-4A18-8AED-8CD3B5EE7EFA}" type="pres">
      <dgm:prSet presAssocID="{01EC0ACF-C83E-4647-9AED-F095269DAC48}" presName="parentText" presStyleLbl="node1" presStyleIdx="0" presStyleCnt="2" custScaleX="130312">
        <dgm:presLayoutVars>
          <dgm:chMax val="0"/>
          <dgm:bulletEnabled val="1"/>
        </dgm:presLayoutVars>
      </dgm:prSet>
      <dgm:spPr/>
      <dgm:t>
        <a:bodyPr/>
        <a:lstStyle/>
        <a:p>
          <a:endParaRPr lang="es-ES"/>
        </a:p>
      </dgm:t>
    </dgm:pt>
    <dgm:pt modelId="{35539E48-C802-452C-B514-B2A30D059CB2}" type="pres">
      <dgm:prSet presAssocID="{01EC0ACF-C83E-4647-9AED-F095269DAC48}" presName="negativeSpace" presStyleCnt="0"/>
      <dgm:spPr/>
    </dgm:pt>
    <dgm:pt modelId="{6A5A0C64-5C7A-4A91-A2DA-82661A62098F}" type="pres">
      <dgm:prSet presAssocID="{01EC0ACF-C83E-4647-9AED-F095269DAC48}" presName="childText" presStyleLbl="conFgAcc1" presStyleIdx="0" presStyleCnt="2">
        <dgm:presLayoutVars>
          <dgm:bulletEnabled val="1"/>
        </dgm:presLayoutVars>
      </dgm:prSet>
      <dgm:spPr/>
      <dgm:t>
        <a:bodyPr/>
        <a:lstStyle/>
        <a:p>
          <a:endParaRPr lang="es-ES"/>
        </a:p>
      </dgm:t>
    </dgm:pt>
    <dgm:pt modelId="{F7601346-8F25-49F8-95F5-476F0A799620}" type="pres">
      <dgm:prSet presAssocID="{D48FCA79-A8B7-43CE-A7CE-6B4DF365660C}" presName="spaceBetweenRectangles" presStyleCnt="0"/>
      <dgm:spPr/>
    </dgm:pt>
    <dgm:pt modelId="{2CC1DD43-ECAF-4389-9403-EE714BF47611}" type="pres">
      <dgm:prSet presAssocID="{3B699AA7-101C-4766-8AD1-3351BAF4CD91}" presName="parentLin" presStyleCnt="0"/>
      <dgm:spPr/>
    </dgm:pt>
    <dgm:pt modelId="{7E7791C8-1DFB-48D6-8637-AC9ED53D18AD}" type="pres">
      <dgm:prSet presAssocID="{3B699AA7-101C-4766-8AD1-3351BAF4CD91}" presName="parentLeftMargin" presStyleLbl="node1" presStyleIdx="0" presStyleCnt="2"/>
      <dgm:spPr/>
      <dgm:t>
        <a:bodyPr/>
        <a:lstStyle/>
        <a:p>
          <a:endParaRPr lang="es-ES"/>
        </a:p>
      </dgm:t>
    </dgm:pt>
    <dgm:pt modelId="{E72BD735-B840-4437-8376-6AB66EDC7C7A}" type="pres">
      <dgm:prSet presAssocID="{3B699AA7-101C-4766-8AD1-3351BAF4CD91}" presName="parentText" presStyleLbl="node1" presStyleIdx="1" presStyleCnt="2" custScaleX="130312">
        <dgm:presLayoutVars>
          <dgm:chMax val="0"/>
          <dgm:bulletEnabled val="1"/>
        </dgm:presLayoutVars>
      </dgm:prSet>
      <dgm:spPr/>
      <dgm:t>
        <a:bodyPr/>
        <a:lstStyle/>
        <a:p>
          <a:endParaRPr lang="es-ES"/>
        </a:p>
      </dgm:t>
    </dgm:pt>
    <dgm:pt modelId="{48B91737-5570-4895-BB1B-F31E1AF38ABD}" type="pres">
      <dgm:prSet presAssocID="{3B699AA7-101C-4766-8AD1-3351BAF4CD91}" presName="negativeSpace" presStyleCnt="0"/>
      <dgm:spPr/>
    </dgm:pt>
    <dgm:pt modelId="{E0B138BA-2D7F-48D5-9436-B768312769B6}" type="pres">
      <dgm:prSet presAssocID="{3B699AA7-101C-4766-8AD1-3351BAF4CD91}" presName="childText" presStyleLbl="conFgAcc1" presStyleIdx="1" presStyleCnt="2">
        <dgm:presLayoutVars>
          <dgm:bulletEnabled val="1"/>
        </dgm:presLayoutVars>
      </dgm:prSet>
      <dgm:spPr/>
    </dgm:pt>
  </dgm:ptLst>
  <dgm:cxnLst>
    <dgm:cxn modelId="{C5913FB4-78F3-4E9D-B44E-E8D4E101EC63}" type="presOf" srcId="{01EC0ACF-C83E-4647-9AED-F095269DAC48}" destId="{6B36F8FE-C15C-4398-A245-82A9214A1A9B}" srcOrd="0" destOrd="0" presId="urn:microsoft.com/office/officeart/2005/8/layout/list1"/>
    <dgm:cxn modelId="{DC5EF26E-8E62-4935-ADE1-234A97E42225}" type="presOf" srcId="{01EC0ACF-C83E-4647-9AED-F095269DAC48}" destId="{F35DEA3A-5398-4A18-8AED-8CD3B5EE7EFA}" srcOrd="1" destOrd="0" presId="urn:microsoft.com/office/officeart/2005/8/layout/list1"/>
    <dgm:cxn modelId="{536CD365-1922-40D9-B899-F00F113376C2}" type="presOf" srcId="{3B699AA7-101C-4766-8AD1-3351BAF4CD91}" destId="{E72BD735-B840-4437-8376-6AB66EDC7C7A}" srcOrd="1" destOrd="0" presId="urn:microsoft.com/office/officeart/2005/8/layout/list1"/>
    <dgm:cxn modelId="{576DEF9F-3FBE-4722-9236-1C899A71275A}" type="presOf" srcId="{72D1EE41-B44F-4E40-878A-5B40B816EE84}" destId="{7F5C959B-09B1-447C-BB5A-24727C4B5184}" srcOrd="0" destOrd="0" presId="urn:microsoft.com/office/officeart/2005/8/layout/list1"/>
    <dgm:cxn modelId="{9AC4F590-EFC8-406C-8C27-E28A3E99393F}" srcId="{72D1EE41-B44F-4E40-878A-5B40B816EE84}" destId="{3B699AA7-101C-4766-8AD1-3351BAF4CD91}" srcOrd="1" destOrd="0" parTransId="{FBC9401B-CFB4-43C0-8364-B0ED2AF9EC44}" sibTransId="{066722AC-54FC-414C-88C1-12AD61FDEC6F}"/>
    <dgm:cxn modelId="{50BE0231-02E3-4AB6-8509-EDAFED746BAF}" type="presOf" srcId="{3B699AA7-101C-4766-8AD1-3351BAF4CD91}" destId="{7E7791C8-1DFB-48D6-8637-AC9ED53D18AD}" srcOrd="0" destOrd="0" presId="urn:microsoft.com/office/officeart/2005/8/layout/list1"/>
    <dgm:cxn modelId="{D6074A6C-04CA-4C41-8493-770AE577E1B7}" srcId="{72D1EE41-B44F-4E40-878A-5B40B816EE84}" destId="{01EC0ACF-C83E-4647-9AED-F095269DAC48}" srcOrd="0" destOrd="0" parTransId="{6140A096-6913-4C17-94BD-217C436CB705}" sibTransId="{D48FCA79-A8B7-43CE-A7CE-6B4DF365660C}"/>
    <dgm:cxn modelId="{E0A1345C-E8D8-497C-A92F-7695ACCA0431}" type="presParOf" srcId="{7F5C959B-09B1-447C-BB5A-24727C4B5184}" destId="{8E2A6443-84A3-4BA0-90C1-D338726168B5}" srcOrd="0" destOrd="0" presId="urn:microsoft.com/office/officeart/2005/8/layout/list1"/>
    <dgm:cxn modelId="{71D31ECA-1887-4F83-B23B-A22AD8E68BBC}" type="presParOf" srcId="{8E2A6443-84A3-4BA0-90C1-D338726168B5}" destId="{6B36F8FE-C15C-4398-A245-82A9214A1A9B}" srcOrd="0" destOrd="0" presId="urn:microsoft.com/office/officeart/2005/8/layout/list1"/>
    <dgm:cxn modelId="{F86DDCE0-0603-4465-8A69-8AFFD9FB30EC}" type="presParOf" srcId="{8E2A6443-84A3-4BA0-90C1-D338726168B5}" destId="{F35DEA3A-5398-4A18-8AED-8CD3B5EE7EFA}" srcOrd="1" destOrd="0" presId="urn:microsoft.com/office/officeart/2005/8/layout/list1"/>
    <dgm:cxn modelId="{51084CD1-B13D-4ECB-A4C2-3B229BCD283C}" type="presParOf" srcId="{7F5C959B-09B1-447C-BB5A-24727C4B5184}" destId="{35539E48-C802-452C-B514-B2A30D059CB2}" srcOrd="1" destOrd="0" presId="urn:microsoft.com/office/officeart/2005/8/layout/list1"/>
    <dgm:cxn modelId="{B44BE1DF-9D8B-420C-9212-2B8FEE3D1C79}" type="presParOf" srcId="{7F5C959B-09B1-447C-BB5A-24727C4B5184}" destId="{6A5A0C64-5C7A-4A91-A2DA-82661A62098F}" srcOrd="2" destOrd="0" presId="urn:microsoft.com/office/officeart/2005/8/layout/list1"/>
    <dgm:cxn modelId="{6CF99187-3CC5-40B8-B132-9B012D6C6574}" type="presParOf" srcId="{7F5C959B-09B1-447C-BB5A-24727C4B5184}" destId="{F7601346-8F25-49F8-95F5-476F0A799620}" srcOrd="3" destOrd="0" presId="urn:microsoft.com/office/officeart/2005/8/layout/list1"/>
    <dgm:cxn modelId="{70FE0CD3-7C8D-41B6-9005-515833E87DBD}" type="presParOf" srcId="{7F5C959B-09B1-447C-BB5A-24727C4B5184}" destId="{2CC1DD43-ECAF-4389-9403-EE714BF47611}" srcOrd="4" destOrd="0" presId="urn:microsoft.com/office/officeart/2005/8/layout/list1"/>
    <dgm:cxn modelId="{234D1411-F503-4342-9EF7-96DAFF486ABF}" type="presParOf" srcId="{2CC1DD43-ECAF-4389-9403-EE714BF47611}" destId="{7E7791C8-1DFB-48D6-8637-AC9ED53D18AD}" srcOrd="0" destOrd="0" presId="urn:microsoft.com/office/officeart/2005/8/layout/list1"/>
    <dgm:cxn modelId="{8EE11439-2C45-4365-A190-D38992124EFF}" type="presParOf" srcId="{2CC1DD43-ECAF-4389-9403-EE714BF47611}" destId="{E72BD735-B840-4437-8376-6AB66EDC7C7A}" srcOrd="1" destOrd="0" presId="urn:microsoft.com/office/officeart/2005/8/layout/list1"/>
    <dgm:cxn modelId="{6BAD22E1-7F44-4713-942C-2A80DE35673B}" type="presParOf" srcId="{7F5C959B-09B1-447C-BB5A-24727C4B5184}" destId="{48B91737-5570-4895-BB1B-F31E1AF38ABD}" srcOrd="5" destOrd="0" presId="urn:microsoft.com/office/officeart/2005/8/layout/list1"/>
    <dgm:cxn modelId="{FB6FA082-52C1-4E92-9F9C-7F00919F312D}" type="presParOf" srcId="{7F5C959B-09B1-447C-BB5A-24727C4B5184}" destId="{E0B138BA-2D7F-48D5-9436-B768312769B6}"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AF42CD5-D2D4-4EE3-8445-3889B00B50F6}" type="doc">
      <dgm:prSet loTypeId="urn:microsoft.com/office/officeart/2005/8/layout/bProcess3" loCatId="process" qsTypeId="urn:microsoft.com/office/officeart/2005/8/quickstyle/simple3" qsCatId="simple" csTypeId="urn:microsoft.com/office/officeart/2005/8/colors/colorful4" csCatId="colorful" phldr="1"/>
      <dgm:spPr/>
      <dgm:t>
        <a:bodyPr/>
        <a:lstStyle/>
        <a:p>
          <a:endParaRPr lang="es-ES"/>
        </a:p>
      </dgm:t>
    </dgm:pt>
    <dgm:pt modelId="{7CE814FC-2B48-43EB-BD07-5CE26D4B6F2E}">
      <dgm:prSet phldrT="[Texto]" custT="1"/>
      <dgm:spPr/>
      <dgm:t>
        <a:bodyPr/>
        <a:lstStyle/>
        <a:p>
          <a:r>
            <a:rPr lang="es-EC" sz="3200" b="1" dirty="0" smtClean="0">
              <a:latin typeface="Century Gothic" panose="020B0502020202020204" pitchFamily="34" charset="0"/>
            </a:rPr>
            <a:t>TEORÍA DE KARL MARX </a:t>
          </a:r>
          <a:r>
            <a:rPr lang="es-EC" sz="2000" b="1" dirty="0" smtClean="0">
              <a:latin typeface="Century Gothic" panose="020B0502020202020204" pitchFamily="34" charset="0"/>
            </a:rPr>
            <a:t>(Marxismo)</a:t>
          </a:r>
          <a:endParaRPr lang="es-ES" sz="2000" b="1" dirty="0">
            <a:latin typeface="Century Gothic" panose="020B0502020202020204" pitchFamily="34" charset="0"/>
          </a:endParaRPr>
        </a:p>
      </dgm:t>
    </dgm:pt>
    <dgm:pt modelId="{D7331807-8E64-499C-9933-D6D7D7B85239}" type="parTrans" cxnId="{8A9BCA6E-A701-4613-A97C-67FE17C79C3B}">
      <dgm:prSet/>
      <dgm:spPr/>
      <dgm:t>
        <a:bodyPr/>
        <a:lstStyle/>
        <a:p>
          <a:endParaRPr lang="es-ES" sz="1400">
            <a:latin typeface="Century Gothic" panose="020B0502020202020204" pitchFamily="34" charset="0"/>
          </a:endParaRPr>
        </a:p>
      </dgm:t>
    </dgm:pt>
    <dgm:pt modelId="{3A7D03E6-6457-4101-ABC4-E8792FBE4C53}" type="sibTrans" cxnId="{8A9BCA6E-A701-4613-A97C-67FE17C79C3B}">
      <dgm:prSet custT="1"/>
      <dgm:spPr/>
      <dgm:t>
        <a:bodyPr/>
        <a:lstStyle/>
        <a:p>
          <a:endParaRPr lang="es-ES" sz="1400" dirty="0">
            <a:latin typeface="Century Gothic" panose="020B0502020202020204" pitchFamily="34" charset="0"/>
          </a:endParaRPr>
        </a:p>
      </dgm:t>
    </dgm:pt>
    <dgm:pt modelId="{2C92B8E3-EDDD-4140-A6E0-8800C88B77F7}">
      <dgm:prSet phldrT="[Texto]" custT="1"/>
      <dgm:spPr/>
      <dgm:t>
        <a:bodyPr/>
        <a:lstStyle/>
        <a:p>
          <a:r>
            <a:rPr lang="es-EC" sz="1400" dirty="0" smtClean="0">
              <a:latin typeface="Century Gothic" panose="020B0502020202020204" pitchFamily="34" charset="0"/>
            </a:rPr>
            <a:t>Para Karl Marx precursor del marxismo, el capitalismo dividió a la sociedad en dos clases: los dueños de los medios de producción (capitalistas) y aquellos que solo venden su trabajo en el mercado (el proletariado), donde la riqueza de unos significaba la pobreza de otros.</a:t>
          </a:r>
          <a:endParaRPr lang="es-ES" sz="1400" dirty="0">
            <a:latin typeface="Century Gothic" panose="020B0502020202020204" pitchFamily="34" charset="0"/>
          </a:endParaRPr>
        </a:p>
      </dgm:t>
    </dgm:pt>
    <dgm:pt modelId="{21344039-4880-409A-8A6C-F0CEC9206CF2}" type="parTrans" cxnId="{8D9D7F23-D167-4059-BE4D-DB7260BE5E54}">
      <dgm:prSet/>
      <dgm:spPr/>
      <dgm:t>
        <a:bodyPr/>
        <a:lstStyle/>
        <a:p>
          <a:endParaRPr lang="es-ES" sz="1400">
            <a:latin typeface="Century Gothic" panose="020B0502020202020204" pitchFamily="34" charset="0"/>
          </a:endParaRPr>
        </a:p>
      </dgm:t>
    </dgm:pt>
    <dgm:pt modelId="{20BE4AC6-8B2D-4457-87CF-71FABB5168F3}" type="sibTrans" cxnId="{8D9D7F23-D167-4059-BE4D-DB7260BE5E54}">
      <dgm:prSet custT="1"/>
      <dgm:spPr/>
      <dgm:t>
        <a:bodyPr/>
        <a:lstStyle/>
        <a:p>
          <a:endParaRPr lang="es-ES" sz="1400" dirty="0">
            <a:latin typeface="Century Gothic" panose="020B0502020202020204" pitchFamily="34" charset="0"/>
          </a:endParaRPr>
        </a:p>
      </dgm:t>
    </dgm:pt>
    <dgm:pt modelId="{9B393023-A96C-4B3E-8CD9-B4E33B61858C}">
      <dgm:prSet phldrT="[Texto]" custT="1"/>
      <dgm:spPr/>
      <dgm:t>
        <a:bodyPr/>
        <a:lstStyle/>
        <a:p>
          <a:r>
            <a:rPr lang="es-EC" sz="1400" dirty="0" smtClean="0">
              <a:latin typeface="Century Gothic" panose="020B0502020202020204" pitchFamily="34" charset="0"/>
            </a:rPr>
            <a:t>La intervención del Estado es esencial, ya que se debe aplicar políticas socioeconómicas para el control de la economía, en la teoría de Marx se contempla que una de estas políticas son los subsidios dirigidos a la fuerza de trabajo.</a:t>
          </a:r>
          <a:endParaRPr lang="es-ES" sz="1400" dirty="0">
            <a:latin typeface="Century Gothic" panose="020B0502020202020204" pitchFamily="34" charset="0"/>
          </a:endParaRPr>
        </a:p>
      </dgm:t>
    </dgm:pt>
    <dgm:pt modelId="{B1C0C81F-3325-4CCD-B594-7FBBB671FAAE}" type="parTrans" cxnId="{99B23CFB-FB4F-4B67-B604-37C1CE0AE101}">
      <dgm:prSet/>
      <dgm:spPr/>
      <dgm:t>
        <a:bodyPr/>
        <a:lstStyle/>
        <a:p>
          <a:endParaRPr lang="es-ES" sz="1400">
            <a:latin typeface="Century Gothic" panose="020B0502020202020204" pitchFamily="34" charset="0"/>
          </a:endParaRPr>
        </a:p>
      </dgm:t>
    </dgm:pt>
    <dgm:pt modelId="{EB59EFE7-A7E8-45B0-8863-45342BE8AE5D}" type="sibTrans" cxnId="{99B23CFB-FB4F-4B67-B604-37C1CE0AE101}">
      <dgm:prSet custT="1"/>
      <dgm:spPr/>
      <dgm:t>
        <a:bodyPr/>
        <a:lstStyle/>
        <a:p>
          <a:endParaRPr lang="es-ES" sz="1400" dirty="0">
            <a:latin typeface="Century Gothic" panose="020B0502020202020204" pitchFamily="34" charset="0"/>
          </a:endParaRPr>
        </a:p>
      </dgm:t>
    </dgm:pt>
    <dgm:pt modelId="{6F0CD5A5-886A-48BE-BE76-89269DDE71D1}">
      <dgm:prSet phldrT="[Texto]" custT="1"/>
      <dgm:spPr/>
      <dgm:t>
        <a:bodyPr/>
        <a:lstStyle/>
        <a:p>
          <a:r>
            <a:rPr lang="es-EC" sz="1400" dirty="0" smtClean="0">
              <a:latin typeface="Century Gothic" panose="020B0502020202020204" pitchFamily="34" charset="0"/>
            </a:rPr>
            <a:t>En el Ecuador mediante la aplicación del subsidio se incentiva una economía igualitaria, que beneficie a las personas más vulnerables, haciendo que su capacidad adquisitiva crezca, mejorando su calidad de vida.</a:t>
          </a:r>
          <a:endParaRPr lang="es-ES" sz="1400" dirty="0">
            <a:latin typeface="Century Gothic" panose="020B0502020202020204" pitchFamily="34" charset="0"/>
          </a:endParaRPr>
        </a:p>
      </dgm:t>
    </dgm:pt>
    <dgm:pt modelId="{F688974C-13C6-4DA6-A90E-049655980F9B}" type="parTrans" cxnId="{DE90EE8A-3BA1-43BD-B08F-3C5B6E6CCB61}">
      <dgm:prSet/>
      <dgm:spPr/>
      <dgm:t>
        <a:bodyPr/>
        <a:lstStyle/>
        <a:p>
          <a:endParaRPr lang="es-ES" sz="1400">
            <a:latin typeface="Century Gothic" panose="020B0502020202020204" pitchFamily="34" charset="0"/>
          </a:endParaRPr>
        </a:p>
      </dgm:t>
    </dgm:pt>
    <dgm:pt modelId="{F485C3E6-E046-4212-83B6-C48A4E9B9C0E}" type="sibTrans" cxnId="{DE90EE8A-3BA1-43BD-B08F-3C5B6E6CCB61}">
      <dgm:prSet custT="1"/>
      <dgm:spPr/>
      <dgm:t>
        <a:bodyPr/>
        <a:lstStyle/>
        <a:p>
          <a:endParaRPr lang="es-ES" sz="1400" dirty="0">
            <a:latin typeface="Century Gothic" panose="020B0502020202020204" pitchFamily="34" charset="0"/>
          </a:endParaRPr>
        </a:p>
      </dgm:t>
    </dgm:pt>
    <dgm:pt modelId="{50C18781-1B39-49D5-8D25-A5BA0A970C01}">
      <dgm:prSet phldrT="[Texto]" custT="1"/>
      <dgm:spPr/>
      <dgm:t>
        <a:bodyPr/>
        <a:lstStyle/>
        <a:p>
          <a:r>
            <a:rPr lang="es-EC" sz="1400" dirty="0" smtClean="0">
              <a:latin typeface="Century Gothic" panose="020B0502020202020204" pitchFamily="34" charset="0"/>
            </a:rPr>
            <a:t>Según </a:t>
          </a:r>
          <a:r>
            <a:rPr lang="es-ES" sz="1400" dirty="0" smtClean="0">
              <a:latin typeface="Century Gothic" panose="020B0502020202020204" pitchFamily="34" charset="0"/>
            </a:rPr>
            <a:t>Alemeida R. en su documento, Impacto Social de la Política de Subsidios Sociales Básicos, manifiesta que</a:t>
          </a:r>
          <a:r>
            <a:rPr lang="es-EC" sz="1400" dirty="0" smtClean="0">
              <a:latin typeface="Century Gothic" panose="020B0502020202020204" pitchFamily="34" charset="0"/>
            </a:rPr>
            <a:t>:</a:t>
          </a:r>
          <a:endParaRPr lang="es-ES" sz="1400" dirty="0">
            <a:latin typeface="Century Gothic" panose="020B0502020202020204" pitchFamily="34" charset="0"/>
          </a:endParaRPr>
        </a:p>
      </dgm:t>
    </dgm:pt>
    <dgm:pt modelId="{8E6F6FA5-010C-4417-AC99-26D2A0681785}" type="parTrans" cxnId="{B9F02546-F8B3-49D1-90FE-BC0ECAD6F0E7}">
      <dgm:prSet/>
      <dgm:spPr/>
      <dgm:t>
        <a:bodyPr/>
        <a:lstStyle/>
        <a:p>
          <a:endParaRPr lang="es-ES" sz="1400">
            <a:latin typeface="Century Gothic" panose="020B0502020202020204" pitchFamily="34" charset="0"/>
          </a:endParaRPr>
        </a:p>
      </dgm:t>
    </dgm:pt>
    <dgm:pt modelId="{ED73D1D9-BBD0-4C85-A51A-56E4E89FA645}" type="sibTrans" cxnId="{B9F02546-F8B3-49D1-90FE-BC0ECAD6F0E7}">
      <dgm:prSet custT="1"/>
      <dgm:spPr/>
      <dgm:t>
        <a:bodyPr/>
        <a:lstStyle/>
        <a:p>
          <a:endParaRPr lang="es-ES" sz="1400" dirty="0">
            <a:latin typeface="Century Gothic" panose="020B0502020202020204" pitchFamily="34" charset="0"/>
          </a:endParaRPr>
        </a:p>
      </dgm:t>
    </dgm:pt>
    <dgm:pt modelId="{56C8C582-E4DB-40C5-AE31-8B3B7B07B92D}">
      <dgm:prSet phldrT="[Texto]" custT="1"/>
      <dgm:spPr/>
      <dgm:t>
        <a:bodyPr/>
        <a:lstStyle/>
        <a:p>
          <a:r>
            <a:rPr lang="es-EC" sz="1400" dirty="0" smtClean="0">
              <a:latin typeface="Century Gothic" panose="020B0502020202020204" pitchFamily="34" charset="0"/>
            </a:rPr>
            <a:t>“El marxismo plantea que, a través de los subsidios, el Estado asume parte del costo de producción de la fuerza de trabajo, con lo cual se mejoran las condiciones para el incremento de la plusvalía apropiada por los capitalistas, por lo tanto el subsidio es un factor impulsor de la producción ampliada del capital.”</a:t>
          </a:r>
          <a:endParaRPr lang="es-ES" sz="1400" dirty="0">
            <a:latin typeface="Century Gothic" panose="020B0502020202020204" pitchFamily="34" charset="0"/>
          </a:endParaRPr>
        </a:p>
      </dgm:t>
    </dgm:pt>
    <dgm:pt modelId="{0E3F0EF2-34F4-48BF-835A-69F4E458C2D3}" type="parTrans" cxnId="{EDD0F7BE-3F30-4EDB-A51D-F089D0EAFA07}">
      <dgm:prSet/>
      <dgm:spPr/>
      <dgm:t>
        <a:bodyPr/>
        <a:lstStyle/>
        <a:p>
          <a:endParaRPr lang="es-ES" sz="1400">
            <a:latin typeface="Century Gothic" panose="020B0502020202020204" pitchFamily="34" charset="0"/>
          </a:endParaRPr>
        </a:p>
      </dgm:t>
    </dgm:pt>
    <dgm:pt modelId="{F4E8423C-CB0D-40BF-9229-F84F0F8E12C1}" type="sibTrans" cxnId="{EDD0F7BE-3F30-4EDB-A51D-F089D0EAFA07}">
      <dgm:prSet/>
      <dgm:spPr/>
      <dgm:t>
        <a:bodyPr/>
        <a:lstStyle/>
        <a:p>
          <a:endParaRPr lang="es-ES" sz="1400">
            <a:latin typeface="Century Gothic" panose="020B0502020202020204" pitchFamily="34" charset="0"/>
          </a:endParaRPr>
        </a:p>
      </dgm:t>
    </dgm:pt>
    <dgm:pt modelId="{7383A378-F6BA-4405-BCF6-8B383952154E}" type="pres">
      <dgm:prSet presAssocID="{CAF42CD5-D2D4-4EE3-8445-3889B00B50F6}" presName="Name0" presStyleCnt="0">
        <dgm:presLayoutVars>
          <dgm:dir/>
          <dgm:resizeHandles val="exact"/>
        </dgm:presLayoutVars>
      </dgm:prSet>
      <dgm:spPr/>
      <dgm:t>
        <a:bodyPr/>
        <a:lstStyle/>
        <a:p>
          <a:endParaRPr lang="es-ES"/>
        </a:p>
      </dgm:t>
    </dgm:pt>
    <dgm:pt modelId="{BF8F3A42-914F-4D03-86C9-0A1C251507C5}" type="pres">
      <dgm:prSet presAssocID="{7CE814FC-2B48-43EB-BD07-5CE26D4B6F2E}" presName="node" presStyleLbl="node1" presStyleIdx="0" presStyleCnt="6">
        <dgm:presLayoutVars>
          <dgm:bulletEnabled val="1"/>
        </dgm:presLayoutVars>
      </dgm:prSet>
      <dgm:spPr/>
      <dgm:t>
        <a:bodyPr/>
        <a:lstStyle/>
        <a:p>
          <a:endParaRPr lang="es-ES"/>
        </a:p>
      </dgm:t>
    </dgm:pt>
    <dgm:pt modelId="{8162975A-1A31-47E8-A67D-AE44C6FB0747}" type="pres">
      <dgm:prSet presAssocID="{3A7D03E6-6457-4101-ABC4-E8792FBE4C53}" presName="sibTrans" presStyleLbl="sibTrans1D1" presStyleIdx="0" presStyleCnt="5"/>
      <dgm:spPr/>
      <dgm:t>
        <a:bodyPr/>
        <a:lstStyle/>
        <a:p>
          <a:endParaRPr lang="es-ES"/>
        </a:p>
      </dgm:t>
    </dgm:pt>
    <dgm:pt modelId="{1EBAB352-FF17-45E1-B587-64F4A8842B8B}" type="pres">
      <dgm:prSet presAssocID="{3A7D03E6-6457-4101-ABC4-E8792FBE4C53}" presName="connectorText" presStyleLbl="sibTrans1D1" presStyleIdx="0" presStyleCnt="5"/>
      <dgm:spPr/>
      <dgm:t>
        <a:bodyPr/>
        <a:lstStyle/>
        <a:p>
          <a:endParaRPr lang="es-ES"/>
        </a:p>
      </dgm:t>
    </dgm:pt>
    <dgm:pt modelId="{AFA5F7A5-6FC5-4B36-8AF2-8700108EEFA2}" type="pres">
      <dgm:prSet presAssocID="{2C92B8E3-EDDD-4140-A6E0-8800C88B77F7}" presName="node" presStyleLbl="node1" presStyleIdx="1" presStyleCnt="6">
        <dgm:presLayoutVars>
          <dgm:bulletEnabled val="1"/>
        </dgm:presLayoutVars>
      </dgm:prSet>
      <dgm:spPr/>
      <dgm:t>
        <a:bodyPr/>
        <a:lstStyle/>
        <a:p>
          <a:endParaRPr lang="es-ES"/>
        </a:p>
      </dgm:t>
    </dgm:pt>
    <dgm:pt modelId="{01DA4AF1-2E85-41E6-A286-2492DEA8DDFD}" type="pres">
      <dgm:prSet presAssocID="{20BE4AC6-8B2D-4457-87CF-71FABB5168F3}" presName="sibTrans" presStyleLbl="sibTrans1D1" presStyleIdx="1" presStyleCnt="5"/>
      <dgm:spPr/>
      <dgm:t>
        <a:bodyPr/>
        <a:lstStyle/>
        <a:p>
          <a:endParaRPr lang="es-ES"/>
        </a:p>
      </dgm:t>
    </dgm:pt>
    <dgm:pt modelId="{340C665B-0A93-4D02-8D82-1127ABC8B86C}" type="pres">
      <dgm:prSet presAssocID="{20BE4AC6-8B2D-4457-87CF-71FABB5168F3}" presName="connectorText" presStyleLbl="sibTrans1D1" presStyleIdx="1" presStyleCnt="5"/>
      <dgm:spPr/>
      <dgm:t>
        <a:bodyPr/>
        <a:lstStyle/>
        <a:p>
          <a:endParaRPr lang="es-ES"/>
        </a:p>
      </dgm:t>
    </dgm:pt>
    <dgm:pt modelId="{3DCB8634-582E-4B92-84FB-E9A8C3CC6FED}" type="pres">
      <dgm:prSet presAssocID="{9B393023-A96C-4B3E-8CD9-B4E33B61858C}" presName="node" presStyleLbl="node1" presStyleIdx="2" presStyleCnt="6">
        <dgm:presLayoutVars>
          <dgm:bulletEnabled val="1"/>
        </dgm:presLayoutVars>
      </dgm:prSet>
      <dgm:spPr/>
      <dgm:t>
        <a:bodyPr/>
        <a:lstStyle/>
        <a:p>
          <a:endParaRPr lang="es-ES"/>
        </a:p>
      </dgm:t>
    </dgm:pt>
    <dgm:pt modelId="{BF3FD1A8-A987-412C-8F56-291098457C8D}" type="pres">
      <dgm:prSet presAssocID="{EB59EFE7-A7E8-45B0-8863-45342BE8AE5D}" presName="sibTrans" presStyleLbl="sibTrans1D1" presStyleIdx="2" presStyleCnt="5"/>
      <dgm:spPr/>
      <dgm:t>
        <a:bodyPr/>
        <a:lstStyle/>
        <a:p>
          <a:endParaRPr lang="es-ES"/>
        </a:p>
      </dgm:t>
    </dgm:pt>
    <dgm:pt modelId="{0B6ABC4B-97DF-4366-813E-4AE3314C1CC2}" type="pres">
      <dgm:prSet presAssocID="{EB59EFE7-A7E8-45B0-8863-45342BE8AE5D}" presName="connectorText" presStyleLbl="sibTrans1D1" presStyleIdx="2" presStyleCnt="5"/>
      <dgm:spPr/>
      <dgm:t>
        <a:bodyPr/>
        <a:lstStyle/>
        <a:p>
          <a:endParaRPr lang="es-ES"/>
        </a:p>
      </dgm:t>
    </dgm:pt>
    <dgm:pt modelId="{1338CB80-18ED-434A-BB1F-C2653CE268E3}" type="pres">
      <dgm:prSet presAssocID="{6F0CD5A5-886A-48BE-BE76-89269DDE71D1}" presName="node" presStyleLbl="node1" presStyleIdx="3" presStyleCnt="6">
        <dgm:presLayoutVars>
          <dgm:bulletEnabled val="1"/>
        </dgm:presLayoutVars>
      </dgm:prSet>
      <dgm:spPr/>
      <dgm:t>
        <a:bodyPr/>
        <a:lstStyle/>
        <a:p>
          <a:endParaRPr lang="es-ES"/>
        </a:p>
      </dgm:t>
    </dgm:pt>
    <dgm:pt modelId="{C0BFCA96-18D5-406E-80B8-FD6C43E91A21}" type="pres">
      <dgm:prSet presAssocID="{F485C3E6-E046-4212-83B6-C48A4E9B9C0E}" presName="sibTrans" presStyleLbl="sibTrans1D1" presStyleIdx="3" presStyleCnt="5"/>
      <dgm:spPr/>
      <dgm:t>
        <a:bodyPr/>
        <a:lstStyle/>
        <a:p>
          <a:endParaRPr lang="es-ES"/>
        </a:p>
      </dgm:t>
    </dgm:pt>
    <dgm:pt modelId="{2166A6D9-40EE-419C-9F16-18B06C12FE51}" type="pres">
      <dgm:prSet presAssocID="{F485C3E6-E046-4212-83B6-C48A4E9B9C0E}" presName="connectorText" presStyleLbl="sibTrans1D1" presStyleIdx="3" presStyleCnt="5"/>
      <dgm:spPr/>
      <dgm:t>
        <a:bodyPr/>
        <a:lstStyle/>
        <a:p>
          <a:endParaRPr lang="es-ES"/>
        </a:p>
      </dgm:t>
    </dgm:pt>
    <dgm:pt modelId="{73A182CF-6218-4465-AFD4-FB630875DA9E}" type="pres">
      <dgm:prSet presAssocID="{50C18781-1B39-49D5-8D25-A5BA0A970C01}" presName="node" presStyleLbl="node1" presStyleIdx="4" presStyleCnt="6">
        <dgm:presLayoutVars>
          <dgm:bulletEnabled val="1"/>
        </dgm:presLayoutVars>
      </dgm:prSet>
      <dgm:spPr/>
      <dgm:t>
        <a:bodyPr/>
        <a:lstStyle/>
        <a:p>
          <a:endParaRPr lang="es-ES"/>
        </a:p>
      </dgm:t>
    </dgm:pt>
    <dgm:pt modelId="{BC778082-2D28-4B30-A0A7-7779B9AF80EF}" type="pres">
      <dgm:prSet presAssocID="{ED73D1D9-BBD0-4C85-A51A-56E4E89FA645}" presName="sibTrans" presStyleLbl="sibTrans1D1" presStyleIdx="4" presStyleCnt="5"/>
      <dgm:spPr/>
      <dgm:t>
        <a:bodyPr/>
        <a:lstStyle/>
        <a:p>
          <a:endParaRPr lang="es-ES"/>
        </a:p>
      </dgm:t>
    </dgm:pt>
    <dgm:pt modelId="{777AEE99-932C-4BCB-8AC3-6DE0500CBA54}" type="pres">
      <dgm:prSet presAssocID="{ED73D1D9-BBD0-4C85-A51A-56E4E89FA645}" presName="connectorText" presStyleLbl="sibTrans1D1" presStyleIdx="4" presStyleCnt="5"/>
      <dgm:spPr/>
      <dgm:t>
        <a:bodyPr/>
        <a:lstStyle/>
        <a:p>
          <a:endParaRPr lang="es-ES"/>
        </a:p>
      </dgm:t>
    </dgm:pt>
    <dgm:pt modelId="{379783CA-8FF1-4B66-88DD-1F474D60CA68}" type="pres">
      <dgm:prSet presAssocID="{56C8C582-E4DB-40C5-AE31-8B3B7B07B92D}" presName="node" presStyleLbl="node1" presStyleIdx="5" presStyleCnt="6">
        <dgm:presLayoutVars>
          <dgm:bulletEnabled val="1"/>
        </dgm:presLayoutVars>
      </dgm:prSet>
      <dgm:spPr/>
      <dgm:t>
        <a:bodyPr/>
        <a:lstStyle/>
        <a:p>
          <a:endParaRPr lang="es-ES"/>
        </a:p>
      </dgm:t>
    </dgm:pt>
  </dgm:ptLst>
  <dgm:cxnLst>
    <dgm:cxn modelId="{C9B2CE94-5C08-4D1B-98C5-3CD4BB515F1E}" type="presOf" srcId="{50C18781-1B39-49D5-8D25-A5BA0A970C01}" destId="{73A182CF-6218-4465-AFD4-FB630875DA9E}" srcOrd="0" destOrd="0" presId="urn:microsoft.com/office/officeart/2005/8/layout/bProcess3"/>
    <dgm:cxn modelId="{891CC936-AD9B-4ABB-8E17-F29A26C6C020}" type="presOf" srcId="{9B393023-A96C-4B3E-8CD9-B4E33B61858C}" destId="{3DCB8634-582E-4B92-84FB-E9A8C3CC6FED}" srcOrd="0" destOrd="0" presId="urn:microsoft.com/office/officeart/2005/8/layout/bProcess3"/>
    <dgm:cxn modelId="{99B23CFB-FB4F-4B67-B604-37C1CE0AE101}" srcId="{CAF42CD5-D2D4-4EE3-8445-3889B00B50F6}" destId="{9B393023-A96C-4B3E-8CD9-B4E33B61858C}" srcOrd="2" destOrd="0" parTransId="{B1C0C81F-3325-4CCD-B594-7FBBB671FAAE}" sibTransId="{EB59EFE7-A7E8-45B0-8863-45342BE8AE5D}"/>
    <dgm:cxn modelId="{EDD0F7BE-3F30-4EDB-A51D-F089D0EAFA07}" srcId="{CAF42CD5-D2D4-4EE3-8445-3889B00B50F6}" destId="{56C8C582-E4DB-40C5-AE31-8B3B7B07B92D}" srcOrd="5" destOrd="0" parTransId="{0E3F0EF2-34F4-48BF-835A-69F4E458C2D3}" sibTransId="{F4E8423C-CB0D-40BF-9229-F84F0F8E12C1}"/>
    <dgm:cxn modelId="{12796BB8-9948-4B37-A502-09F52AA3A797}" type="presOf" srcId="{7CE814FC-2B48-43EB-BD07-5CE26D4B6F2E}" destId="{BF8F3A42-914F-4D03-86C9-0A1C251507C5}" srcOrd="0" destOrd="0" presId="urn:microsoft.com/office/officeart/2005/8/layout/bProcess3"/>
    <dgm:cxn modelId="{DE90EE8A-3BA1-43BD-B08F-3C5B6E6CCB61}" srcId="{CAF42CD5-D2D4-4EE3-8445-3889B00B50F6}" destId="{6F0CD5A5-886A-48BE-BE76-89269DDE71D1}" srcOrd="3" destOrd="0" parTransId="{F688974C-13C6-4DA6-A90E-049655980F9B}" sibTransId="{F485C3E6-E046-4212-83B6-C48A4E9B9C0E}"/>
    <dgm:cxn modelId="{8D9D7F23-D167-4059-BE4D-DB7260BE5E54}" srcId="{CAF42CD5-D2D4-4EE3-8445-3889B00B50F6}" destId="{2C92B8E3-EDDD-4140-A6E0-8800C88B77F7}" srcOrd="1" destOrd="0" parTransId="{21344039-4880-409A-8A6C-F0CEC9206CF2}" sibTransId="{20BE4AC6-8B2D-4457-87CF-71FABB5168F3}"/>
    <dgm:cxn modelId="{8673166E-6A96-4A73-AA10-8852F159352D}" type="presOf" srcId="{EB59EFE7-A7E8-45B0-8863-45342BE8AE5D}" destId="{BF3FD1A8-A987-412C-8F56-291098457C8D}" srcOrd="0" destOrd="0" presId="urn:microsoft.com/office/officeart/2005/8/layout/bProcess3"/>
    <dgm:cxn modelId="{8CA56A80-1F1E-4CFE-A047-30CAB0CFB82F}" type="presOf" srcId="{F485C3E6-E046-4212-83B6-C48A4E9B9C0E}" destId="{C0BFCA96-18D5-406E-80B8-FD6C43E91A21}" srcOrd="0" destOrd="0" presId="urn:microsoft.com/office/officeart/2005/8/layout/bProcess3"/>
    <dgm:cxn modelId="{38CB2E04-4BCC-4C05-9922-AAA05000D183}" type="presOf" srcId="{20BE4AC6-8B2D-4457-87CF-71FABB5168F3}" destId="{340C665B-0A93-4D02-8D82-1127ABC8B86C}" srcOrd="1" destOrd="0" presId="urn:microsoft.com/office/officeart/2005/8/layout/bProcess3"/>
    <dgm:cxn modelId="{CE1628F4-9CCD-4023-94BE-D86B174A6742}" type="presOf" srcId="{3A7D03E6-6457-4101-ABC4-E8792FBE4C53}" destId="{1EBAB352-FF17-45E1-B587-64F4A8842B8B}" srcOrd="1" destOrd="0" presId="urn:microsoft.com/office/officeart/2005/8/layout/bProcess3"/>
    <dgm:cxn modelId="{C979EDCC-4649-4418-8762-519C55B6F3F7}" type="presOf" srcId="{ED73D1D9-BBD0-4C85-A51A-56E4E89FA645}" destId="{BC778082-2D28-4B30-A0A7-7779B9AF80EF}" srcOrd="0" destOrd="0" presId="urn:microsoft.com/office/officeart/2005/8/layout/bProcess3"/>
    <dgm:cxn modelId="{D6F23F24-5726-4A80-8679-87A069D8016E}" type="presOf" srcId="{3A7D03E6-6457-4101-ABC4-E8792FBE4C53}" destId="{8162975A-1A31-47E8-A67D-AE44C6FB0747}" srcOrd="0" destOrd="0" presId="urn:microsoft.com/office/officeart/2005/8/layout/bProcess3"/>
    <dgm:cxn modelId="{E2616B71-D016-46A0-91A6-F29BF6D6C3D0}" type="presOf" srcId="{CAF42CD5-D2D4-4EE3-8445-3889B00B50F6}" destId="{7383A378-F6BA-4405-BCF6-8B383952154E}" srcOrd="0" destOrd="0" presId="urn:microsoft.com/office/officeart/2005/8/layout/bProcess3"/>
    <dgm:cxn modelId="{7DCD0F17-B0EF-4EE3-AD08-6D93190A82FD}" type="presOf" srcId="{F485C3E6-E046-4212-83B6-C48A4E9B9C0E}" destId="{2166A6D9-40EE-419C-9F16-18B06C12FE51}" srcOrd="1" destOrd="0" presId="urn:microsoft.com/office/officeart/2005/8/layout/bProcess3"/>
    <dgm:cxn modelId="{45A824C5-89C8-404F-B233-C9452F9FA892}" type="presOf" srcId="{20BE4AC6-8B2D-4457-87CF-71FABB5168F3}" destId="{01DA4AF1-2E85-41E6-A286-2492DEA8DDFD}" srcOrd="0" destOrd="0" presId="urn:microsoft.com/office/officeart/2005/8/layout/bProcess3"/>
    <dgm:cxn modelId="{38148CCE-6DC4-4355-9506-F7BB0EC0C05A}" type="presOf" srcId="{ED73D1D9-BBD0-4C85-A51A-56E4E89FA645}" destId="{777AEE99-932C-4BCB-8AC3-6DE0500CBA54}" srcOrd="1" destOrd="0" presId="urn:microsoft.com/office/officeart/2005/8/layout/bProcess3"/>
    <dgm:cxn modelId="{82FB4F0D-8B67-4068-A204-2DDBC4A37AD1}" type="presOf" srcId="{6F0CD5A5-886A-48BE-BE76-89269DDE71D1}" destId="{1338CB80-18ED-434A-BB1F-C2653CE268E3}" srcOrd="0" destOrd="0" presId="urn:microsoft.com/office/officeart/2005/8/layout/bProcess3"/>
    <dgm:cxn modelId="{18F6986A-6813-4F55-B1FB-582584AA3595}" type="presOf" srcId="{2C92B8E3-EDDD-4140-A6E0-8800C88B77F7}" destId="{AFA5F7A5-6FC5-4B36-8AF2-8700108EEFA2}" srcOrd="0" destOrd="0" presId="urn:microsoft.com/office/officeart/2005/8/layout/bProcess3"/>
    <dgm:cxn modelId="{B9F02546-F8B3-49D1-90FE-BC0ECAD6F0E7}" srcId="{CAF42CD5-D2D4-4EE3-8445-3889B00B50F6}" destId="{50C18781-1B39-49D5-8D25-A5BA0A970C01}" srcOrd="4" destOrd="0" parTransId="{8E6F6FA5-010C-4417-AC99-26D2A0681785}" sibTransId="{ED73D1D9-BBD0-4C85-A51A-56E4E89FA645}"/>
    <dgm:cxn modelId="{13F5DA74-3688-4CFE-BD5D-D0AEDC28F931}" type="presOf" srcId="{EB59EFE7-A7E8-45B0-8863-45342BE8AE5D}" destId="{0B6ABC4B-97DF-4366-813E-4AE3314C1CC2}" srcOrd="1" destOrd="0" presId="urn:microsoft.com/office/officeart/2005/8/layout/bProcess3"/>
    <dgm:cxn modelId="{17F9B86B-0F38-452E-8116-F19BACB84432}" type="presOf" srcId="{56C8C582-E4DB-40C5-AE31-8B3B7B07B92D}" destId="{379783CA-8FF1-4B66-88DD-1F474D60CA68}" srcOrd="0" destOrd="0" presId="urn:microsoft.com/office/officeart/2005/8/layout/bProcess3"/>
    <dgm:cxn modelId="{8A9BCA6E-A701-4613-A97C-67FE17C79C3B}" srcId="{CAF42CD5-D2D4-4EE3-8445-3889B00B50F6}" destId="{7CE814FC-2B48-43EB-BD07-5CE26D4B6F2E}" srcOrd="0" destOrd="0" parTransId="{D7331807-8E64-499C-9933-D6D7D7B85239}" sibTransId="{3A7D03E6-6457-4101-ABC4-E8792FBE4C53}"/>
    <dgm:cxn modelId="{673147B2-B4B8-43AD-90B6-8127C72E898B}" type="presParOf" srcId="{7383A378-F6BA-4405-BCF6-8B383952154E}" destId="{BF8F3A42-914F-4D03-86C9-0A1C251507C5}" srcOrd="0" destOrd="0" presId="urn:microsoft.com/office/officeart/2005/8/layout/bProcess3"/>
    <dgm:cxn modelId="{7817B995-C19A-4678-BEB9-081DDAF39E92}" type="presParOf" srcId="{7383A378-F6BA-4405-BCF6-8B383952154E}" destId="{8162975A-1A31-47E8-A67D-AE44C6FB0747}" srcOrd="1" destOrd="0" presId="urn:microsoft.com/office/officeart/2005/8/layout/bProcess3"/>
    <dgm:cxn modelId="{BA67C80C-36A2-49D8-8552-F2680CEE6424}" type="presParOf" srcId="{8162975A-1A31-47E8-A67D-AE44C6FB0747}" destId="{1EBAB352-FF17-45E1-B587-64F4A8842B8B}" srcOrd="0" destOrd="0" presId="urn:microsoft.com/office/officeart/2005/8/layout/bProcess3"/>
    <dgm:cxn modelId="{18CDCB6B-1A5C-43C7-AA10-26BBD7204BB0}" type="presParOf" srcId="{7383A378-F6BA-4405-BCF6-8B383952154E}" destId="{AFA5F7A5-6FC5-4B36-8AF2-8700108EEFA2}" srcOrd="2" destOrd="0" presId="urn:microsoft.com/office/officeart/2005/8/layout/bProcess3"/>
    <dgm:cxn modelId="{BB00A687-3A23-41E9-AA99-BAFAC6E9B06A}" type="presParOf" srcId="{7383A378-F6BA-4405-BCF6-8B383952154E}" destId="{01DA4AF1-2E85-41E6-A286-2492DEA8DDFD}" srcOrd="3" destOrd="0" presId="urn:microsoft.com/office/officeart/2005/8/layout/bProcess3"/>
    <dgm:cxn modelId="{62EFA611-7F91-4379-A281-DC1BC9FB0A61}" type="presParOf" srcId="{01DA4AF1-2E85-41E6-A286-2492DEA8DDFD}" destId="{340C665B-0A93-4D02-8D82-1127ABC8B86C}" srcOrd="0" destOrd="0" presId="urn:microsoft.com/office/officeart/2005/8/layout/bProcess3"/>
    <dgm:cxn modelId="{6DC49695-7333-485A-BE6B-362F00AF2EFB}" type="presParOf" srcId="{7383A378-F6BA-4405-BCF6-8B383952154E}" destId="{3DCB8634-582E-4B92-84FB-E9A8C3CC6FED}" srcOrd="4" destOrd="0" presId="urn:microsoft.com/office/officeart/2005/8/layout/bProcess3"/>
    <dgm:cxn modelId="{9B866E46-0305-4F20-9355-DD22571A95F1}" type="presParOf" srcId="{7383A378-F6BA-4405-BCF6-8B383952154E}" destId="{BF3FD1A8-A987-412C-8F56-291098457C8D}" srcOrd="5" destOrd="0" presId="urn:microsoft.com/office/officeart/2005/8/layout/bProcess3"/>
    <dgm:cxn modelId="{DA39B487-EE4A-4F6B-975E-5C9BF074123A}" type="presParOf" srcId="{BF3FD1A8-A987-412C-8F56-291098457C8D}" destId="{0B6ABC4B-97DF-4366-813E-4AE3314C1CC2}" srcOrd="0" destOrd="0" presId="urn:microsoft.com/office/officeart/2005/8/layout/bProcess3"/>
    <dgm:cxn modelId="{42B3D9B3-62EE-44D2-81EC-664B9AE45EC9}" type="presParOf" srcId="{7383A378-F6BA-4405-BCF6-8B383952154E}" destId="{1338CB80-18ED-434A-BB1F-C2653CE268E3}" srcOrd="6" destOrd="0" presId="urn:microsoft.com/office/officeart/2005/8/layout/bProcess3"/>
    <dgm:cxn modelId="{03CA8B75-5E3D-4D2A-82B0-72C443D57CBF}" type="presParOf" srcId="{7383A378-F6BA-4405-BCF6-8B383952154E}" destId="{C0BFCA96-18D5-406E-80B8-FD6C43E91A21}" srcOrd="7" destOrd="0" presId="urn:microsoft.com/office/officeart/2005/8/layout/bProcess3"/>
    <dgm:cxn modelId="{3DE4FA2F-07E6-43A9-A8C4-FE57C6233248}" type="presParOf" srcId="{C0BFCA96-18D5-406E-80B8-FD6C43E91A21}" destId="{2166A6D9-40EE-419C-9F16-18B06C12FE51}" srcOrd="0" destOrd="0" presId="urn:microsoft.com/office/officeart/2005/8/layout/bProcess3"/>
    <dgm:cxn modelId="{E309FF19-1844-411D-B5DC-8107DE3A0214}" type="presParOf" srcId="{7383A378-F6BA-4405-BCF6-8B383952154E}" destId="{73A182CF-6218-4465-AFD4-FB630875DA9E}" srcOrd="8" destOrd="0" presId="urn:microsoft.com/office/officeart/2005/8/layout/bProcess3"/>
    <dgm:cxn modelId="{3C40B134-55BE-4000-8799-730E549CAA5A}" type="presParOf" srcId="{7383A378-F6BA-4405-BCF6-8B383952154E}" destId="{BC778082-2D28-4B30-A0A7-7779B9AF80EF}" srcOrd="9" destOrd="0" presId="urn:microsoft.com/office/officeart/2005/8/layout/bProcess3"/>
    <dgm:cxn modelId="{39F7288F-E7EB-4DB9-85BA-B5F82BC0C265}" type="presParOf" srcId="{BC778082-2D28-4B30-A0A7-7779B9AF80EF}" destId="{777AEE99-932C-4BCB-8AC3-6DE0500CBA54}" srcOrd="0" destOrd="0" presId="urn:microsoft.com/office/officeart/2005/8/layout/bProcess3"/>
    <dgm:cxn modelId="{839A4012-8959-4687-B72A-BD8F17C504B3}" type="presParOf" srcId="{7383A378-F6BA-4405-BCF6-8B383952154E}" destId="{379783CA-8FF1-4B66-88DD-1F474D60CA68}" srcOrd="10" destOrd="0" presId="urn:microsoft.com/office/officeart/2005/8/layout/b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B17A6743-7866-4DDC-BD1C-70D0C42FB330}" type="doc">
      <dgm:prSet loTypeId="urn:microsoft.com/office/officeart/2008/layout/VerticalCurvedList" loCatId="list" qsTypeId="urn:microsoft.com/office/officeart/2005/8/quickstyle/simple3" qsCatId="simple" csTypeId="urn:microsoft.com/office/officeart/2005/8/colors/colorful4" csCatId="colorful" phldr="1"/>
      <dgm:spPr/>
      <dgm:t>
        <a:bodyPr/>
        <a:lstStyle/>
        <a:p>
          <a:endParaRPr lang="es-ES"/>
        </a:p>
      </dgm:t>
    </dgm:pt>
    <dgm:pt modelId="{1AA84632-226E-4E8D-8C10-8180655BFF4A}">
      <dgm:prSet phldrT="[Texto]"/>
      <dgm:spPr/>
      <dgm:t>
        <a:bodyPr/>
        <a:lstStyle/>
        <a:p>
          <a:r>
            <a:rPr lang="es-ES" dirty="0" smtClean="0">
              <a:latin typeface="Century Gothic" panose="020B0502020202020204" pitchFamily="34" charset="0"/>
            </a:rPr>
            <a:t>En conclusión la eliminación del subsidio al GLP afectaría de manera significativamente mayor a la población de bajos recursos económicos, las cuales perderían poder adquisitivo.</a:t>
          </a:r>
          <a:endParaRPr lang="es-ES" dirty="0">
            <a:latin typeface="Century Gothic" panose="020B0502020202020204" pitchFamily="34" charset="0"/>
          </a:endParaRPr>
        </a:p>
      </dgm:t>
    </dgm:pt>
    <dgm:pt modelId="{B47A632F-8EC4-4358-9CC3-834F9CC898F5}" type="parTrans" cxnId="{EEB614C5-4E83-425D-9D3A-041316369EC9}">
      <dgm:prSet/>
      <dgm:spPr/>
      <dgm:t>
        <a:bodyPr/>
        <a:lstStyle/>
        <a:p>
          <a:endParaRPr lang="es-ES"/>
        </a:p>
      </dgm:t>
    </dgm:pt>
    <dgm:pt modelId="{D6DDA852-D9DC-42C1-8140-6E6356CD90AB}" type="sibTrans" cxnId="{EEB614C5-4E83-425D-9D3A-041316369EC9}">
      <dgm:prSet/>
      <dgm:spPr/>
      <dgm:t>
        <a:bodyPr/>
        <a:lstStyle/>
        <a:p>
          <a:endParaRPr lang="es-ES"/>
        </a:p>
      </dgm:t>
    </dgm:pt>
    <dgm:pt modelId="{C70C48D6-2ED8-4FD3-9F45-7A352BBD6BD3}">
      <dgm:prSet/>
      <dgm:spPr/>
      <dgm:t>
        <a:bodyPr/>
        <a:lstStyle/>
        <a:p>
          <a:r>
            <a:rPr lang="es-ES" dirty="0" smtClean="0">
              <a:latin typeface="Century Gothic" panose="020B0502020202020204" pitchFamily="34" charset="0"/>
            </a:rPr>
            <a:t>Sin embargo la eliminación del subsidio sería un problema para los sectores de la economía (Industria, Agricultura y Taxis) que utilizan el GLP doméstico para desarrollar sus actividades, esto debido a que adquieren gas en grandes cantidades.</a:t>
          </a:r>
          <a:endParaRPr lang="es-ES" dirty="0">
            <a:latin typeface="Century Gothic" panose="020B0502020202020204" pitchFamily="34" charset="0"/>
          </a:endParaRPr>
        </a:p>
      </dgm:t>
    </dgm:pt>
    <dgm:pt modelId="{D1130FBC-1CC6-40DC-A046-E5F9EFA48783}" type="parTrans" cxnId="{7B394602-E634-49F7-BBB9-B0A22786A348}">
      <dgm:prSet/>
      <dgm:spPr/>
      <dgm:t>
        <a:bodyPr/>
        <a:lstStyle/>
        <a:p>
          <a:endParaRPr lang="es-ES"/>
        </a:p>
      </dgm:t>
    </dgm:pt>
    <dgm:pt modelId="{15D9CFC8-D7E0-488D-B25C-E7EAB08BEECC}" type="sibTrans" cxnId="{7B394602-E634-49F7-BBB9-B0A22786A348}">
      <dgm:prSet/>
      <dgm:spPr/>
      <dgm:t>
        <a:bodyPr/>
        <a:lstStyle/>
        <a:p>
          <a:endParaRPr lang="es-ES"/>
        </a:p>
      </dgm:t>
    </dgm:pt>
    <dgm:pt modelId="{00132D39-0E16-4E12-825D-948B2C7F73FA}">
      <dgm:prSet phldrT="[Texto]"/>
      <dgm:spPr/>
      <dgm:t>
        <a:bodyPr/>
        <a:lstStyle/>
        <a:p>
          <a:r>
            <a:rPr lang="es-ES" dirty="0" smtClean="0">
              <a:latin typeface="Century Gothic" panose="020B0502020202020204" pitchFamily="34" charset="0"/>
            </a:rPr>
            <a:t>Es decir para poder pagar el precio elevado del GLP tendrían que dejar de adquirir otros productos de la canasta básica.</a:t>
          </a:r>
          <a:endParaRPr lang="es-ES" dirty="0">
            <a:latin typeface="Century Gothic" panose="020B0502020202020204" pitchFamily="34" charset="0"/>
          </a:endParaRPr>
        </a:p>
      </dgm:t>
    </dgm:pt>
    <dgm:pt modelId="{D44585DA-41E1-4D3F-8714-AEC964F94114}" type="parTrans" cxnId="{28572E47-4083-461F-BFD5-7B8F02493AF1}">
      <dgm:prSet/>
      <dgm:spPr/>
      <dgm:t>
        <a:bodyPr/>
        <a:lstStyle/>
        <a:p>
          <a:endParaRPr lang="es-ES"/>
        </a:p>
      </dgm:t>
    </dgm:pt>
    <dgm:pt modelId="{8CBC4467-3F24-43BF-BA14-F0801CDBF893}" type="sibTrans" cxnId="{28572E47-4083-461F-BFD5-7B8F02493AF1}">
      <dgm:prSet/>
      <dgm:spPr/>
      <dgm:t>
        <a:bodyPr/>
        <a:lstStyle/>
        <a:p>
          <a:endParaRPr lang="es-ES"/>
        </a:p>
      </dgm:t>
    </dgm:pt>
    <dgm:pt modelId="{54DAE03F-45AE-4BE4-AADB-621889366E7F}">
      <dgm:prSet/>
      <dgm:spPr/>
      <dgm:t>
        <a:bodyPr/>
        <a:lstStyle/>
        <a:p>
          <a:r>
            <a:rPr lang="es-ES" dirty="0" smtClean="0">
              <a:latin typeface="Century Gothic" panose="020B0502020202020204" pitchFamily="34" charset="0"/>
            </a:rPr>
            <a:t>La eliminación del subsidio ayudaría parcialmente a detener el mal uso del cilindro doméstico en dichos sectores.</a:t>
          </a:r>
          <a:endParaRPr lang="es-ES" dirty="0">
            <a:latin typeface="Century Gothic" panose="020B0502020202020204" pitchFamily="34" charset="0"/>
          </a:endParaRPr>
        </a:p>
      </dgm:t>
    </dgm:pt>
    <dgm:pt modelId="{96A6097B-8FF4-4680-8675-781FCFA1BEFB}" type="parTrans" cxnId="{43409AFD-8B09-460D-91F7-BA6EB86E2E05}">
      <dgm:prSet/>
      <dgm:spPr/>
      <dgm:t>
        <a:bodyPr/>
        <a:lstStyle/>
        <a:p>
          <a:endParaRPr lang="es-ES"/>
        </a:p>
      </dgm:t>
    </dgm:pt>
    <dgm:pt modelId="{6545DAC0-4474-46C4-B197-13394F9ABE66}" type="sibTrans" cxnId="{43409AFD-8B09-460D-91F7-BA6EB86E2E05}">
      <dgm:prSet/>
      <dgm:spPr/>
      <dgm:t>
        <a:bodyPr/>
        <a:lstStyle/>
        <a:p>
          <a:endParaRPr lang="es-ES"/>
        </a:p>
      </dgm:t>
    </dgm:pt>
    <dgm:pt modelId="{EC41F321-05D8-4620-949C-6DBEB80DCDEA}" type="pres">
      <dgm:prSet presAssocID="{B17A6743-7866-4DDC-BD1C-70D0C42FB330}" presName="Name0" presStyleCnt="0">
        <dgm:presLayoutVars>
          <dgm:chMax val="7"/>
          <dgm:chPref val="7"/>
          <dgm:dir/>
        </dgm:presLayoutVars>
      </dgm:prSet>
      <dgm:spPr/>
      <dgm:t>
        <a:bodyPr/>
        <a:lstStyle/>
        <a:p>
          <a:endParaRPr lang="es-ES"/>
        </a:p>
      </dgm:t>
    </dgm:pt>
    <dgm:pt modelId="{8ABF7D65-7342-4DDF-960A-F474EDA62C30}" type="pres">
      <dgm:prSet presAssocID="{B17A6743-7866-4DDC-BD1C-70D0C42FB330}" presName="Name1" presStyleCnt="0"/>
      <dgm:spPr/>
    </dgm:pt>
    <dgm:pt modelId="{AFAFED66-5F68-499D-B53E-B1F4DB99B9E3}" type="pres">
      <dgm:prSet presAssocID="{B17A6743-7866-4DDC-BD1C-70D0C42FB330}" presName="cycle" presStyleCnt="0"/>
      <dgm:spPr/>
    </dgm:pt>
    <dgm:pt modelId="{E890FAC7-D082-441C-AEA2-BFC8CABC2FCE}" type="pres">
      <dgm:prSet presAssocID="{B17A6743-7866-4DDC-BD1C-70D0C42FB330}" presName="srcNode" presStyleLbl="node1" presStyleIdx="0" presStyleCnt="4"/>
      <dgm:spPr/>
    </dgm:pt>
    <dgm:pt modelId="{7F39F96B-4223-489E-A94C-4B538E54A7A2}" type="pres">
      <dgm:prSet presAssocID="{B17A6743-7866-4DDC-BD1C-70D0C42FB330}" presName="conn" presStyleLbl="parChTrans1D2" presStyleIdx="0" presStyleCnt="1"/>
      <dgm:spPr/>
      <dgm:t>
        <a:bodyPr/>
        <a:lstStyle/>
        <a:p>
          <a:endParaRPr lang="es-ES"/>
        </a:p>
      </dgm:t>
    </dgm:pt>
    <dgm:pt modelId="{7239288F-3B49-4315-B050-7E81E1423CB2}" type="pres">
      <dgm:prSet presAssocID="{B17A6743-7866-4DDC-BD1C-70D0C42FB330}" presName="extraNode" presStyleLbl="node1" presStyleIdx="0" presStyleCnt="4"/>
      <dgm:spPr/>
    </dgm:pt>
    <dgm:pt modelId="{9BC0BBB0-88E5-4827-A1A4-D7C9F6DD607A}" type="pres">
      <dgm:prSet presAssocID="{B17A6743-7866-4DDC-BD1C-70D0C42FB330}" presName="dstNode" presStyleLbl="node1" presStyleIdx="0" presStyleCnt="4"/>
      <dgm:spPr/>
    </dgm:pt>
    <dgm:pt modelId="{A822972A-D832-4B4E-B14C-CA60817F491B}" type="pres">
      <dgm:prSet presAssocID="{1AA84632-226E-4E8D-8C10-8180655BFF4A}" presName="text_1" presStyleLbl="node1" presStyleIdx="0" presStyleCnt="4">
        <dgm:presLayoutVars>
          <dgm:bulletEnabled val="1"/>
        </dgm:presLayoutVars>
      </dgm:prSet>
      <dgm:spPr/>
      <dgm:t>
        <a:bodyPr/>
        <a:lstStyle/>
        <a:p>
          <a:endParaRPr lang="es-ES"/>
        </a:p>
      </dgm:t>
    </dgm:pt>
    <dgm:pt modelId="{DD7FBCA6-5FDF-49DB-B559-957092D37DD2}" type="pres">
      <dgm:prSet presAssocID="{1AA84632-226E-4E8D-8C10-8180655BFF4A}" presName="accent_1" presStyleCnt="0"/>
      <dgm:spPr/>
    </dgm:pt>
    <dgm:pt modelId="{F682D6B9-91D9-4FDF-862C-E9CCE874EE2C}" type="pres">
      <dgm:prSet presAssocID="{1AA84632-226E-4E8D-8C10-8180655BFF4A}" presName="accentRepeatNode" presStyleLbl="solidFgAcc1" presStyleIdx="0" presStyleCnt="4"/>
      <dgm:spPr/>
    </dgm:pt>
    <dgm:pt modelId="{AF40E5A9-51F8-4C17-AB50-1CA7A2CBF9B2}" type="pres">
      <dgm:prSet presAssocID="{00132D39-0E16-4E12-825D-948B2C7F73FA}" presName="text_2" presStyleLbl="node1" presStyleIdx="1" presStyleCnt="4">
        <dgm:presLayoutVars>
          <dgm:bulletEnabled val="1"/>
        </dgm:presLayoutVars>
      </dgm:prSet>
      <dgm:spPr/>
      <dgm:t>
        <a:bodyPr/>
        <a:lstStyle/>
        <a:p>
          <a:endParaRPr lang="es-ES"/>
        </a:p>
      </dgm:t>
    </dgm:pt>
    <dgm:pt modelId="{17CC070E-5538-46E7-A454-9A9D44A67EA4}" type="pres">
      <dgm:prSet presAssocID="{00132D39-0E16-4E12-825D-948B2C7F73FA}" presName="accent_2" presStyleCnt="0"/>
      <dgm:spPr/>
    </dgm:pt>
    <dgm:pt modelId="{38773AF8-C0C9-4314-89B0-1418AAB7F9E4}" type="pres">
      <dgm:prSet presAssocID="{00132D39-0E16-4E12-825D-948B2C7F73FA}" presName="accentRepeatNode" presStyleLbl="solidFgAcc1" presStyleIdx="1" presStyleCnt="4"/>
      <dgm:spPr/>
    </dgm:pt>
    <dgm:pt modelId="{6A736917-2C39-4D22-9CA6-44AC5F4E73D6}" type="pres">
      <dgm:prSet presAssocID="{C70C48D6-2ED8-4FD3-9F45-7A352BBD6BD3}" presName="text_3" presStyleLbl="node1" presStyleIdx="2" presStyleCnt="4">
        <dgm:presLayoutVars>
          <dgm:bulletEnabled val="1"/>
        </dgm:presLayoutVars>
      </dgm:prSet>
      <dgm:spPr/>
      <dgm:t>
        <a:bodyPr/>
        <a:lstStyle/>
        <a:p>
          <a:endParaRPr lang="es-ES"/>
        </a:p>
      </dgm:t>
    </dgm:pt>
    <dgm:pt modelId="{FCA1F05F-66D9-407A-A011-EF6AA96DBB7D}" type="pres">
      <dgm:prSet presAssocID="{C70C48D6-2ED8-4FD3-9F45-7A352BBD6BD3}" presName="accent_3" presStyleCnt="0"/>
      <dgm:spPr/>
    </dgm:pt>
    <dgm:pt modelId="{AC364143-1F01-41F7-ADF4-A718C373D645}" type="pres">
      <dgm:prSet presAssocID="{C70C48D6-2ED8-4FD3-9F45-7A352BBD6BD3}" presName="accentRepeatNode" presStyleLbl="solidFgAcc1" presStyleIdx="2" presStyleCnt="4"/>
      <dgm:spPr/>
    </dgm:pt>
    <dgm:pt modelId="{F590B2BB-88F3-4A6A-9929-5722065FDC77}" type="pres">
      <dgm:prSet presAssocID="{54DAE03F-45AE-4BE4-AADB-621889366E7F}" presName="text_4" presStyleLbl="node1" presStyleIdx="3" presStyleCnt="4">
        <dgm:presLayoutVars>
          <dgm:bulletEnabled val="1"/>
        </dgm:presLayoutVars>
      </dgm:prSet>
      <dgm:spPr/>
      <dgm:t>
        <a:bodyPr/>
        <a:lstStyle/>
        <a:p>
          <a:endParaRPr lang="es-ES"/>
        </a:p>
      </dgm:t>
    </dgm:pt>
    <dgm:pt modelId="{7FE5D706-15AD-47D0-91BD-16A7A6BDD704}" type="pres">
      <dgm:prSet presAssocID="{54DAE03F-45AE-4BE4-AADB-621889366E7F}" presName="accent_4" presStyleCnt="0"/>
      <dgm:spPr/>
    </dgm:pt>
    <dgm:pt modelId="{059EC5C9-7FD3-46C7-A878-5B3E212E6B7D}" type="pres">
      <dgm:prSet presAssocID="{54DAE03F-45AE-4BE4-AADB-621889366E7F}" presName="accentRepeatNode" presStyleLbl="solidFgAcc1" presStyleIdx="3" presStyleCnt="4"/>
      <dgm:spPr/>
    </dgm:pt>
  </dgm:ptLst>
  <dgm:cxnLst>
    <dgm:cxn modelId="{99D2C80D-13AD-43DF-AD09-3851B744B1F0}" type="presOf" srcId="{00132D39-0E16-4E12-825D-948B2C7F73FA}" destId="{AF40E5A9-51F8-4C17-AB50-1CA7A2CBF9B2}" srcOrd="0" destOrd="0" presId="urn:microsoft.com/office/officeart/2008/layout/VerticalCurvedList"/>
    <dgm:cxn modelId="{28572E47-4083-461F-BFD5-7B8F02493AF1}" srcId="{B17A6743-7866-4DDC-BD1C-70D0C42FB330}" destId="{00132D39-0E16-4E12-825D-948B2C7F73FA}" srcOrd="1" destOrd="0" parTransId="{D44585DA-41E1-4D3F-8714-AEC964F94114}" sibTransId="{8CBC4467-3F24-43BF-BA14-F0801CDBF893}"/>
    <dgm:cxn modelId="{43409AFD-8B09-460D-91F7-BA6EB86E2E05}" srcId="{B17A6743-7866-4DDC-BD1C-70D0C42FB330}" destId="{54DAE03F-45AE-4BE4-AADB-621889366E7F}" srcOrd="3" destOrd="0" parTransId="{96A6097B-8FF4-4680-8675-781FCFA1BEFB}" sibTransId="{6545DAC0-4474-46C4-B197-13394F9ABE66}"/>
    <dgm:cxn modelId="{7B394602-E634-49F7-BBB9-B0A22786A348}" srcId="{B17A6743-7866-4DDC-BD1C-70D0C42FB330}" destId="{C70C48D6-2ED8-4FD3-9F45-7A352BBD6BD3}" srcOrd="2" destOrd="0" parTransId="{D1130FBC-1CC6-40DC-A046-E5F9EFA48783}" sibTransId="{15D9CFC8-D7E0-488D-B25C-E7EAB08BEECC}"/>
    <dgm:cxn modelId="{0EEA54D6-8345-455E-B926-04A1C82BC279}" type="presOf" srcId="{B17A6743-7866-4DDC-BD1C-70D0C42FB330}" destId="{EC41F321-05D8-4620-949C-6DBEB80DCDEA}" srcOrd="0" destOrd="0" presId="urn:microsoft.com/office/officeart/2008/layout/VerticalCurvedList"/>
    <dgm:cxn modelId="{2F4AC230-395B-427C-B558-867490CF2F73}" type="presOf" srcId="{C70C48D6-2ED8-4FD3-9F45-7A352BBD6BD3}" destId="{6A736917-2C39-4D22-9CA6-44AC5F4E73D6}" srcOrd="0" destOrd="0" presId="urn:microsoft.com/office/officeart/2008/layout/VerticalCurvedList"/>
    <dgm:cxn modelId="{51C8CCB6-14F7-45FF-9279-2B2F0329E021}" type="presOf" srcId="{54DAE03F-45AE-4BE4-AADB-621889366E7F}" destId="{F590B2BB-88F3-4A6A-9929-5722065FDC77}" srcOrd="0" destOrd="0" presId="urn:microsoft.com/office/officeart/2008/layout/VerticalCurvedList"/>
    <dgm:cxn modelId="{EEB614C5-4E83-425D-9D3A-041316369EC9}" srcId="{B17A6743-7866-4DDC-BD1C-70D0C42FB330}" destId="{1AA84632-226E-4E8D-8C10-8180655BFF4A}" srcOrd="0" destOrd="0" parTransId="{B47A632F-8EC4-4358-9CC3-834F9CC898F5}" sibTransId="{D6DDA852-D9DC-42C1-8140-6E6356CD90AB}"/>
    <dgm:cxn modelId="{60C53161-0406-44D4-B571-2668483E90C0}" type="presOf" srcId="{1AA84632-226E-4E8D-8C10-8180655BFF4A}" destId="{A822972A-D832-4B4E-B14C-CA60817F491B}" srcOrd="0" destOrd="0" presId="urn:microsoft.com/office/officeart/2008/layout/VerticalCurvedList"/>
    <dgm:cxn modelId="{2222687D-9314-4C24-A99E-F6D5D06A1491}" type="presOf" srcId="{D6DDA852-D9DC-42C1-8140-6E6356CD90AB}" destId="{7F39F96B-4223-489E-A94C-4B538E54A7A2}" srcOrd="0" destOrd="0" presId="urn:microsoft.com/office/officeart/2008/layout/VerticalCurvedList"/>
    <dgm:cxn modelId="{69883982-D8EB-4FC6-A0D0-BCB9D8F3467D}" type="presParOf" srcId="{EC41F321-05D8-4620-949C-6DBEB80DCDEA}" destId="{8ABF7D65-7342-4DDF-960A-F474EDA62C30}" srcOrd="0" destOrd="0" presId="urn:microsoft.com/office/officeart/2008/layout/VerticalCurvedList"/>
    <dgm:cxn modelId="{C257354A-8D38-470E-8D00-FCC296437159}" type="presParOf" srcId="{8ABF7D65-7342-4DDF-960A-F474EDA62C30}" destId="{AFAFED66-5F68-499D-B53E-B1F4DB99B9E3}" srcOrd="0" destOrd="0" presId="urn:microsoft.com/office/officeart/2008/layout/VerticalCurvedList"/>
    <dgm:cxn modelId="{00CE1971-F161-4A18-838F-A5ADE4125748}" type="presParOf" srcId="{AFAFED66-5F68-499D-B53E-B1F4DB99B9E3}" destId="{E890FAC7-D082-441C-AEA2-BFC8CABC2FCE}" srcOrd="0" destOrd="0" presId="urn:microsoft.com/office/officeart/2008/layout/VerticalCurvedList"/>
    <dgm:cxn modelId="{9C219102-8B42-47A8-9BA3-7B1666B39E58}" type="presParOf" srcId="{AFAFED66-5F68-499D-B53E-B1F4DB99B9E3}" destId="{7F39F96B-4223-489E-A94C-4B538E54A7A2}" srcOrd="1" destOrd="0" presId="urn:microsoft.com/office/officeart/2008/layout/VerticalCurvedList"/>
    <dgm:cxn modelId="{3AE04DFA-F611-49C2-AA2A-DED60F7DB357}" type="presParOf" srcId="{AFAFED66-5F68-499D-B53E-B1F4DB99B9E3}" destId="{7239288F-3B49-4315-B050-7E81E1423CB2}" srcOrd="2" destOrd="0" presId="urn:microsoft.com/office/officeart/2008/layout/VerticalCurvedList"/>
    <dgm:cxn modelId="{FDC2C573-53F2-40B4-885D-3394FA12935B}" type="presParOf" srcId="{AFAFED66-5F68-499D-B53E-B1F4DB99B9E3}" destId="{9BC0BBB0-88E5-4827-A1A4-D7C9F6DD607A}" srcOrd="3" destOrd="0" presId="urn:microsoft.com/office/officeart/2008/layout/VerticalCurvedList"/>
    <dgm:cxn modelId="{A605EF7D-A919-44A7-A143-DD8C21CB2EF4}" type="presParOf" srcId="{8ABF7D65-7342-4DDF-960A-F474EDA62C30}" destId="{A822972A-D832-4B4E-B14C-CA60817F491B}" srcOrd="1" destOrd="0" presId="urn:microsoft.com/office/officeart/2008/layout/VerticalCurvedList"/>
    <dgm:cxn modelId="{4B7E67BF-1B04-451B-A25B-4F819EDC25C6}" type="presParOf" srcId="{8ABF7D65-7342-4DDF-960A-F474EDA62C30}" destId="{DD7FBCA6-5FDF-49DB-B559-957092D37DD2}" srcOrd="2" destOrd="0" presId="urn:microsoft.com/office/officeart/2008/layout/VerticalCurvedList"/>
    <dgm:cxn modelId="{72AEC66E-31B6-4706-92EA-8C2098EBBCE5}" type="presParOf" srcId="{DD7FBCA6-5FDF-49DB-B559-957092D37DD2}" destId="{F682D6B9-91D9-4FDF-862C-E9CCE874EE2C}" srcOrd="0" destOrd="0" presId="urn:microsoft.com/office/officeart/2008/layout/VerticalCurvedList"/>
    <dgm:cxn modelId="{8CE107A9-1CD9-4186-AC4B-086C1BAC64A1}" type="presParOf" srcId="{8ABF7D65-7342-4DDF-960A-F474EDA62C30}" destId="{AF40E5A9-51F8-4C17-AB50-1CA7A2CBF9B2}" srcOrd="3" destOrd="0" presId="urn:microsoft.com/office/officeart/2008/layout/VerticalCurvedList"/>
    <dgm:cxn modelId="{68451111-AFD5-4E13-8B6A-2302EE64CC93}" type="presParOf" srcId="{8ABF7D65-7342-4DDF-960A-F474EDA62C30}" destId="{17CC070E-5538-46E7-A454-9A9D44A67EA4}" srcOrd="4" destOrd="0" presId="urn:microsoft.com/office/officeart/2008/layout/VerticalCurvedList"/>
    <dgm:cxn modelId="{73A1FA88-260F-4CA9-9733-261C37C7C564}" type="presParOf" srcId="{17CC070E-5538-46E7-A454-9A9D44A67EA4}" destId="{38773AF8-C0C9-4314-89B0-1418AAB7F9E4}" srcOrd="0" destOrd="0" presId="urn:microsoft.com/office/officeart/2008/layout/VerticalCurvedList"/>
    <dgm:cxn modelId="{F0E5C34E-3045-4DEC-921B-4233523FD5D6}" type="presParOf" srcId="{8ABF7D65-7342-4DDF-960A-F474EDA62C30}" destId="{6A736917-2C39-4D22-9CA6-44AC5F4E73D6}" srcOrd="5" destOrd="0" presId="urn:microsoft.com/office/officeart/2008/layout/VerticalCurvedList"/>
    <dgm:cxn modelId="{4859FB56-6EFE-4D89-8460-FAC40081E6EB}" type="presParOf" srcId="{8ABF7D65-7342-4DDF-960A-F474EDA62C30}" destId="{FCA1F05F-66D9-407A-A011-EF6AA96DBB7D}" srcOrd="6" destOrd="0" presId="urn:microsoft.com/office/officeart/2008/layout/VerticalCurvedList"/>
    <dgm:cxn modelId="{A5C240EC-DA29-40A4-BD8B-011F452443B5}" type="presParOf" srcId="{FCA1F05F-66D9-407A-A011-EF6AA96DBB7D}" destId="{AC364143-1F01-41F7-ADF4-A718C373D645}" srcOrd="0" destOrd="0" presId="urn:microsoft.com/office/officeart/2008/layout/VerticalCurvedList"/>
    <dgm:cxn modelId="{809CE6AF-F79B-4BD4-B5EB-69C0845F3408}" type="presParOf" srcId="{8ABF7D65-7342-4DDF-960A-F474EDA62C30}" destId="{F590B2BB-88F3-4A6A-9929-5722065FDC77}" srcOrd="7" destOrd="0" presId="urn:microsoft.com/office/officeart/2008/layout/VerticalCurvedList"/>
    <dgm:cxn modelId="{D3698991-A481-4FA4-BAA5-76AFDEEFA17F}" type="presParOf" srcId="{8ABF7D65-7342-4DDF-960A-F474EDA62C30}" destId="{7FE5D706-15AD-47D0-91BD-16A7A6BDD704}" srcOrd="8" destOrd="0" presId="urn:microsoft.com/office/officeart/2008/layout/VerticalCurvedList"/>
    <dgm:cxn modelId="{430144FC-46C5-44A3-83E3-2200D043A3D4}" type="presParOf" srcId="{7FE5D706-15AD-47D0-91BD-16A7A6BDD704}" destId="{059EC5C9-7FD3-46C7-A878-5B3E212E6B7D}"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B970E58D-6358-4DD5-9D20-E8684514203A}" type="doc">
      <dgm:prSet loTypeId="urn:microsoft.com/office/officeart/2005/8/layout/default" loCatId="list" qsTypeId="urn:microsoft.com/office/officeart/2005/8/quickstyle/simple3" qsCatId="simple" csTypeId="urn:microsoft.com/office/officeart/2005/8/colors/colorful4" csCatId="colorful" phldr="1"/>
      <dgm:spPr/>
      <dgm:t>
        <a:bodyPr/>
        <a:lstStyle/>
        <a:p>
          <a:endParaRPr lang="es-ES"/>
        </a:p>
      </dgm:t>
    </dgm:pt>
    <dgm:pt modelId="{55FB68E8-3B44-4BF9-904B-5AADEFD6DB89}">
      <dgm:prSet phldrT="[Texto]" custT="1"/>
      <dgm:spPr/>
      <dgm:t>
        <a:bodyPr/>
        <a:lstStyle/>
        <a:p>
          <a:r>
            <a:rPr lang="es-ES" sz="1400" dirty="0" smtClean="0">
              <a:latin typeface="Century Gothic" panose="020B0502020202020204" pitchFamily="34" charset="0"/>
            </a:rPr>
            <a:t>Una vez establecido el costo real del subsidio al GLP que tiene que pagar el Estado ecuatoriano anualmente, podemos decir que es necesario optar por medidas de focalización.</a:t>
          </a:r>
          <a:endParaRPr lang="es-ES" sz="1400" dirty="0">
            <a:latin typeface="Century Gothic" panose="020B0502020202020204" pitchFamily="34" charset="0"/>
          </a:endParaRPr>
        </a:p>
      </dgm:t>
    </dgm:pt>
    <dgm:pt modelId="{77FFB980-4B21-411F-AEE8-DC7C3B58AC44}" type="parTrans" cxnId="{8201DE68-A967-4E7D-895F-520534B39122}">
      <dgm:prSet/>
      <dgm:spPr/>
      <dgm:t>
        <a:bodyPr/>
        <a:lstStyle/>
        <a:p>
          <a:endParaRPr lang="es-ES" sz="1400"/>
        </a:p>
      </dgm:t>
    </dgm:pt>
    <dgm:pt modelId="{BE8022AA-1A56-43F3-955D-0A1463CBD803}" type="sibTrans" cxnId="{8201DE68-A967-4E7D-895F-520534B39122}">
      <dgm:prSet/>
      <dgm:spPr/>
      <dgm:t>
        <a:bodyPr/>
        <a:lstStyle/>
        <a:p>
          <a:endParaRPr lang="es-ES" sz="1400"/>
        </a:p>
      </dgm:t>
    </dgm:pt>
    <dgm:pt modelId="{9F991E0D-B061-4B2F-8314-CD4E4D1CC597}">
      <dgm:prSet phldrT="[Texto]" custT="1"/>
      <dgm:spPr/>
      <dgm:t>
        <a:bodyPr/>
        <a:lstStyle/>
        <a:p>
          <a:r>
            <a:rPr lang="es-ES" sz="1400" dirty="0" smtClean="0">
              <a:latin typeface="Century Gothic" panose="020B0502020202020204" pitchFamily="34" charset="0"/>
            </a:rPr>
            <a:t>Para establecer la población que se beneficiara del subsidio, se podrá construir una base de datos, donde conste información de los ingresos mensuales que tiene cada familia y beneficiarios del Bono de Desarrollo Humano y el número de familias que perciben un salario igual o menor al Sueldo Básico. </a:t>
          </a:r>
          <a:endParaRPr lang="es-ES" sz="1400" dirty="0">
            <a:latin typeface="Century Gothic" panose="020B0502020202020204" pitchFamily="34" charset="0"/>
          </a:endParaRPr>
        </a:p>
      </dgm:t>
    </dgm:pt>
    <dgm:pt modelId="{F5A35C98-72FB-4E3D-8ADD-46C4274C04D5}" type="parTrans" cxnId="{33551D13-9245-4E78-B3A0-40E464FB4E5E}">
      <dgm:prSet/>
      <dgm:spPr/>
      <dgm:t>
        <a:bodyPr/>
        <a:lstStyle/>
        <a:p>
          <a:endParaRPr lang="es-ES" sz="1400"/>
        </a:p>
      </dgm:t>
    </dgm:pt>
    <dgm:pt modelId="{A247E76C-ADBF-4781-BF78-6D4526E887B0}" type="sibTrans" cxnId="{33551D13-9245-4E78-B3A0-40E464FB4E5E}">
      <dgm:prSet/>
      <dgm:spPr/>
      <dgm:t>
        <a:bodyPr/>
        <a:lstStyle/>
        <a:p>
          <a:endParaRPr lang="es-ES" sz="1400"/>
        </a:p>
      </dgm:t>
    </dgm:pt>
    <dgm:pt modelId="{5D6FEBF2-626C-414B-A9F3-F70704AAF2B4}">
      <dgm:prSet phldrT="[Texto]" custT="1"/>
      <dgm:spPr/>
      <dgm:t>
        <a:bodyPr/>
        <a:lstStyle/>
        <a:p>
          <a:r>
            <a:rPr lang="es-ES" sz="1400" dirty="0" smtClean="0">
              <a:latin typeface="Century Gothic" panose="020B0502020202020204" pitchFamily="34" charset="0"/>
            </a:rPr>
            <a:t>Según el Instituto Nacional de Estadísticas y Censos en el 2015 al menos 444,562 hogares se encuentran en el grupo vulnerable que reciben el Bono de Desarrollo Humano y 392,364 familias perciben ingresos mensuales menores a $375.</a:t>
          </a:r>
          <a:endParaRPr lang="es-ES" sz="1400" dirty="0">
            <a:latin typeface="Century Gothic" panose="020B0502020202020204" pitchFamily="34" charset="0"/>
          </a:endParaRPr>
        </a:p>
      </dgm:t>
    </dgm:pt>
    <dgm:pt modelId="{68969560-5598-4BDB-827E-72C9512A129A}" type="parTrans" cxnId="{929D6AFA-446B-46AD-8631-B6A8613E3AE2}">
      <dgm:prSet/>
      <dgm:spPr/>
      <dgm:t>
        <a:bodyPr/>
        <a:lstStyle/>
        <a:p>
          <a:endParaRPr lang="es-ES" sz="1400"/>
        </a:p>
      </dgm:t>
    </dgm:pt>
    <dgm:pt modelId="{0D6D818C-22DE-416D-AAA9-727F5EAE93FD}" type="sibTrans" cxnId="{929D6AFA-446B-46AD-8631-B6A8613E3AE2}">
      <dgm:prSet/>
      <dgm:spPr/>
      <dgm:t>
        <a:bodyPr/>
        <a:lstStyle/>
        <a:p>
          <a:endParaRPr lang="es-ES" sz="1400"/>
        </a:p>
      </dgm:t>
    </dgm:pt>
    <dgm:pt modelId="{292FEBB6-620B-407D-AD57-063D09579DDA}">
      <dgm:prSet phldrT="[Texto]" custT="1"/>
      <dgm:spPr/>
      <dgm:t>
        <a:bodyPr/>
        <a:lstStyle/>
        <a:p>
          <a:r>
            <a:rPr lang="es-ES" sz="1400" dirty="0" smtClean="0">
              <a:latin typeface="Century Gothic" panose="020B0502020202020204" pitchFamily="34" charset="0"/>
            </a:rPr>
            <a:t>El Estado entregaría un subsidio por el precio real de cilindro menos el precio actual, es decir el subsidio sería de $20.86 por hogar.</a:t>
          </a:r>
          <a:endParaRPr lang="es-ES" sz="1400" dirty="0">
            <a:latin typeface="Century Gothic" panose="020B0502020202020204" pitchFamily="34" charset="0"/>
          </a:endParaRPr>
        </a:p>
      </dgm:t>
    </dgm:pt>
    <dgm:pt modelId="{514449EB-08A4-44E6-A9A9-D1BA8DA5732D}" type="parTrans" cxnId="{3E1970AC-D0DD-4A28-9D57-9C9B4AFB1AD2}">
      <dgm:prSet/>
      <dgm:spPr/>
      <dgm:t>
        <a:bodyPr/>
        <a:lstStyle/>
        <a:p>
          <a:endParaRPr lang="es-ES" sz="1400"/>
        </a:p>
      </dgm:t>
    </dgm:pt>
    <dgm:pt modelId="{C5029130-E55B-4711-9546-322B6C1C54FE}" type="sibTrans" cxnId="{3E1970AC-D0DD-4A28-9D57-9C9B4AFB1AD2}">
      <dgm:prSet/>
      <dgm:spPr/>
      <dgm:t>
        <a:bodyPr/>
        <a:lstStyle/>
        <a:p>
          <a:endParaRPr lang="es-ES" sz="1400"/>
        </a:p>
      </dgm:t>
    </dgm:pt>
    <dgm:pt modelId="{A6D3122D-B7AB-4F79-B777-4C20672D0D0D}">
      <dgm:prSet phldrT="[Texto]" custT="1"/>
      <dgm:spPr/>
      <dgm:t>
        <a:bodyPr/>
        <a:lstStyle/>
        <a:p>
          <a:r>
            <a:rPr lang="es-ES" sz="1400" dirty="0" smtClean="0">
              <a:latin typeface="Century Gothic" panose="020B0502020202020204" pitchFamily="34" charset="0"/>
            </a:rPr>
            <a:t>De manera que se reduzca el gasto por subsidio en el Presupuesto General del Estado y a su vez se beneficie a la población más pobre estableciendo un precio accesible al cilindro de gas.</a:t>
          </a:r>
          <a:endParaRPr lang="es-ES" sz="1400" dirty="0">
            <a:latin typeface="Century Gothic" panose="020B0502020202020204" pitchFamily="34" charset="0"/>
          </a:endParaRPr>
        </a:p>
      </dgm:t>
    </dgm:pt>
    <dgm:pt modelId="{4E121C1A-ED91-422A-A138-529D79A32868}" type="parTrans" cxnId="{C2275732-81DF-493F-B5E1-61DC1581B5D7}">
      <dgm:prSet/>
      <dgm:spPr/>
      <dgm:t>
        <a:bodyPr/>
        <a:lstStyle/>
        <a:p>
          <a:endParaRPr lang="es-ES" sz="1400"/>
        </a:p>
      </dgm:t>
    </dgm:pt>
    <dgm:pt modelId="{A3BE8670-4750-4B06-B883-19125E5ECD48}" type="sibTrans" cxnId="{C2275732-81DF-493F-B5E1-61DC1581B5D7}">
      <dgm:prSet/>
      <dgm:spPr/>
      <dgm:t>
        <a:bodyPr/>
        <a:lstStyle/>
        <a:p>
          <a:endParaRPr lang="es-ES" sz="1400"/>
        </a:p>
      </dgm:t>
    </dgm:pt>
    <dgm:pt modelId="{61D07778-C756-425C-825B-2009B52AE3AE}" type="pres">
      <dgm:prSet presAssocID="{B970E58D-6358-4DD5-9D20-E8684514203A}" presName="diagram" presStyleCnt="0">
        <dgm:presLayoutVars>
          <dgm:dir/>
          <dgm:resizeHandles val="exact"/>
        </dgm:presLayoutVars>
      </dgm:prSet>
      <dgm:spPr/>
      <dgm:t>
        <a:bodyPr/>
        <a:lstStyle/>
        <a:p>
          <a:endParaRPr lang="es-ES"/>
        </a:p>
      </dgm:t>
    </dgm:pt>
    <dgm:pt modelId="{A95A1171-88C8-45D7-913A-935D4721BA4C}" type="pres">
      <dgm:prSet presAssocID="{55FB68E8-3B44-4BF9-904B-5AADEFD6DB89}" presName="node" presStyleLbl="node1" presStyleIdx="0" presStyleCnt="5" custScaleY="112009">
        <dgm:presLayoutVars>
          <dgm:bulletEnabled val="1"/>
        </dgm:presLayoutVars>
      </dgm:prSet>
      <dgm:spPr/>
      <dgm:t>
        <a:bodyPr/>
        <a:lstStyle/>
        <a:p>
          <a:endParaRPr lang="es-ES"/>
        </a:p>
      </dgm:t>
    </dgm:pt>
    <dgm:pt modelId="{E90789E8-B19A-43FB-A0CF-D3BB0578B0CE}" type="pres">
      <dgm:prSet presAssocID="{BE8022AA-1A56-43F3-955D-0A1463CBD803}" presName="sibTrans" presStyleCnt="0"/>
      <dgm:spPr/>
    </dgm:pt>
    <dgm:pt modelId="{75503EBF-D59E-4D4D-BF79-2CD34CA43A30}" type="pres">
      <dgm:prSet presAssocID="{A6D3122D-B7AB-4F79-B777-4C20672D0D0D}" presName="node" presStyleLbl="node1" presStyleIdx="1" presStyleCnt="5" custScaleY="112009">
        <dgm:presLayoutVars>
          <dgm:bulletEnabled val="1"/>
        </dgm:presLayoutVars>
      </dgm:prSet>
      <dgm:spPr/>
      <dgm:t>
        <a:bodyPr/>
        <a:lstStyle/>
        <a:p>
          <a:endParaRPr lang="es-ES"/>
        </a:p>
      </dgm:t>
    </dgm:pt>
    <dgm:pt modelId="{C6B48E68-8932-4FBF-B7DF-CBC3A138FF83}" type="pres">
      <dgm:prSet presAssocID="{A3BE8670-4750-4B06-B883-19125E5ECD48}" presName="sibTrans" presStyleCnt="0"/>
      <dgm:spPr/>
    </dgm:pt>
    <dgm:pt modelId="{8D6E0D86-AD4B-4BE7-BB7A-C771BB346A56}" type="pres">
      <dgm:prSet presAssocID="{9F991E0D-B061-4B2F-8314-CD4E4D1CC597}" presName="node" presStyleLbl="node1" presStyleIdx="2" presStyleCnt="5" custScaleY="112009">
        <dgm:presLayoutVars>
          <dgm:bulletEnabled val="1"/>
        </dgm:presLayoutVars>
      </dgm:prSet>
      <dgm:spPr/>
      <dgm:t>
        <a:bodyPr/>
        <a:lstStyle/>
        <a:p>
          <a:endParaRPr lang="es-ES"/>
        </a:p>
      </dgm:t>
    </dgm:pt>
    <dgm:pt modelId="{9405CB38-626A-44D5-98A5-D4737DA4314C}" type="pres">
      <dgm:prSet presAssocID="{A247E76C-ADBF-4781-BF78-6D4526E887B0}" presName="sibTrans" presStyleCnt="0"/>
      <dgm:spPr/>
    </dgm:pt>
    <dgm:pt modelId="{68323DD8-6401-4EC5-994F-DF369652B918}" type="pres">
      <dgm:prSet presAssocID="{5D6FEBF2-626C-414B-A9F3-F70704AAF2B4}" presName="node" presStyleLbl="node1" presStyleIdx="3" presStyleCnt="5" custScaleY="112009">
        <dgm:presLayoutVars>
          <dgm:bulletEnabled val="1"/>
        </dgm:presLayoutVars>
      </dgm:prSet>
      <dgm:spPr/>
      <dgm:t>
        <a:bodyPr/>
        <a:lstStyle/>
        <a:p>
          <a:endParaRPr lang="es-ES"/>
        </a:p>
      </dgm:t>
    </dgm:pt>
    <dgm:pt modelId="{1CAC7743-2C3E-4E0C-956C-F11040B50E0B}" type="pres">
      <dgm:prSet presAssocID="{0D6D818C-22DE-416D-AAA9-727F5EAE93FD}" presName="sibTrans" presStyleCnt="0"/>
      <dgm:spPr/>
    </dgm:pt>
    <dgm:pt modelId="{1B15013C-4DD4-43D4-A6C1-38EDFDF7EB81}" type="pres">
      <dgm:prSet presAssocID="{292FEBB6-620B-407D-AD57-063D09579DDA}" presName="node" presStyleLbl="node1" presStyleIdx="4" presStyleCnt="5" custScaleY="112009">
        <dgm:presLayoutVars>
          <dgm:bulletEnabled val="1"/>
        </dgm:presLayoutVars>
      </dgm:prSet>
      <dgm:spPr/>
      <dgm:t>
        <a:bodyPr/>
        <a:lstStyle/>
        <a:p>
          <a:endParaRPr lang="es-ES"/>
        </a:p>
      </dgm:t>
    </dgm:pt>
  </dgm:ptLst>
  <dgm:cxnLst>
    <dgm:cxn modelId="{33551D13-9245-4E78-B3A0-40E464FB4E5E}" srcId="{B970E58D-6358-4DD5-9D20-E8684514203A}" destId="{9F991E0D-B061-4B2F-8314-CD4E4D1CC597}" srcOrd="2" destOrd="0" parTransId="{F5A35C98-72FB-4E3D-8ADD-46C4274C04D5}" sibTransId="{A247E76C-ADBF-4781-BF78-6D4526E887B0}"/>
    <dgm:cxn modelId="{C2275732-81DF-493F-B5E1-61DC1581B5D7}" srcId="{B970E58D-6358-4DD5-9D20-E8684514203A}" destId="{A6D3122D-B7AB-4F79-B777-4C20672D0D0D}" srcOrd="1" destOrd="0" parTransId="{4E121C1A-ED91-422A-A138-529D79A32868}" sibTransId="{A3BE8670-4750-4B06-B883-19125E5ECD48}"/>
    <dgm:cxn modelId="{1D1AF9C3-0D22-4828-B155-A290D2DA3F99}" type="presOf" srcId="{292FEBB6-620B-407D-AD57-063D09579DDA}" destId="{1B15013C-4DD4-43D4-A6C1-38EDFDF7EB81}" srcOrd="0" destOrd="0" presId="urn:microsoft.com/office/officeart/2005/8/layout/default"/>
    <dgm:cxn modelId="{BC8602D6-D00F-4964-95BB-1D00CD379B8D}" type="presOf" srcId="{A6D3122D-B7AB-4F79-B777-4C20672D0D0D}" destId="{75503EBF-D59E-4D4D-BF79-2CD34CA43A30}" srcOrd="0" destOrd="0" presId="urn:microsoft.com/office/officeart/2005/8/layout/default"/>
    <dgm:cxn modelId="{929D6AFA-446B-46AD-8631-B6A8613E3AE2}" srcId="{B970E58D-6358-4DD5-9D20-E8684514203A}" destId="{5D6FEBF2-626C-414B-A9F3-F70704AAF2B4}" srcOrd="3" destOrd="0" parTransId="{68969560-5598-4BDB-827E-72C9512A129A}" sibTransId="{0D6D818C-22DE-416D-AAA9-727F5EAE93FD}"/>
    <dgm:cxn modelId="{2BBE5F11-D900-46BC-9564-D2D95D267835}" type="presOf" srcId="{9F991E0D-B061-4B2F-8314-CD4E4D1CC597}" destId="{8D6E0D86-AD4B-4BE7-BB7A-C771BB346A56}" srcOrd="0" destOrd="0" presId="urn:microsoft.com/office/officeart/2005/8/layout/default"/>
    <dgm:cxn modelId="{56F6FE3D-2519-46DA-AEE9-F7855B6541F9}" type="presOf" srcId="{B970E58D-6358-4DD5-9D20-E8684514203A}" destId="{61D07778-C756-425C-825B-2009B52AE3AE}" srcOrd="0" destOrd="0" presId="urn:microsoft.com/office/officeart/2005/8/layout/default"/>
    <dgm:cxn modelId="{EABCB35D-506A-4B32-9C2D-DDB578E3D5AB}" type="presOf" srcId="{55FB68E8-3B44-4BF9-904B-5AADEFD6DB89}" destId="{A95A1171-88C8-45D7-913A-935D4721BA4C}" srcOrd="0" destOrd="0" presId="urn:microsoft.com/office/officeart/2005/8/layout/default"/>
    <dgm:cxn modelId="{8201DE68-A967-4E7D-895F-520534B39122}" srcId="{B970E58D-6358-4DD5-9D20-E8684514203A}" destId="{55FB68E8-3B44-4BF9-904B-5AADEFD6DB89}" srcOrd="0" destOrd="0" parTransId="{77FFB980-4B21-411F-AEE8-DC7C3B58AC44}" sibTransId="{BE8022AA-1A56-43F3-955D-0A1463CBD803}"/>
    <dgm:cxn modelId="{81AE2870-F283-46E2-9A26-101D31D7BB44}" type="presOf" srcId="{5D6FEBF2-626C-414B-A9F3-F70704AAF2B4}" destId="{68323DD8-6401-4EC5-994F-DF369652B918}" srcOrd="0" destOrd="0" presId="urn:microsoft.com/office/officeart/2005/8/layout/default"/>
    <dgm:cxn modelId="{3E1970AC-D0DD-4A28-9D57-9C9B4AFB1AD2}" srcId="{B970E58D-6358-4DD5-9D20-E8684514203A}" destId="{292FEBB6-620B-407D-AD57-063D09579DDA}" srcOrd="4" destOrd="0" parTransId="{514449EB-08A4-44E6-A9A9-D1BA8DA5732D}" sibTransId="{C5029130-E55B-4711-9546-322B6C1C54FE}"/>
    <dgm:cxn modelId="{C1ACAF28-B9F9-4D56-8CCC-AD5BC4440444}" type="presParOf" srcId="{61D07778-C756-425C-825B-2009B52AE3AE}" destId="{A95A1171-88C8-45D7-913A-935D4721BA4C}" srcOrd="0" destOrd="0" presId="urn:microsoft.com/office/officeart/2005/8/layout/default"/>
    <dgm:cxn modelId="{1C457DF0-EA61-4E11-BDF7-B9D80728F274}" type="presParOf" srcId="{61D07778-C756-425C-825B-2009B52AE3AE}" destId="{E90789E8-B19A-43FB-A0CF-D3BB0578B0CE}" srcOrd="1" destOrd="0" presId="urn:microsoft.com/office/officeart/2005/8/layout/default"/>
    <dgm:cxn modelId="{1B8A7B4E-EB98-4B36-AAFE-94F093B848B2}" type="presParOf" srcId="{61D07778-C756-425C-825B-2009B52AE3AE}" destId="{75503EBF-D59E-4D4D-BF79-2CD34CA43A30}" srcOrd="2" destOrd="0" presId="urn:microsoft.com/office/officeart/2005/8/layout/default"/>
    <dgm:cxn modelId="{19D6DC2B-1F34-4829-88E5-BBC72FD5F771}" type="presParOf" srcId="{61D07778-C756-425C-825B-2009B52AE3AE}" destId="{C6B48E68-8932-4FBF-B7DF-CBC3A138FF83}" srcOrd="3" destOrd="0" presId="urn:microsoft.com/office/officeart/2005/8/layout/default"/>
    <dgm:cxn modelId="{1D9351B7-C85B-4292-8A67-7A44E69C2994}" type="presParOf" srcId="{61D07778-C756-425C-825B-2009B52AE3AE}" destId="{8D6E0D86-AD4B-4BE7-BB7A-C771BB346A56}" srcOrd="4" destOrd="0" presId="urn:microsoft.com/office/officeart/2005/8/layout/default"/>
    <dgm:cxn modelId="{75512779-DC00-4739-BE27-1F18E9E24706}" type="presParOf" srcId="{61D07778-C756-425C-825B-2009B52AE3AE}" destId="{9405CB38-626A-44D5-98A5-D4737DA4314C}" srcOrd="5" destOrd="0" presId="urn:microsoft.com/office/officeart/2005/8/layout/default"/>
    <dgm:cxn modelId="{F8FCABBB-832E-480A-9767-9123277F624B}" type="presParOf" srcId="{61D07778-C756-425C-825B-2009B52AE3AE}" destId="{68323DD8-6401-4EC5-994F-DF369652B918}" srcOrd="6" destOrd="0" presId="urn:microsoft.com/office/officeart/2005/8/layout/default"/>
    <dgm:cxn modelId="{FEDFFF43-4571-4B9B-A23F-D808393E65F5}" type="presParOf" srcId="{61D07778-C756-425C-825B-2009B52AE3AE}" destId="{1CAC7743-2C3E-4E0C-956C-F11040B50E0B}" srcOrd="7" destOrd="0" presId="urn:microsoft.com/office/officeart/2005/8/layout/default"/>
    <dgm:cxn modelId="{7904486B-16BD-46F4-8DE9-7FFF1F05E60E}" type="presParOf" srcId="{61D07778-C756-425C-825B-2009B52AE3AE}" destId="{1B15013C-4DD4-43D4-A6C1-38EDFDF7EB81}" srcOrd="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2BB1E999-398C-4060-B870-7EABDADD522E}" type="doc">
      <dgm:prSet loTypeId="urn:microsoft.com/office/officeart/2005/8/layout/hList7" loCatId="list" qsTypeId="urn:microsoft.com/office/officeart/2005/8/quickstyle/simple3" qsCatId="simple" csTypeId="urn:microsoft.com/office/officeart/2005/8/colors/colorful4" csCatId="colorful" phldr="1"/>
      <dgm:spPr/>
    </dgm:pt>
    <dgm:pt modelId="{82092745-6D61-48A4-80CA-F3D32BF7D096}">
      <dgm:prSet phldrT="[Texto]" custT="1"/>
      <dgm:spPr/>
      <dgm:t>
        <a:bodyPr/>
        <a:lstStyle/>
        <a:p>
          <a:r>
            <a:rPr lang="es-ES" sz="1400" dirty="0" smtClean="0">
              <a:latin typeface="Century Gothic" panose="020B0502020202020204" pitchFamily="34" charset="0"/>
            </a:rPr>
            <a:t>Con esta propuesta de focalización el nuevo gasto por subsidio sería de $17,458,276 aproximadamente.</a:t>
          </a:r>
          <a:endParaRPr lang="es-ES" sz="1400" dirty="0">
            <a:latin typeface="Century Gothic" panose="020B0502020202020204" pitchFamily="34" charset="0"/>
          </a:endParaRPr>
        </a:p>
      </dgm:t>
    </dgm:pt>
    <dgm:pt modelId="{95391D36-4F59-42AE-AFAD-AD2447BFE3B6}" type="parTrans" cxnId="{58BF3ACA-09E1-452A-89D8-16161AC3913D}">
      <dgm:prSet/>
      <dgm:spPr/>
      <dgm:t>
        <a:bodyPr/>
        <a:lstStyle/>
        <a:p>
          <a:endParaRPr lang="es-ES" sz="1400">
            <a:latin typeface="Century Gothic" panose="020B0502020202020204" pitchFamily="34" charset="0"/>
          </a:endParaRPr>
        </a:p>
      </dgm:t>
    </dgm:pt>
    <dgm:pt modelId="{A4312F86-AB96-4D84-B0B7-1687AF4955E8}" type="sibTrans" cxnId="{58BF3ACA-09E1-452A-89D8-16161AC3913D}">
      <dgm:prSet/>
      <dgm:spPr/>
      <dgm:t>
        <a:bodyPr/>
        <a:lstStyle/>
        <a:p>
          <a:endParaRPr lang="es-ES" sz="1400">
            <a:latin typeface="Century Gothic" panose="020B0502020202020204" pitchFamily="34" charset="0"/>
          </a:endParaRPr>
        </a:p>
      </dgm:t>
    </dgm:pt>
    <dgm:pt modelId="{649D59FC-73B3-449D-B7F5-BEB6024E685F}">
      <dgm:prSet phldrT="[Texto]" custT="1"/>
      <dgm:spPr/>
      <dgm:t>
        <a:bodyPr/>
        <a:lstStyle/>
        <a:p>
          <a:r>
            <a:rPr lang="es-ES" sz="1400" dirty="0" smtClean="0">
              <a:latin typeface="Century Gothic" panose="020B0502020202020204" pitchFamily="34" charset="0"/>
            </a:rPr>
            <a:t>Esto en reemplazo al gasto actual por subsidio que fue de $666,259,500 en el año 2016.</a:t>
          </a:r>
          <a:endParaRPr lang="es-ES" sz="1400" dirty="0">
            <a:latin typeface="Century Gothic" panose="020B0502020202020204" pitchFamily="34" charset="0"/>
          </a:endParaRPr>
        </a:p>
      </dgm:t>
    </dgm:pt>
    <dgm:pt modelId="{62FD558C-7811-4B0D-8A3F-36E424EA697A}" type="parTrans" cxnId="{12432AD2-0B80-4CDF-8B22-96AEF1E73816}">
      <dgm:prSet/>
      <dgm:spPr/>
      <dgm:t>
        <a:bodyPr/>
        <a:lstStyle/>
        <a:p>
          <a:endParaRPr lang="es-ES" sz="1400">
            <a:latin typeface="Century Gothic" panose="020B0502020202020204" pitchFamily="34" charset="0"/>
          </a:endParaRPr>
        </a:p>
      </dgm:t>
    </dgm:pt>
    <dgm:pt modelId="{F48E871B-AF55-4E94-8BFC-999F3C4EE754}" type="sibTrans" cxnId="{12432AD2-0B80-4CDF-8B22-96AEF1E73816}">
      <dgm:prSet/>
      <dgm:spPr/>
      <dgm:t>
        <a:bodyPr/>
        <a:lstStyle/>
        <a:p>
          <a:endParaRPr lang="es-ES" sz="1400">
            <a:latin typeface="Century Gothic" panose="020B0502020202020204" pitchFamily="34" charset="0"/>
          </a:endParaRPr>
        </a:p>
      </dgm:t>
    </dgm:pt>
    <dgm:pt modelId="{C1835DB8-779A-4773-A16A-879EB2ABACE4}">
      <dgm:prSet phldrT="[Texto]" custT="1"/>
      <dgm:spPr/>
      <dgm:t>
        <a:bodyPr/>
        <a:lstStyle/>
        <a:p>
          <a:r>
            <a:rPr lang="es-ES" sz="1400" dirty="0" smtClean="0">
              <a:latin typeface="Century Gothic" panose="020B0502020202020204" pitchFamily="34" charset="0"/>
            </a:rPr>
            <a:t>Mediante la focalización se lograría reducir el contrabando y el uso indebido.</a:t>
          </a:r>
          <a:endParaRPr lang="es-ES" sz="1400" dirty="0">
            <a:latin typeface="Century Gothic" panose="020B0502020202020204" pitchFamily="34" charset="0"/>
          </a:endParaRPr>
        </a:p>
      </dgm:t>
    </dgm:pt>
    <dgm:pt modelId="{2C88B213-2425-4392-9D88-A4B89C3EEB38}" type="parTrans" cxnId="{DD14ECD3-7157-4B89-B744-1BEFBC8475C9}">
      <dgm:prSet/>
      <dgm:spPr/>
      <dgm:t>
        <a:bodyPr/>
        <a:lstStyle/>
        <a:p>
          <a:endParaRPr lang="es-ES" sz="1400">
            <a:latin typeface="Century Gothic" panose="020B0502020202020204" pitchFamily="34" charset="0"/>
          </a:endParaRPr>
        </a:p>
      </dgm:t>
    </dgm:pt>
    <dgm:pt modelId="{C4B0142C-DEB6-4B89-9649-7F4F70E46A1A}" type="sibTrans" cxnId="{DD14ECD3-7157-4B89-B744-1BEFBC8475C9}">
      <dgm:prSet/>
      <dgm:spPr/>
      <dgm:t>
        <a:bodyPr/>
        <a:lstStyle/>
        <a:p>
          <a:endParaRPr lang="es-ES" sz="1400">
            <a:latin typeface="Century Gothic" panose="020B0502020202020204" pitchFamily="34" charset="0"/>
          </a:endParaRPr>
        </a:p>
      </dgm:t>
    </dgm:pt>
    <dgm:pt modelId="{1F362928-AB21-4CC2-943C-C3301CD387A3}">
      <dgm:prSet phldrT="[Texto]" custT="1"/>
      <dgm:spPr/>
      <dgm:t>
        <a:bodyPr/>
        <a:lstStyle/>
        <a:p>
          <a:r>
            <a:rPr lang="es-ES" sz="1400" dirty="0" smtClean="0">
              <a:latin typeface="Century Gothic" panose="020B0502020202020204" pitchFamily="34" charset="0"/>
            </a:rPr>
            <a:t>El excedente de ahorro que se obtendría en el PGE podría ser invertido en otros sectores indispensables.</a:t>
          </a:r>
          <a:endParaRPr lang="es-ES" sz="1400" dirty="0">
            <a:latin typeface="Century Gothic" panose="020B0502020202020204" pitchFamily="34" charset="0"/>
          </a:endParaRPr>
        </a:p>
      </dgm:t>
    </dgm:pt>
    <dgm:pt modelId="{0AF877A8-A185-4BE8-9798-3C13900A0E25}" type="parTrans" cxnId="{5B3D4C69-E52F-4E26-88C7-DFC497BBA92E}">
      <dgm:prSet/>
      <dgm:spPr/>
      <dgm:t>
        <a:bodyPr/>
        <a:lstStyle/>
        <a:p>
          <a:endParaRPr lang="es-ES"/>
        </a:p>
      </dgm:t>
    </dgm:pt>
    <dgm:pt modelId="{7DCCB950-7AA9-4AFC-8786-D934BE0D7617}" type="sibTrans" cxnId="{5B3D4C69-E52F-4E26-88C7-DFC497BBA92E}">
      <dgm:prSet/>
      <dgm:spPr/>
      <dgm:t>
        <a:bodyPr/>
        <a:lstStyle/>
        <a:p>
          <a:endParaRPr lang="es-ES"/>
        </a:p>
      </dgm:t>
    </dgm:pt>
    <dgm:pt modelId="{9515DB91-8C30-4DB0-9CAB-BF73564FB55C}">
      <dgm:prSet phldrT="[Texto]" custT="1"/>
      <dgm:spPr/>
      <dgm:t>
        <a:bodyPr/>
        <a:lstStyle/>
        <a:p>
          <a:r>
            <a:rPr lang="es-ES" sz="1400" dirty="0" smtClean="0">
              <a:latin typeface="Century Gothic" panose="020B0502020202020204" pitchFamily="34" charset="0"/>
            </a:rPr>
            <a:t>Pueden ser invertido en Educación, Salud y Obras Públicas o al pago de la deuda externa.</a:t>
          </a:r>
          <a:endParaRPr lang="es-ES" sz="1400" dirty="0">
            <a:latin typeface="Century Gothic" panose="020B0502020202020204" pitchFamily="34" charset="0"/>
          </a:endParaRPr>
        </a:p>
      </dgm:t>
    </dgm:pt>
    <dgm:pt modelId="{F564CF1D-7174-455D-B7C5-7362951A88F2}" type="parTrans" cxnId="{39787385-C6B0-4401-9FD5-4D90B1C1378F}">
      <dgm:prSet/>
      <dgm:spPr/>
      <dgm:t>
        <a:bodyPr/>
        <a:lstStyle/>
        <a:p>
          <a:endParaRPr lang="es-ES"/>
        </a:p>
      </dgm:t>
    </dgm:pt>
    <dgm:pt modelId="{0CBEE5CB-3809-4656-A3AD-9E3F96EBBC44}" type="sibTrans" cxnId="{39787385-C6B0-4401-9FD5-4D90B1C1378F}">
      <dgm:prSet/>
      <dgm:spPr/>
      <dgm:t>
        <a:bodyPr/>
        <a:lstStyle/>
        <a:p>
          <a:endParaRPr lang="es-ES"/>
        </a:p>
      </dgm:t>
    </dgm:pt>
    <dgm:pt modelId="{BA9AB03B-F092-4EEF-98D6-835DF4F96B57}" type="pres">
      <dgm:prSet presAssocID="{2BB1E999-398C-4060-B870-7EABDADD522E}" presName="Name0" presStyleCnt="0">
        <dgm:presLayoutVars>
          <dgm:dir/>
          <dgm:resizeHandles val="exact"/>
        </dgm:presLayoutVars>
      </dgm:prSet>
      <dgm:spPr/>
    </dgm:pt>
    <dgm:pt modelId="{A458EFC7-1A08-40E7-9B14-A1788B88983C}" type="pres">
      <dgm:prSet presAssocID="{2BB1E999-398C-4060-B870-7EABDADD522E}" presName="fgShape" presStyleLbl="fgShp" presStyleIdx="0" presStyleCnt="1"/>
      <dgm:spPr/>
    </dgm:pt>
    <dgm:pt modelId="{36403C9A-160A-4596-8599-C9CAB80C3179}" type="pres">
      <dgm:prSet presAssocID="{2BB1E999-398C-4060-B870-7EABDADD522E}" presName="linComp" presStyleCnt="0"/>
      <dgm:spPr/>
    </dgm:pt>
    <dgm:pt modelId="{F1DCCDC0-1BCE-4468-BBFF-8C3B5A109BD0}" type="pres">
      <dgm:prSet presAssocID="{82092745-6D61-48A4-80CA-F3D32BF7D096}" presName="compNode" presStyleCnt="0"/>
      <dgm:spPr/>
    </dgm:pt>
    <dgm:pt modelId="{6290D033-0857-4B4A-B5A6-D5C1C5C0C1FC}" type="pres">
      <dgm:prSet presAssocID="{82092745-6D61-48A4-80CA-F3D32BF7D096}" presName="bkgdShape" presStyleLbl="node1" presStyleIdx="0" presStyleCnt="5"/>
      <dgm:spPr/>
      <dgm:t>
        <a:bodyPr/>
        <a:lstStyle/>
        <a:p>
          <a:endParaRPr lang="es-ES"/>
        </a:p>
      </dgm:t>
    </dgm:pt>
    <dgm:pt modelId="{23E7FDCF-F3A9-4560-A966-646B7A113C68}" type="pres">
      <dgm:prSet presAssocID="{82092745-6D61-48A4-80CA-F3D32BF7D096}" presName="nodeTx" presStyleLbl="node1" presStyleIdx="0" presStyleCnt="5">
        <dgm:presLayoutVars>
          <dgm:bulletEnabled val="1"/>
        </dgm:presLayoutVars>
      </dgm:prSet>
      <dgm:spPr/>
      <dgm:t>
        <a:bodyPr/>
        <a:lstStyle/>
        <a:p>
          <a:endParaRPr lang="es-ES"/>
        </a:p>
      </dgm:t>
    </dgm:pt>
    <dgm:pt modelId="{32E53C67-AAFD-4F94-9F36-FC380C52DD22}" type="pres">
      <dgm:prSet presAssocID="{82092745-6D61-48A4-80CA-F3D32BF7D096}" presName="invisiNode" presStyleLbl="node1" presStyleIdx="0" presStyleCnt="5"/>
      <dgm:spPr/>
    </dgm:pt>
    <dgm:pt modelId="{6936DD4F-937D-4BD0-A1FB-289D9B07C1CF}" type="pres">
      <dgm:prSet presAssocID="{82092745-6D61-48A4-80CA-F3D32BF7D096}" presName="imagNode" presStyleLbl="fgImgPlace1" presStyleIdx="0" presStyleCnt="5"/>
      <dgm:spPr>
        <a:blipFill rotWithShape="1">
          <a:blip xmlns:r="http://schemas.openxmlformats.org/officeDocument/2006/relationships" r:embed="rId1"/>
          <a:stretch>
            <a:fillRect/>
          </a:stretch>
        </a:blipFill>
      </dgm:spPr>
    </dgm:pt>
    <dgm:pt modelId="{294EA0AF-5EBC-4637-91C8-1C0E607942BC}" type="pres">
      <dgm:prSet presAssocID="{A4312F86-AB96-4D84-B0B7-1687AF4955E8}" presName="sibTrans" presStyleLbl="sibTrans2D1" presStyleIdx="0" presStyleCnt="0"/>
      <dgm:spPr/>
      <dgm:t>
        <a:bodyPr/>
        <a:lstStyle/>
        <a:p>
          <a:endParaRPr lang="es-ES"/>
        </a:p>
      </dgm:t>
    </dgm:pt>
    <dgm:pt modelId="{E6B56FDA-DF63-43D1-BB23-BA627108059B}" type="pres">
      <dgm:prSet presAssocID="{649D59FC-73B3-449D-B7F5-BEB6024E685F}" presName="compNode" presStyleCnt="0"/>
      <dgm:spPr/>
    </dgm:pt>
    <dgm:pt modelId="{EA7D04CE-F60E-48DD-8848-92B6AE99F168}" type="pres">
      <dgm:prSet presAssocID="{649D59FC-73B3-449D-B7F5-BEB6024E685F}" presName="bkgdShape" presStyleLbl="node1" presStyleIdx="1" presStyleCnt="5"/>
      <dgm:spPr/>
      <dgm:t>
        <a:bodyPr/>
        <a:lstStyle/>
        <a:p>
          <a:endParaRPr lang="es-ES"/>
        </a:p>
      </dgm:t>
    </dgm:pt>
    <dgm:pt modelId="{6D11D3C0-9E9C-4545-9C65-7A68D0E7C441}" type="pres">
      <dgm:prSet presAssocID="{649D59FC-73B3-449D-B7F5-BEB6024E685F}" presName="nodeTx" presStyleLbl="node1" presStyleIdx="1" presStyleCnt="5">
        <dgm:presLayoutVars>
          <dgm:bulletEnabled val="1"/>
        </dgm:presLayoutVars>
      </dgm:prSet>
      <dgm:spPr/>
      <dgm:t>
        <a:bodyPr/>
        <a:lstStyle/>
        <a:p>
          <a:endParaRPr lang="es-ES"/>
        </a:p>
      </dgm:t>
    </dgm:pt>
    <dgm:pt modelId="{9FF391B0-4E15-4880-8E08-1E7DC51AA303}" type="pres">
      <dgm:prSet presAssocID="{649D59FC-73B3-449D-B7F5-BEB6024E685F}" presName="invisiNode" presStyleLbl="node1" presStyleIdx="1" presStyleCnt="5"/>
      <dgm:spPr/>
    </dgm:pt>
    <dgm:pt modelId="{2C52E3FF-23D9-4B45-A7D7-F96DF6758ED1}" type="pres">
      <dgm:prSet presAssocID="{649D59FC-73B3-449D-B7F5-BEB6024E685F}" presName="imagNode" presStyleLbl="fgImgPlace1" presStyleIdx="1" presStyleCnt="5"/>
      <dgm:spPr>
        <a:blipFill rotWithShape="1">
          <a:blip xmlns:r="http://schemas.openxmlformats.org/officeDocument/2006/relationships" r:embed="rId2"/>
          <a:stretch>
            <a:fillRect/>
          </a:stretch>
        </a:blipFill>
      </dgm:spPr>
    </dgm:pt>
    <dgm:pt modelId="{70F10C07-A63B-442A-B9E8-B5652E7C3FD4}" type="pres">
      <dgm:prSet presAssocID="{F48E871B-AF55-4E94-8BFC-999F3C4EE754}" presName="sibTrans" presStyleLbl="sibTrans2D1" presStyleIdx="0" presStyleCnt="0"/>
      <dgm:spPr/>
      <dgm:t>
        <a:bodyPr/>
        <a:lstStyle/>
        <a:p>
          <a:endParaRPr lang="es-ES"/>
        </a:p>
      </dgm:t>
    </dgm:pt>
    <dgm:pt modelId="{3BD8819B-49D2-49A6-A0C6-8ACE450C9526}" type="pres">
      <dgm:prSet presAssocID="{C1835DB8-779A-4773-A16A-879EB2ABACE4}" presName="compNode" presStyleCnt="0"/>
      <dgm:spPr/>
    </dgm:pt>
    <dgm:pt modelId="{0814E076-470D-412F-B94E-53C4796EFF86}" type="pres">
      <dgm:prSet presAssocID="{C1835DB8-779A-4773-A16A-879EB2ABACE4}" presName="bkgdShape" presStyleLbl="node1" presStyleIdx="2" presStyleCnt="5"/>
      <dgm:spPr/>
      <dgm:t>
        <a:bodyPr/>
        <a:lstStyle/>
        <a:p>
          <a:endParaRPr lang="es-ES"/>
        </a:p>
      </dgm:t>
    </dgm:pt>
    <dgm:pt modelId="{B4B4750D-D0B3-4D75-AA14-5611A3117265}" type="pres">
      <dgm:prSet presAssocID="{C1835DB8-779A-4773-A16A-879EB2ABACE4}" presName="nodeTx" presStyleLbl="node1" presStyleIdx="2" presStyleCnt="5">
        <dgm:presLayoutVars>
          <dgm:bulletEnabled val="1"/>
        </dgm:presLayoutVars>
      </dgm:prSet>
      <dgm:spPr/>
      <dgm:t>
        <a:bodyPr/>
        <a:lstStyle/>
        <a:p>
          <a:endParaRPr lang="es-ES"/>
        </a:p>
      </dgm:t>
    </dgm:pt>
    <dgm:pt modelId="{E31C16E4-3C58-4D1C-8961-32F93A0AA626}" type="pres">
      <dgm:prSet presAssocID="{C1835DB8-779A-4773-A16A-879EB2ABACE4}" presName="invisiNode" presStyleLbl="node1" presStyleIdx="2" presStyleCnt="5"/>
      <dgm:spPr/>
    </dgm:pt>
    <dgm:pt modelId="{B465C12A-607F-4A3F-BAEA-22F7EC800FDE}" type="pres">
      <dgm:prSet presAssocID="{C1835DB8-779A-4773-A16A-879EB2ABACE4}" presName="imagNode" presStyleLbl="fgImgPlace1" presStyleIdx="2" presStyleCnt="5"/>
      <dgm:spPr>
        <a:blipFill rotWithShape="1">
          <a:blip xmlns:r="http://schemas.openxmlformats.org/officeDocument/2006/relationships" r:embed="rId3"/>
          <a:stretch>
            <a:fillRect/>
          </a:stretch>
        </a:blipFill>
      </dgm:spPr>
    </dgm:pt>
    <dgm:pt modelId="{BE6C822E-0D42-4B37-BB75-BD97C9BBA13B}" type="pres">
      <dgm:prSet presAssocID="{C4B0142C-DEB6-4B89-9649-7F4F70E46A1A}" presName="sibTrans" presStyleLbl="sibTrans2D1" presStyleIdx="0" presStyleCnt="0"/>
      <dgm:spPr/>
      <dgm:t>
        <a:bodyPr/>
        <a:lstStyle/>
        <a:p>
          <a:endParaRPr lang="es-ES"/>
        </a:p>
      </dgm:t>
    </dgm:pt>
    <dgm:pt modelId="{3638EF4F-EBA2-48A8-805C-77C01185A924}" type="pres">
      <dgm:prSet presAssocID="{1F362928-AB21-4CC2-943C-C3301CD387A3}" presName="compNode" presStyleCnt="0"/>
      <dgm:spPr/>
    </dgm:pt>
    <dgm:pt modelId="{1891D699-8F9E-4B85-884B-21249BAF8709}" type="pres">
      <dgm:prSet presAssocID="{1F362928-AB21-4CC2-943C-C3301CD387A3}" presName="bkgdShape" presStyleLbl="node1" presStyleIdx="3" presStyleCnt="5"/>
      <dgm:spPr/>
      <dgm:t>
        <a:bodyPr/>
        <a:lstStyle/>
        <a:p>
          <a:endParaRPr lang="es-ES"/>
        </a:p>
      </dgm:t>
    </dgm:pt>
    <dgm:pt modelId="{72BF71B5-0583-4156-A0E8-074F1AD49FF2}" type="pres">
      <dgm:prSet presAssocID="{1F362928-AB21-4CC2-943C-C3301CD387A3}" presName="nodeTx" presStyleLbl="node1" presStyleIdx="3" presStyleCnt="5">
        <dgm:presLayoutVars>
          <dgm:bulletEnabled val="1"/>
        </dgm:presLayoutVars>
      </dgm:prSet>
      <dgm:spPr/>
      <dgm:t>
        <a:bodyPr/>
        <a:lstStyle/>
        <a:p>
          <a:endParaRPr lang="es-ES"/>
        </a:p>
      </dgm:t>
    </dgm:pt>
    <dgm:pt modelId="{00B2D3B1-5141-4C59-BB2D-13E507D3F827}" type="pres">
      <dgm:prSet presAssocID="{1F362928-AB21-4CC2-943C-C3301CD387A3}" presName="invisiNode" presStyleLbl="node1" presStyleIdx="3" presStyleCnt="5"/>
      <dgm:spPr/>
    </dgm:pt>
    <dgm:pt modelId="{831A1772-55F5-4043-94FA-7B86017FB2DC}" type="pres">
      <dgm:prSet presAssocID="{1F362928-AB21-4CC2-943C-C3301CD387A3}" presName="imagNode" presStyleLbl="fgImgPlace1" presStyleIdx="3" presStyleCnt="5"/>
      <dgm:spPr>
        <a:blipFill rotWithShape="1">
          <a:blip xmlns:r="http://schemas.openxmlformats.org/officeDocument/2006/relationships" r:embed="rId4"/>
          <a:stretch>
            <a:fillRect/>
          </a:stretch>
        </a:blipFill>
      </dgm:spPr>
    </dgm:pt>
    <dgm:pt modelId="{D27B02CE-0F86-4C10-BD1C-037503638CBF}" type="pres">
      <dgm:prSet presAssocID="{7DCCB950-7AA9-4AFC-8786-D934BE0D7617}" presName="sibTrans" presStyleLbl="sibTrans2D1" presStyleIdx="0" presStyleCnt="0"/>
      <dgm:spPr/>
      <dgm:t>
        <a:bodyPr/>
        <a:lstStyle/>
        <a:p>
          <a:endParaRPr lang="es-ES"/>
        </a:p>
      </dgm:t>
    </dgm:pt>
    <dgm:pt modelId="{33D0D6D2-74F9-4938-BC17-0DE736AAE0AF}" type="pres">
      <dgm:prSet presAssocID="{9515DB91-8C30-4DB0-9CAB-BF73564FB55C}" presName="compNode" presStyleCnt="0"/>
      <dgm:spPr/>
    </dgm:pt>
    <dgm:pt modelId="{2877A86E-0CDB-4803-B643-0BFECAF1C7A5}" type="pres">
      <dgm:prSet presAssocID="{9515DB91-8C30-4DB0-9CAB-BF73564FB55C}" presName="bkgdShape" presStyleLbl="node1" presStyleIdx="4" presStyleCnt="5"/>
      <dgm:spPr/>
      <dgm:t>
        <a:bodyPr/>
        <a:lstStyle/>
        <a:p>
          <a:endParaRPr lang="es-ES"/>
        </a:p>
      </dgm:t>
    </dgm:pt>
    <dgm:pt modelId="{BA736C04-0B02-4929-B87D-D811F260BC93}" type="pres">
      <dgm:prSet presAssocID="{9515DB91-8C30-4DB0-9CAB-BF73564FB55C}" presName="nodeTx" presStyleLbl="node1" presStyleIdx="4" presStyleCnt="5">
        <dgm:presLayoutVars>
          <dgm:bulletEnabled val="1"/>
        </dgm:presLayoutVars>
      </dgm:prSet>
      <dgm:spPr/>
      <dgm:t>
        <a:bodyPr/>
        <a:lstStyle/>
        <a:p>
          <a:endParaRPr lang="es-ES"/>
        </a:p>
      </dgm:t>
    </dgm:pt>
    <dgm:pt modelId="{17BF5FC6-A3D2-4429-9EEC-9A9EDA1FB15B}" type="pres">
      <dgm:prSet presAssocID="{9515DB91-8C30-4DB0-9CAB-BF73564FB55C}" presName="invisiNode" presStyleLbl="node1" presStyleIdx="4" presStyleCnt="5"/>
      <dgm:spPr/>
    </dgm:pt>
    <dgm:pt modelId="{9DD23D08-0AAA-43C0-9D8C-53CABC1A31AD}" type="pres">
      <dgm:prSet presAssocID="{9515DB91-8C30-4DB0-9CAB-BF73564FB55C}" presName="imagNode" presStyleLbl="fgImgPlace1" presStyleIdx="4" presStyleCnt="5"/>
      <dgm:spPr>
        <a:blipFill rotWithShape="1">
          <a:blip xmlns:r="http://schemas.openxmlformats.org/officeDocument/2006/relationships" r:embed="rId5"/>
          <a:stretch>
            <a:fillRect/>
          </a:stretch>
        </a:blipFill>
      </dgm:spPr>
    </dgm:pt>
  </dgm:ptLst>
  <dgm:cxnLst>
    <dgm:cxn modelId="{FC81B740-37C2-402B-94C1-2680CB2D9B16}" type="presOf" srcId="{1F362928-AB21-4CC2-943C-C3301CD387A3}" destId="{72BF71B5-0583-4156-A0E8-074F1AD49FF2}" srcOrd="1" destOrd="0" presId="urn:microsoft.com/office/officeart/2005/8/layout/hList7"/>
    <dgm:cxn modelId="{8EFD6056-BCAC-4DFA-8E21-33A55467D80D}" type="presOf" srcId="{2BB1E999-398C-4060-B870-7EABDADD522E}" destId="{BA9AB03B-F092-4EEF-98D6-835DF4F96B57}" srcOrd="0" destOrd="0" presId="urn:microsoft.com/office/officeart/2005/8/layout/hList7"/>
    <dgm:cxn modelId="{CE0314FF-7102-4D27-80F7-7940447BF234}" type="presOf" srcId="{7DCCB950-7AA9-4AFC-8786-D934BE0D7617}" destId="{D27B02CE-0F86-4C10-BD1C-037503638CBF}" srcOrd="0" destOrd="0" presId="urn:microsoft.com/office/officeart/2005/8/layout/hList7"/>
    <dgm:cxn modelId="{39787385-C6B0-4401-9FD5-4D90B1C1378F}" srcId="{2BB1E999-398C-4060-B870-7EABDADD522E}" destId="{9515DB91-8C30-4DB0-9CAB-BF73564FB55C}" srcOrd="4" destOrd="0" parTransId="{F564CF1D-7174-455D-B7C5-7362951A88F2}" sibTransId="{0CBEE5CB-3809-4656-A3AD-9E3F96EBBC44}"/>
    <dgm:cxn modelId="{F0D37AEF-F070-4D7D-B298-8186A2019111}" type="presOf" srcId="{C1835DB8-779A-4773-A16A-879EB2ABACE4}" destId="{B4B4750D-D0B3-4D75-AA14-5611A3117265}" srcOrd="1" destOrd="0" presId="urn:microsoft.com/office/officeart/2005/8/layout/hList7"/>
    <dgm:cxn modelId="{3208FCF4-B23B-4DE6-94F2-021FC07CF753}" type="presOf" srcId="{649D59FC-73B3-449D-B7F5-BEB6024E685F}" destId="{6D11D3C0-9E9C-4545-9C65-7A68D0E7C441}" srcOrd="1" destOrd="0" presId="urn:microsoft.com/office/officeart/2005/8/layout/hList7"/>
    <dgm:cxn modelId="{672998A6-B0E2-446C-9655-309EE4850145}" type="presOf" srcId="{1F362928-AB21-4CC2-943C-C3301CD387A3}" destId="{1891D699-8F9E-4B85-884B-21249BAF8709}" srcOrd="0" destOrd="0" presId="urn:microsoft.com/office/officeart/2005/8/layout/hList7"/>
    <dgm:cxn modelId="{DD14ECD3-7157-4B89-B744-1BEFBC8475C9}" srcId="{2BB1E999-398C-4060-B870-7EABDADD522E}" destId="{C1835DB8-779A-4773-A16A-879EB2ABACE4}" srcOrd="2" destOrd="0" parTransId="{2C88B213-2425-4392-9D88-A4B89C3EEB38}" sibTransId="{C4B0142C-DEB6-4B89-9649-7F4F70E46A1A}"/>
    <dgm:cxn modelId="{812D6E66-C991-437D-843E-70D88CCAD406}" type="presOf" srcId="{C4B0142C-DEB6-4B89-9649-7F4F70E46A1A}" destId="{BE6C822E-0D42-4B37-BB75-BD97C9BBA13B}" srcOrd="0" destOrd="0" presId="urn:microsoft.com/office/officeart/2005/8/layout/hList7"/>
    <dgm:cxn modelId="{81EC76B6-4EEA-439B-B3E5-BF1F5BDC32E1}" type="presOf" srcId="{82092745-6D61-48A4-80CA-F3D32BF7D096}" destId="{23E7FDCF-F3A9-4560-A966-646B7A113C68}" srcOrd="1" destOrd="0" presId="urn:microsoft.com/office/officeart/2005/8/layout/hList7"/>
    <dgm:cxn modelId="{E8ABFECA-C1C2-4671-A224-2C5F383D174F}" type="presOf" srcId="{82092745-6D61-48A4-80CA-F3D32BF7D096}" destId="{6290D033-0857-4B4A-B5A6-D5C1C5C0C1FC}" srcOrd="0" destOrd="0" presId="urn:microsoft.com/office/officeart/2005/8/layout/hList7"/>
    <dgm:cxn modelId="{5B3D4C69-E52F-4E26-88C7-DFC497BBA92E}" srcId="{2BB1E999-398C-4060-B870-7EABDADD522E}" destId="{1F362928-AB21-4CC2-943C-C3301CD387A3}" srcOrd="3" destOrd="0" parTransId="{0AF877A8-A185-4BE8-9798-3C13900A0E25}" sibTransId="{7DCCB950-7AA9-4AFC-8786-D934BE0D7617}"/>
    <dgm:cxn modelId="{1B845328-1630-4F23-8FDA-D8C4974F0358}" type="presOf" srcId="{C1835DB8-779A-4773-A16A-879EB2ABACE4}" destId="{0814E076-470D-412F-B94E-53C4796EFF86}" srcOrd="0" destOrd="0" presId="urn:microsoft.com/office/officeart/2005/8/layout/hList7"/>
    <dgm:cxn modelId="{43679F4F-C5B4-47DD-995A-3607FD1BC3F1}" type="presOf" srcId="{A4312F86-AB96-4D84-B0B7-1687AF4955E8}" destId="{294EA0AF-5EBC-4637-91C8-1C0E607942BC}" srcOrd="0" destOrd="0" presId="urn:microsoft.com/office/officeart/2005/8/layout/hList7"/>
    <dgm:cxn modelId="{4EB24FB0-DA9A-463F-9AB1-F4DD76D08896}" type="presOf" srcId="{9515DB91-8C30-4DB0-9CAB-BF73564FB55C}" destId="{2877A86E-0CDB-4803-B643-0BFECAF1C7A5}" srcOrd="0" destOrd="0" presId="urn:microsoft.com/office/officeart/2005/8/layout/hList7"/>
    <dgm:cxn modelId="{F867C1C8-57F2-4AFA-98D3-65532FD6258E}" type="presOf" srcId="{9515DB91-8C30-4DB0-9CAB-BF73564FB55C}" destId="{BA736C04-0B02-4929-B87D-D811F260BC93}" srcOrd="1" destOrd="0" presId="urn:microsoft.com/office/officeart/2005/8/layout/hList7"/>
    <dgm:cxn modelId="{F4136C53-9F9E-4E78-BFB1-C986700DDB79}" type="presOf" srcId="{F48E871B-AF55-4E94-8BFC-999F3C4EE754}" destId="{70F10C07-A63B-442A-B9E8-B5652E7C3FD4}" srcOrd="0" destOrd="0" presId="urn:microsoft.com/office/officeart/2005/8/layout/hList7"/>
    <dgm:cxn modelId="{51B5DCBD-66BD-4832-9432-CC6B733C90AE}" type="presOf" srcId="{649D59FC-73B3-449D-B7F5-BEB6024E685F}" destId="{EA7D04CE-F60E-48DD-8848-92B6AE99F168}" srcOrd="0" destOrd="0" presId="urn:microsoft.com/office/officeart/2005/8/layout/hList7"/>
    <dgm:cxn modelId="{12432AD2-0B80-4CDF-8B22-96AEF1E73816}" srcId="{2BB1E999-398C-4060-B870-7EABDADD522E}" destId="{649D59FC-73B3-449D-B7F5-BEB6024E685F}" srcOrd="1" destOrd="0" parTransId="{62FD558C-7811-4B0D-8A3F-36E424EA697A}" sibTransId="{F48E871B-AF55-4E94-8BFC-999F3C4EE754}"/>
    <dgm:cxn modelId="{58BF3ACA-09E1-452A-89D8-16161AC3913D}" srcId="{2BB1E999-398C-4060-B870-7EABDADD522E}" destId="{82092745-6D61-48A4-80CA-F3D32BF7D096}" srcOrd="0" destOrd="0" parTransId="{95391D36-4F59-42AE-AFAD-AD2447BFE3B6}" sibTransId="{A4312F86-AB96-4D84-B0B7-1687AF4955E8}"/>
    <dgm:cxn modelId="{495484BB-4EA6-4E45-AD9D-6F7BE74F1E5F}" type="presParOf" srcId="{BA9AB03B-F092-4EEF-98D6-835DF4F96B57}" destId="{A458EFC7-1A08-40E7-9B14-A1788B88983C}" srcOrd="0" destOrd="0" presId="urn:microsoft.com/office/officeart/2005/8/layout/hList7"/>
    <dgm:cxn modelId="{6A17B2FA-0CE9-4EBF-AD45-D8222F261777}" type="presParOf" srcId="{BA9AB03B-F092-4EEF-98D6-835DF4F96B57}" destId="{36403C9A-160A-4596-8599-C9CAB80C3179}" srcOrd="1" destOrd="0" presId="urn:microsoft.com/office/officeart/2005/8/layout/hList7"/>
    <dgm:cxn modelId="{D028A3C7-34AE-4001-86BA-944B6CA7C6EE}" type="presParOf" srcId="{36403C9A-160A-4596-8599-C9CAB80C3179}" destId="{F1DCCDC0-1BCE-4468-BBFF-8C3B5A109BD0}" srcOrd="0" destOrd="0" presId="urn:microsoft.com/office/officeart/2005/8/layout/hList7"/>
    <dgm:cxn modelId="{E2958FAB-FCC7-4C65-AED6-F64FF8753173}" type="presParOf" srcId="{F1DCCDC0-1BCE-4468-BBFF-8C3B5A109BD0}" destId="{6290D033-0857-4B4A-B5A6-D5C1C5C0C1FC}" srcOrd="0" destOrd="0" presId="urn:microsoft.com/office/officeart/2005/8/layout/hList7"/>
    <dgm:cxn modelId="{498FF918-5258-4CF5-8A53-6904D15126BA}" type="presParOf" srcId="{F1DCCDC0-1BCE-4468-BBFF-8C3B5A109BD0}" destId="{23E7FDCF-F3A9-4560-A966-646B7A113C68}" srcOrd="1" destOrd="0" presId="urn:microsoft.com/office/officeart/2005/8/layout/hList7"/>
    <dgm:cxn modelId="{56A89BB1-A1D9-4F53-83DC-9B2A02C17A6F}" type="presParOf" srcId="{F1DCCDC0-1BCE-4468-BBFF-8C3B5A109BD0}" destId="{32E53C67-AAFD-4F94-9F36-FC380C52DD22}" srcOrd="2" destOrd="0" presId="urn:microsoft.com/office/officeart/2005/8/layout/hList7"/>
    <dgm:cxn modelId="{D1C6C813-0113-447C-B023-231C29407279}" type="presParOf" srcId="{F1DCCDC0-1BCE-4468-BBFF-8C3B5A109BD0}" destId="{6936DD4F-937D-4BD0-A1FB-289D9B07C1CF}" srcOrd="3" destOrd="0" presId="urn:microsoft.com/office/officeart/2005/8/layout/hList7"/>
    <dgm:cxn modelId="{91C872CA-F7AE-4286-A5B1-67FB6119C716}" type="presParOf" srcId="{36403C9A-160A-4596-8599-C9CAB80C3179}" destId="{294EA0AF-5EBC-4637-91C8-1C0E607942BC}" srcOrd="1" destOrd="0" presId="urn:microsoft.com/office/officeart/2005/8/layout/hList7"/>
    <dgm:cxn modelId="{5F37D8AE-BBB1-4B59-B513-07C1F1D3B5B3}" type="presParOf" srcId="{36403C9A-160A-4596-8599-C9CAB80C3179}" destId="{E6B56FDA-DF63-43D1-BB23-BA627108059B}" srcOrd="2" destOrd="0" presId="urn:microsoft.com/office/officeart/2005/8/layout/hList7"/>
    <dgm:cxn modelId="{1EE68337-FEE1-4284-836C-1209F3A7A75D}" type="presParOf" srcId="{E6B56FDA-DF63-43D1-BB23-BA627108059B}" destId="{EA7D04CE-F60E-48DD-8848-92B6AE99F168}" srcOrd="0" destOrd="0" presId="urn:microsoft.com/office/officeart/2005/8/layout/hList7"/>
    <dgm:cxn modelId="{C5C96501-31D5-426C-8845-91E9FB9C49BF}" type="presParOf" srcId="{E6B56FDA-DF63-43D1-BB23-BA627108059B}" destId="{6D11D3C0-9E9C-4545-9C65-7A68D0E7C441}" srcOrd="1" destOrd="0" presId="urn:microsoft.com/office/officeart/2005/8/layout/hList7"/>
    <dgm:cxn modelId="{CC6A94F1-3569-4B78-840D-79C9BEC297C0}" type="presParOf" srcId="{E6B56FDA-DF63-43D1-BB23-BA627108059B}" destId="{9FF391B0-4E15-4880-8E08-1E7DC51AA303}" srcOrd="2" destOrd="0" presId="urn:microsoft.com/office/officeart/2005/8/layout/hList7"/>
    <dgm:cxn modelId="{55B49EB9-F5B3-40A0-9AFE-54B05CDBC99B}" type="presParOf" srcId="{E6B56FDA-DF63-43D1-BB23-BA627108059B}" destId="{2C52E3FF-23D9-4B45-A7D7-F96DF6758ED1}" srcOrd="3" destOrd="0" presId="urn:microsoft.com/office/officeart/2005/8/layout/hList7"/>
    <dgm:cxn modelId="{8858E2CF-74ED-4940-98C9-CA1FCBF0364D}" type="presParOf" srcId="{36403C9A-160A-4596-8599-C9CAB80C3179}" destId="{70F10C07-A63B-442A-B9E8-B5652E7C3FD4}" srcOrd="3" destOrd="0" presId="urn:microsoft.com/office/officeart/2005/8/layout/hList7"/>
    <dgm:cxn modelId="{BB32CE5D-E9D4-40EB-A603-0EB5C7152C9F}" type="presParOf" srcId="{36403C9A-160A-4596-8599-C9CAB80C3179}" destId="{3BD8819B-49D2-49A6-A0C6-8ACE450C9526}" srcOrd="4" destOrd="0" presId="urn:microsoft.com/office/officeart/2005/8/layout/hList7"/>
    <dgm:cxn modelId="{A58D0038-F9C4-4F6B-96C1-9E4624360CCE}" type="presParOf" srcId="{3BD8819B-49D2-49A6-A0C6-8ACE450C9526}" destId="{0814E076-470D-412F-B94E-53C4796EFF86}" srcOrd="0" destOrd="0" presId="urn:microsoft.com/office/officeart/2005/8/layout/hList7"/>
    <dgm:cxn modelId="{40D8093C-7BC8-45E8-B080-4C3883D1BD05}" type="presParOf" srcId="{3BD8819B-49D2-49A6-A0C6-8ACE450C9526}" destId="{B4B4750D-D0B3-4D75-AA14-5611A3117265}" srcOrd="1" destOrd="0" presId="urn:microsoft.com/office/officeart/2005/8/layout/hList7"/>
    <dgm:cxn modelId="{279A2F8A-BC1D-4B95-9306-1CF00BE241F6}" type="presParOf" srcId="{3BD8819B-49D2-49A6-A0C6-8ACE450C9526}" destId="{E31C16E4-3C58-4D1C-8961-32F93A0AA626}" srcOrd="2" destOrd="0" presId="urn:microsoft.com/office/officeart/2005/8/layout/hList7"/>
    <dgm:cxn modelId="{C203C4EF-0296-4E57-9783-639BF71EE840}" type="presParOf" srcId="{3BD8819B-49D2-49A6-A0C6-8ACE450C9526}" destId="{B465C12A-607F-4A3F-BAEA-22F7EC800FDE}" srcOrd="3" destOrd="0" presId="urn:microsoft.com/office/officeart/2005/8/layout/hList7"/>
    <dgm:cxn modelId="{7E136125-B34A-457B-9C0D-15334FBE49DD}" type="presParOf" srcId="{36403C9A-160A-4596-8599-C9CAB80C3179}" destId="{BE6C822E-0D42-4B37-BB75-BD97C9BBA13B}" srcOrd="5" destOrd="0" presId="urn:microsoft.com/office/officeart/2005/8/layout/hList7"/>
    <dgm:cxn modelId="{4D756179-254E-4005-B7FB-AE48E61C46C0}" type="presParOf" srcId="{36403C9A-160A-4596-8599-C9CAB80C3179}" destId="{3638EF4F-EBA2-48A8-805C-77C01185A924}" srcOrd="6" destOrd="0" presId="urn:microsoft.com/office/officeart/2005/8/layout/hList7"/>
    <dgm:cxn modelId="{D4FDE273-8469-4847-A3E9-AAAF1587F766}" type="presParOf" srcId="{3638EF4F-EBA2-48A8-805C-77C01185A924}" destId="{1891D699-8F9E-4B85-884B-21249BAF8709}" srcOrd="0" destOrd="0" presId="urn:microsoft.com/office/officeart/2005/8/layout/hList7"/>
    <dgm:cxn modelId="{9D408C82-94C9-4516-BBA9-2B02EBB319D7}" type="presParOf" srcId="{3638EF4F-EBA2-48A8-805C-77C01185A924}" destId="{72BF71B5-0583-4156-A0E8-074F1AD49FF2}" srcOrd="1" destOrd="0" presId="urn:microsoft.com/office/officeart/2005/8/layout/hList7"/>
    <dgm:cxn modelId="{926315CC-CDBF-491E-AF53-926134F31E03}" type="presParOf" srcId="{3638EF4F-EBA2-48A8-805C-77C01185A924}" destId="{00B2D3B1-5141-4C59-BB2D-13E507D3F827}" srcOrd="2" destOrd="0" presId="urn:microsoft.com/office/officeart/2005/8/layout/hList7"/>
    <dgm:cxn modelId="{E7494203-615C-4F7A-945F-47134619C74B}" type="presParOf" srcId="{3638EF4F-EBA2-48A8-805C-77C01185A924}" destId="{831A1772-55F5-4043-94FA-7B86017FB2DC}" srcOrd="3" destOrd="0" presId="urn:microsoft.com/office/officeart/2005/8/layout/hList7"/>
    <dgm:cxn modelId="{1D79558C-0253-4DC4-90B3-C13B37C7E03D}" type="presParOf" srcId="{36403C9A-160A-4596-8599-C9CAB80C3179}" destId="{D27B02CE-0F86-4C10-BD1C-037503638CBF}" srcOrd="7" destOrd="0" presId="urn:microsoft.com/office/officeart/2005/8/layout/hList7"/>
    <dgm:cxn modelId="{64499E14-85DB-42AC-BDB3-4E57A0F39695}" type="presParOf" srcId="{36403C9A-160A-4596-8599-C9CAB80C3179}" destId="{33D0D6D2-74F9-4938-BC17-0DE736AAE0AF}" srcOrd="8" destOrd="0" presId="urn:microsoft.com/office/officeart/2005/8/layout/hList7"/>
    <dgm:cxn modelId="{32C59339-E5F3-4E47-A2BE-27E598755867}" type="presParOf" srcId="{33D0D6D2-74F9-4938-BC17-0DE736AAE0AF}" destId="{2877A86E-0CDB-4803-B643-0BFECAF1C7A5}" srcOrd="0" destOrd="0" presId="urn:microsoft.com/office/officeart/2005/8/layout/hList7"/>
    <dgm:cxn modelId="{CFB467F2-2BA9-4093-8057-7F462B48EF62}" type="presParOf" srcId="{33D0D6D2-74F9-4938-BC17-0DE736AAE0AF}" destId="{BA736C04-0B02-4929-B87D-D811F260BC93}" srcOrd="1" destOrd="0" presId="urn:microsoft.com/office/officeart/2005/8/layout/hList7"/>
    <dgm:cxn modelId="{D2E4C130-09FA-4DAD-B301-5E2D7594C706}" type="presParOf" srcId="{33D0D6D2-74F9-4938-BC17-0DE736AAE0AF}" destId="{17BF5FC6-A3D2-4429-9EEC-9A9EDA1FB15B}" srcOrd="2" destOrd="0" presId="urn:microsoft.com/office/officeart/2005/8/layout/hList7"/>
    <dgm:cxn modelId="{ABE5C08D-92C3-4140-88E4-C687176AACD7}" type="presParOf" srcId="{33D0D6D2-74F9-4938-BC17-0DE736AAE0AF}" destId="{9DD23D08-0AAA-43C0-9D8C-53CABC1A31AD}" srcOrd="3" destOrd="0" presId="urn:microsoft.com/office/officeart/2005/8/layout/hList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7B7E5365-7626-4571-9957-37E34BCCAF8C}" type="doc">
      <dgm:prSet loTypeId="urn:microsoft.com/office/officeart/2005/8/layout/default" loCatId="list" qsTypeId="urn:microsoft.com/office/officeart/2005/8/quickstyle/simple3" qsCatId="simple" csTypeId="urn:microsoft.com/office/officeart/2005/8/colors/colorful4" csCatId="colorful" phldr="1"/>
      <dgm:spPr/>
      <dgm:t>
        <a:bodyPr/>
        <a:lstStyle/>
        <a:p>
          <a:endParaRPr lang="es-ES"/>
        </a:p>
      </dgm:t>
    </dgm:pt>
    <dgm:pt modelId="{657F417D-DD53-4450-8652-B8AF83737A5C}">
      <dgm:prSet phldrT="[Texto]" custT="1"/>
      <dgm:spPr/>
      <dgm:t>
        <a:bodyPr/>
        <a:lstStyle/>
        <a:p>
          <a:pPr algn="l"/>
          <a:r>
            <a:rPr lang="es-ES" sz="1400" dirty="0" smtClean="0">
              <a:latin typeface="Century Gothic" panose="020B0502020202020204" pitchFamily="34" charset="0"/>
            </a:rPr>
            <a:t>La demanda del Gas Licuado de Petróleo (GLP) ha presentado un acelerado crecimiento a lo largo de los años tanto en nuestro país como a nivel mundial debido a los usos para los cuales está destinado, el Gas Licuado de Petróleo (GLP) es un derivado menos contaminante que otros combustibles, de fácil adquisición y precio económico.</a:t>
          </a:r>
          <a:endParaRPr lang="es-ES" sz="1400" dirty="0">
            <a:latin typeface="Century Gothic" panose="020B0502020202020204" pitchFamily="34" charset="0"/>
          </a:endParaRPr>
        </a:p>
      </dgm:t>
    </dgm:pt>
    <dgm:pt modelId="{3974BB5F-F8FC-4437-9D95-9D7274DA774C}" type="parTrans" cxnId="{EB8F9291-B19C-41A3-BE1C-DA7C37F9C358}">
      <dgm:prSet/>
      <dgm:spPr/>
      <dgm:t>
        <a:bodyPr/>
        <a:lstStyle/>
        <a:p>
          <a:endParaRPr lang="es-ES" sz="1400">
            <a:latin typeface="Century Gothic" panose="020B0502020202020204" pitchFamily="34" charset="0"/>
          </a:endParaRPr>
        </a:p>
      </dgm:t>
    </dgm:pt>
    <dgm:pt modelId="{0E9CE709-C749-46A9-B267-30312727831E}" type="sibTrans" cxnId="{EB8F9291-B19C-41A3-BE1C-DA7C37F9C358}">
      <dgm:prSet/>
      <dgm:spPr/>
      <dgm:t>
        <a:bodyPr/>
        <a:lstStyle/>
        <a:p>
          <a:endParaRPr lang="es-ES" sz="1400">
            <a:latin typeface="Century Gothic" panose="020B0502020202020204" pitchFamily="34" charset="0"/>
          </a:endParaRPr>
        </a:p>
      </dgm:t>
    </dgm:pt>
    <dgm:pt modelId="{DE7CED66-4C62-49AF-8FE1-FF2B64E11CDA}">
      <dgm:prSet phldrT="[Texto]" custT="1"/>
      <dgm:spPr/>
      <dgm:t>
        <a:bodyPr/>
        <a:lstStyle/>
        <a:p>
          <a:pPr algn="l"/>
          <a:r>
            <a:rPr lang="es-ES" sz="1400" dirty="0" smtClean="0">
              <a:latin typeface="Century Gothic" panose="020B0502020202020204" pitchFamily="34" charset="0"/>
            </a:rPr>
            <a:t>La eliminación del subsidio al Gas Licuado de Petróleo (GLP), si provocará una disminución significativa en las finanzas de los ecuatorianos de $ 24.86 dólares que es el precio de dos cilindros de Gas Licuado de Petróleo que representa el consumo de una familia promedio de cuatro integrantes afectando en un 752%  su economía, cabe recalcar que el quintil más afectado es el número uno que representa el 20% de la población más pobre o con bajos recursos económicos en donde también es visible la afectación del 6.42% en la canasta familiar lo que representa seis puntos porcentuales arriba y el 5.56% sobre el salario básico unificado, disminuyendo de esta forma su capacidad adquisitiva.</a:t>
          </a:r>
          <a:endParaRPr lang="es-ES" sz="1400" dirty="0">
            <a:latin typeface="Century Gothic" panose="020B0502020202020204" pitchFamily="34" charset="0"/>
          </a:endParaRPr>
        </a:p>
      </dgm:t>
    </dgm:pt>
    <dgm:pt modelId="{6EA83ED6-AB81-4B0C-8EE5-59757E2864C5}" type="parTrans" cxnId="{CFAF5EC5-350E-4B34-A010-36C88315F486}">
      <dgm:prSet/>
      <dgm:spPr/>
      <dgm:t>
        <a:bodyPr/>
        <a:lstStyle/>
        <a:p>
          <a:endParaRPr lang="es-ES" sz="1400">
            <a:latin typeface="Century Gothic" panose="020B0502020202020204" pitchFamily="34" charset="0"/>
          </a:endParaRPr>
        </a:p>
      </dgm:t>
    </dgm:pt>
    <dgm:pt modelId="{D37C09A0-8C87-418D-A005-C903D80D8CDB}" type="sibTrans" cxnId="{CFAF5EC5-350E-4B34-A010-36C88315F486}">
      <dgm:prSet/>
      <dgm:spPr/>
      <dgm:t>
        <a:bodyPr/>
        <a:lstStyle/>
        <a:p>
          <a:endParaRPr lang="es-ES" sz="1400">
            <a:latin typeface="Century Gothic" panose="020B0502020202020204" pitchFamily="34" charset="0"/>
          </a:endParaRPr>
        </a:p>
      </dgm:t>
    </dgm:pt>
    <dgm:pt modelId="{C9E170E6-ADDF-43A3-B045-0C083AAE6322}">
      <dgm:prSet phldrT="[Texto]" custT="1"/>
      <dgm:spPr/>
      <dgm:t>
        <a:bodyPr/>
        <a:lstStyle/>
        <a:p>
          <a:pPr algn="l"/>
          <a:r>
            <a:rPr lang="es-ES" sz="1400" dirty="0" smtClean="0">
              <a:latin typeface="Century Gothic" panose="020B0502020202020204" pitchFamily="34" charset="0"/>
            </a:rPr>
            <a:t>El costo real del cilindro de Gas Licuado de Petróleo (GLP) el cual paga el Estado Ecuatoriano de Producción Nacional es de $ 0.11 dólares por cada Kg para el año 2016 mientras que el Costo de (GLP) de importación es de $ 0.59 por cada Kg, partiendo de esta premisa se tiene que el valor real de 1 cilindro de 15 Kg de (GLP) sin subsidio es de $ 12.029 dólares por cuanto el valor del subsidio es de $10.62 dólares, es de suma importancia mencionar que estos valores han tenido un comportamiento creciente durante el transcurso del tiempo hasta el año 2013 a partir de este año debido al proyecto motivado por el Gobierno sobre el uso de las cocinas de inducción las cifras disminuyeron ya que se reemplazó el uso de este derivado por el uso de energía eléctrica.</a:t>
          </a:r>
          <a:endParaRPr lang="es-ES" sz="1400" dirty="0">
            <a:latin typeface="Century Gothic" panose="020B0502020202020204" pitchFamily="34" charset="0"/>
          </a:endParaRPr>
        </a:p>
      </dgm:t>
    </dgm:pt>
    <dgm:pt modelId="{09C35739-2137-4308-A4B9-A93A4C0078C1}" type="parTrans" cxnId="{A4791095-D9CC-4D5A-B262-17ED4FFD4B70}">
      <dgm:prSet/>
      <dgm:spPr/>
      <dgm:t>
        <a:bodyPr/>
        <a:lstStyle/>
        <a:p>
          <a:endParaRPr lang="es-ES" sz="1400">
            <a:latin typeface="Century Gothic" panose="020B0502020202020204" pitchFamily="34" charset="0"/>
          </a:endParaRPr>
        </a:p>
      </dgm:t>
    </dgm:pt>
    <dgm:pt modelId="{B90F1CDD-AFC9-4D24-9E76-5906D35EC462}" type="sibTrans" cxnId="{A4791095-D9CC-4D5A-B262-17ED4FFD4B70}">
      <dgm:prSet/>
      <dgm:spPr/>
      <dgm:t>
        <a:bodyPr/>
        <a:lstStyle/>
        <a:p>
          <a:endParaRPr lang="es-ES" sz="1400">
            <a:latin typeface="Century Gothic" panose="020B0502020202020204" pitchFamily="34" charset="0"/>
          </a:endParaRPr>
        </a:p>
      </dgm:t>
    </dgm:pt>
    <dgm:pt modelId="{47DEA0EE-5618-40DD-B167-63100B54BE8B}">
      <dgm:prSet phldrT="[Texto]" custT="1"/>
      <dgm:spPr/>
      <dgm:t>
        <a:bodyPr/>
        <a:lstStyle/>
        <a:p>
          <a:pPr algn="l"/>
          <a:r>
            <a:rPr lang="es-ES" sz="1400" dirty="0" smtClean="0">
              <a:latin typeface="Century Gothic" panose="020B0502020202020204" pitchFamily="34" charset="0"/>
            </a:rPr>
            <a:t>El riesgo de gobernabilidad en el país ha aumentado a través del tiempo debido a la aplicación del subsidio del Gas Licuado de Petróleo (GLP), que inicialmente se implementó con la finalidad de disminuir la pobreza de la población ecuatoriana, en busca de una mejor distribución de los recursos energéticos que ayudarían a un mejor crecimiento financiero, debido a que el (GLP) es el derivado de mayo uso en la población, de fácil acceso y precio económico; por esta razón dentro de la economía familiar la adquisición de este bien ha tomado fuerza ocasionando que el gobierno en turno carezca de estabilidad al pretender eliminar el subsidio.</a:t>
          </a:r>
          <a:endParaRPr lang="es-ES" sz="1400" dirty="0">
            <a:latin typeface="Century Gothic" panose="020B0502020202020204" pitchFamily="34" charset="0"/>
          </a:endParaRPr>
        </a:p>
      </dgm:t>
    </dgm:pt>
    <dgm:pt modelId="{75CA7ADD-71EE-4AAE-B92C-82450F2B7C18}" type="parTrans" cxnId="{30B597DD-218D-4016-96B1-ACEEDA3C26D4}">
      <dgm:prSet/>
      <dgm:spPr/>
      <dgm:t>
        <a:bodyPr/>
        <a:lstStyle/>
        <a:p>
          <a:endParaRPr lang="es-ES" sz="1400">
            <a:latin typeface="Century Gothic" panose="020B0502020202020204" pitchFamily="34" charset="0"/>
          </a:endParaRPr>
        </a:p>
      </dgm:t>
    </dgm:pt>
    <dgm:pt modelId="{27399710-4A8A-414D-AA30-89A905F3F1E2}" type="sibTrans" cxnId="{30B597DD-218D-4016-96B1-ACEEDA3C26D4}">
      <dgm:prSet/>
      <dgm:spPr/>
      <dgm:t>
        <a:bodyPr/>
        <a:lstStyle/>
        <a:p>
          <a:endParaRPr lang="es-ES" sz="1400">
            <a:latin typeface="Century Gothic" panose="020B0502020202020204" pitchFamily="34" charset="0"/>
          </a:endParaRPr>
        </a:p>
      </dgm:t>
    </dgm:pt>
    <dgm:pt modelId="{85D909F4-1B70-43FA-BFFD-11F598DC4776}" type="pres">
      <dgm:prSet presAssocID="{7B7E5365-7626-4571-9957-37E34BCCAF8C}" presName="diagram" presStyleCnt="0">
        <dgm:presLayoutVars>
          <dgm:dir/>
          <dgm:resizeHandles val="exact"/>
        </dgm:presLayoutVars>
      </dgm:prSet>
      <dgm:spPr/>
      <dgm:t>
        <a:bodyPr/>
        <a:lstStyle/>
        <a:p>
          <a:endParaRPr lang="es-ES"/>
        </a:p>
      </dgm:t>
    </dgm:pt>
    <dgm:pt modelId="{4C290863-ACBA-40FF-BA8D-7816D604C8E5}" type="pres">
      <dgm:prSet presAssocID="{657F417D-DD53-4450-8652-B8AF83737A5C}" presName="node" presStyleLbl="node1" presStyleIdx="0" presStyleCnt="4" custScaleX="196181" custScaleY="142391">
        <dgm:presLayoutVars>
          <dgm:bulletEnabled val="1"/>
        </dgm:presLayoutVars>
      </dgm:prSet>
      <dgm:spPr/>
      <dgm:t>
        <a:bodyPr/>
        <a:lstStyle/>
        <a:p>
          <a:endParaRPr lang="es-ES"/>
        </a:p>
      </dgm:t>
    </dgm:pt>
    <dgm:pt modelId="{AD124D30-8067-4B6F-8D23-2F0D8C01221D}" type="pres">
      <dgm:prSet presAssocID="{0E9CE709-C749-46A9-B267-30312727831E}" presName="sibTrans" presStyleCnt="0"/>
      <dgm:spPr/>
    </dgm:pt>
    <dgm:pt modelId="{320EB1C4-07BB-41EE-929A-4B43D5B2CCFF}" type="pres">
      <dgm:prSet presAssocID="{DE7CED66-4C62-49AF-8FE1-FF2B64E11CDA}" presName="node" presStyleLbl="node1" presStyleIdx="1" presStyleCnt="4" custScaleX="196181" custScaleY="142391">
        <dgm:presLayoutVars>
          <dgm:bulletEnabled val="1"/>
        </dgm:presLayoutVars>
      </dgm:prSet>
      <dgm:spPr/>
      <dgm:t>
        <a:bodyPr/>
        <a:lstStyle/>
        <a:p>
          <a:endParaRPr lang="es-ES"/>
        </a:p>
      </dgm:t>
    </dgm:pt>
    <dgm:pt modelId="{4F598E25-3B32-468A-A24E-EF76E904E61C}" type="pres">
      <dgm:prSet presAssocID="{D37C09A0-8C87-418D-A005-C903D80D8CDB}" presName="sibTrans" presStyleCnt="0"/>
      <dgm:spPr/>
    </dgm:pt>
    <dgm:pt modelId="{9857C067-C0F9-40EB-B3A1-F4AB82A2B431}" type="pres">
      <dgm:prSet presAssocID="{C9E170E6-ADDF-43A3-B045-0C083AAE6322}" presName="node" presStyleLbl="node1" presStyleIdx="2" presStyleCnt="4" custScaleX="196181" custScaleY="153180">
        <dgm:presLayoutVars>
          <dgm:bulletEnabled val="1"/>
        </dgm:presLayoutVars>
      </dgm:prSet>
      <dgm:spPr/>
      <dgm:t>
        <a:bodyPr/>
        <a:lstStyle/>
        <a:p>
          <a:endParaRPr lang="es-ES"/>
        </a:p>
      </dgm:t>
    </dgm:pt>
    <dgm:pt modelId="{9D7D7B6D-D313-4E20-A61E-B6FF367C153E}" type="pres">
      <dgm:prSet presAssocID="{B90F1CDD-AFC9-4D24-9E76-5906D35EC462}" presName="sibTrans" presStyleCnt="0"/>
      <dgm:spPr/>
    </dgm:pt>
    <dgm:pt modelId="{22D8BB2C-6856-47BE-91AE-6D4F0051BF13}" type="pres">
      <dgm:prSet presAssocID="{47DEA0EE-5618-40DD-B167-63100B54BE8B}" presName="node" presStyleLbl="node1" presStyleIdx="3" presStyleCnt="4" custScaleX="196181" custScaleY="153180">
        <dgm:presLayoutVars>
          <dgm:bulletEnabled val="1"/>
        </dgm:presLayoutVars>
      </dgm:prSet>
      <dgm:spPr/>
      <dgm:t>
        <a:bodyPr/>
        <a:lstStyle/>
        <a:p>
          <a:endParaRPr lang="es-ES"/>
        </a:p>
      </dgm:t>
    </dgm:pt>
  </dgm:ptLst>
  <dgm:cxnLst>
    <dgm:cxn modelId="{120821B2-1C2C-47F4-BB4A-AF231D9A41EF}" type="presOf" srcId="{7B7E5365-7626-4571-9957-37E34BCCAF8C}" destId="{85D909F4-1B70-43FA-BFFD-11F598DC4776}" srcOrd="0" destOrd="0" presId="urn:microsoft.com/office/officeart/2005/8/layout/default"/>
    <dgm:cxn modelId="{30B597DD-218D-4016-96B1-ACEEDA3C26D4}" srcId="{7B7E5365-7626-4571-9957-37E34BCCAF8C}" destId="{47DEA0EE-5618-40DD-B167-63100B54BE8B}" srcOrd="3" destOrd="0" parTransId="{75CA7ADD-71EE-4AAE-B92C-82450F2B7C18}" sibTransId="{27399710-4A8A-414D-AA30-89A905F3F1E2}"/>
    <dgm:cxn modelId="{EB8F9291-B19C-41A3-BE1C-DA7C37F9C358}" srcId="{7B7E5365-7626-4571-9957-37E34BCCAF8C}" destId="{657F417D-DD53-4450-8652-B8AF83737A5C}" srcOrd="0" destOrd="0" parTransId="{3974BB5F-F8FC-4437-9D95-9D7274DA774C}" sibTransId="{0E9CE709-C749-46A9-B267-30312727831E}"/>
    <dgm:cxn modelId="{0C5E9D2A-4048-46F4-B656-BFD5B058FBAB}" type="presOf" srcId="{47DEA0EE-5618-40DD-B167-63100B54BE8B}" destId="{22D8BB2C-6856-47BE-91AE-6D4F0051BF13}" srcOrd="0" destOrd="0" presId="urn:microsoft.com/office/officeart/2005/8/layout/default"/>
    <dgm:cxn modelId="{A4791095-D9CC-4D5A-B262-17ED4FFD4B70}" srcId="{7B7E5365-7626-4571-9957-37E34BCCAF8C}" destId="{C9E170E6-ADDF-43A3-B045-0C083AAE6322}" srcOrd="2" destOrd="0" parTransId="{09C35739-2137-4308-A4B9-A93A4C0078C1}" sibTransId="{B90F1CDD-AFC9-4D24-9E76-5906D35EC462}"/>
    <dgm:cxn modelId="{94E726BB-B818-4A62-8BA9-3E8EF57DF4FA}" type="presOf" srcId="{DE7CED66-4C62-49AF-8FE1-FF2B64E11CDA}" destId="{320EB1C4-07BB-41EE-929A-4B43D5B2CCFF}" srcOrd="0" destOrd="0" presId="urn:microsoft.com/office/officeart/2005/8/layout/default"/>
    <dgm:cxn modelId="{1D6A3E87-2647-4786-90A8-ACEB02DCD5E4}" type="presOf" srcId="{C9E170E6-ADDF-43A3-B045-0C083AAE6322}" destId="{9857C067-C0F9-40EB-B3A1-F4AB82A2B431}" srcOrd="0" destOrd="0" presId="urn:microsoft.com/office/officeart/2005/8/layout/default"/>
    <dgm:cxn modelId="{79407958-2122-4CD0-A29D-9711C317BAE2}" type="presOf" srcId="{657F417D-DD53-4450-8652-B8AF83737A5C}" destId="{4C290863-ACBA-40FF-BA8D-7816D604C8E5}" srcOrd="0" destOrd="0" presId="urn:microsoft.com/office/officeart/2005/8/layout/default"/>
    <dgm:cxn modelId="{CFAF5EC5-350E-4B34-A010-36C88315F486}" srcId="{7B7E5365-7626-4571-9957-37E34BCCAF8C}" destId="{DE7CED66-4C62-49AF-8FE1-FF2B64E11CDA}" srcOrd="1" destOrd="0" parTransId="{6EA83ED6-AB81-4B0C-8EE5-59757E2864C5}" sibTransId="{D37C09A0-8C87-418D-A005-C903D80D8CDB}"/>
    <dgm:cxn modelId="{9D0DBD53-1A56-4D72-A153-9F2A88B0CAE4}" type="presParOf" srcId="{85D909F4-1B70-43FA-BFFD-11F598DC4776}" destId="{4C290863-ACBA-40FF-BA8D-7816D604C8E5}" srcOrd="0" destOrd="0" presId="urn:microsoft.com/office/officeart/2005/8/layout/default"/>
    <dgm:cxn modelId="{A3771100-EE09-4ECB-9A73-87836A86D30E}" type="presParOf" srcId="{85D909F4-1B70-43FA-BFFD-11F598DC4776}" destId="{AD124D30-8067-4B6F-8D23-2F0D8C01221D}" srcOrd="1" destOrd="0" presId="urn:microsoft.com/office/officeart/2005/8/layout/default"/>
    <dgm:cxn modelId="{22589CC4-F288-4AFC-8ED9-1AC00E8AF811}" type="presParOf" srcId="{85D909F4-1B70-43FA-BFFD-11F598DC4776}" destId="{320EB1C4-07BB-41EE-929A-4B43D5B2CCFF}" srcOrd="2" destOrd="0" presId="urn:microsoft.com/office/officeart/2005/8/layout/default"/>
    <dgm:cxn modelId="{CD8020D5-7B54-40B8-9849-A7D268B3EF3A}" type="presParOf" srcId="{85D909F4-1B70-43FA-BFFD-11F598DC4776}" destId="{4F598E25-3B32-468A-A24E-EF76E904E61C}" srcOrd="3" destOrd="0" presId="urn:microsoft.com/office/officeart/2005/8/layout/default"/>
    <dgm:cxn modelId="{30B3E97B-9064-4AA8-8FA5-DF97AFFF60D9}" type="presParOf" srcId="{85D909F4-1B70-43FA-BFFD-11F598DC4776}" destId="{9857C067-C0F9-40EB-B3A1-F4AB82A2B431}" srcOrd="4" destOrd="0" presId="urn:microsoft.com/office/officeart/2005/8/layout/default"/>
    <dgm:cxn modelId="{B3BC25BF-375A-45A1-89F7-2BF3E664E528}" type="presParOf" srcId="{85D909F4-1B70-43FA-BFFD-11F598DC4776}" destId="{9D7D7B6D-D313-4E20-A61E-B6FF367C153E}" srcOrd="5" destOrd="0" presId="urn:microsoft.com/office/officeart/2005/8/layout/default"/>
    <dgm:cxn modelId="{6E1EF068-2746-4D30-90F2-E9C2DC2484AF}" type="presParOf" srcId="{85D909F4-1B70-43FA-BFFD-11F598DC4776}" destId="{22D8BB2C-6856-47BE-91AE-6D4F0051BF13}" srcOrd="6"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C43E4D14-EE92-4BF7-BEDE-78F913A35BED}" type="doc">
      <dgm:prSet loTypeId="urn:microsoft.com/office/officeart/2005/8/layout/default" loCatId="list" qsTypeId="urn:microsoft.com/office/officeart/2005/8/quickstyle/simple3" qsCatId="simple" csTypeId="urn:microsoft.com/office/officeart/2005/8/colors/colorful4" csCatId="colorful" phldr="1"/>
      <dgm:spPr/>
      <dgm:t>
        <a:bodyPr/>
        <a:lstStyle/>
        <a:p>
          <a:endParaRPr lang="es-ES"/>
        </a:p>
      </dgm:t>
    </dgm:pt>
    <dgm:pt modelId="{C361FF18-6445-4E7F-BD7E-2EA6D88F10EF}">
      <dgm:prSet phldrT="[Texto]" custT="1"/>
      <dgm:spPr/>
      <dgm:t>
        <a:bodyPr/>
        <a:lstStyle/>
        <a:p>
          <a:pPr algn="l"/>
          <a:r>
            <a:rPr lang="es-ES" sz="1600" dirty="0" smtClean="0">
              <a:latin typeface="Century Gothic" panose="020B0502020202020204" pitchFamily="34" charset="0"/>
            </a:rPr>
            <a:t>Focalizar el subsidio al Gas Licuado de Petróleo (GLP) hacia sectores estratégicos de más pobreza, lo cual permitirá que los recursos recuperados de este subsidio se planifique dirigirlos hacia lo sectores social, salud, educación y vivienda.</a:t>
          </a:r>
          <a:endParaRPr lang="es-ES" sz="1600" dirty="0">
            <a:latin typeface="Century Gothic" panose="020B0502020202020204" pitchFamily="34" charset="0"/>
          </a:endParaRPr>
        </a:p>
      </dgm:t>
    </dgm:pt>
    <dgm:pt modelId="{EC55A295-1385-48F4-A152-EE546828ACFF}" type="parTrans" cxnId="{431C0D7D-9708-416A-8E19-67264D49A23D}">
      <dgm:prSet/>
      <dgm:spPr/>
      <dgm:t>
        <a:bodyPr/>
        <a:lstStyle/>
        <a:p>
          <a:endParaRPr lang="es-ES"/>
        </a:p>
      </dgm:t>
    </dgm:pt>
    <dgm:pt modelId="{E3260BFD-2456-4EE7-9275-2A09448AFA1C}" type="sibTrans" cxnId="{431C0D7D-9708-416A-8E19-67264D49A23D}">
      <dgm:prSet/>
      <dgm:spPr/>
      <dgm:t>
        <a:bodyPr/>
        <a:lstStyle/>
        <a:p>
          <a:endParaRPr lang="es-ES"/>
        </a:p>
      </dgm:t>
    </dgm:pt>
    <dgm:pt modelId="{7364A395-0221-40EC-8103-5A6B454695C0}">
      <dgm:prSet phldrT="[Texto]" custT="1"/>
      <dgm:spPr/>
      <dgm:t>
        <a:bodyPr/>
        <a:lstStyle/>
        <a:p>
          <a:pPr algn="l"/>
          <a:r>
            <a:rPr lang="es-ES" sz="1600" dirty="0" smtClean="0">
              <a:latin typeface="Century Gothic" panose="020B0502020202020204" pitchFamily="34" charset="0"/>
            </a:rPr>
            <a:t>Impulsar proyectos que permitan la captación del gas que se quema en campos petroleros, con el objetivo de incrementar la producción nacional de Gas Licuado de Petróleo (GLP).</a:t>
          </a:r>
          <a:endParaRPr lang="es-ES" sz="1600" dirty="0">
            <a:latin typeface="Century Gothic" panose="020B0502020202020204" pitchFamily="34" charset="0"/>
          </a:endParaRPr>
        </a:p>
      </dgm:t>
    </dgm:pt>
    <dgm:pt modelId="{8BCF2D50-FCEB-4BAD-ACFF-6CF5ED119D36}" type="parTrans" cxnId="{1DCB8DDD-9A12-4069-A951-71991641A0F0}">
      <dgm:prSet/>
      <dgm:spPr/>
      <dgm:t>
        <a:bodyPr/>
        <a:lstStyle/>
        <a:p>
          <a:endParaRPr lang="es-ES"/>
        </a:p>
      </dgm:t>
    </dgm:pt>
    <dgm:pt modelId="{724F6717-6DE3-4688-9DCF-F716CD159058}" type="sibTrans" cxnId="{1DCB8DDD-9A12-4069-A951-71991641A0F0}">
      <dgm:prSet/>
      <dgm:spPr/>
      <dgm:t>
        <a:bodyPr/>
        <a:lstStyle/>
        <a:p>
          <a:endParaRPr lang="es-ES"/>
        </a:p>
      </dgm:t>
    </dgm:pt>
    <dgm:pt modelId="{70E4150C-9CD7-4D60-AA6A-1844227618C9}">
      <dgm:prSet phldrT="[Texto]" custT="1"/>
      <dgm:spPr/>
      <dgm:t>
        <a:bodyPr/>
        <a:lstStyle/>
        <a:p>
          <a:pPr algn="l"/>
          <a:r>
            <a:rPr lang="es-ES" sz="1600" dirty="0" smtClean="0">
              <a:latin typeface="Century Gothic" panose="020B0502020202020204" pitchFamily="34" charset="0"/>
            </a:rPr>
            <a:t>Incrementar la capacidad para el proceso de refinación, así como también impulsar el procesamiento de residuos de las refinerías del país.</a:t>
          </a:r>
          <a:endParaRPr lang="es-ES" sz="1600" dirty="0">
            <a:latin typeface="Century Gothic" panose="020B0502020202020204" pitchFamily="34" charset="0"/>
          </a:endParaRPr>
        </a:p>
      </dgm:t>
    </dgm:pt>
    <dgm:pt modelId="{C465C55D-175C-4367-ABFE-B4B196FE320A}" type="parTrans" cxnId="{B18CA82E-8394-4C8C-9C77-05A2913F678F}">
      <dgm:prSet/>
      <dgm:spPr/>
      <dgm:t>
        <a:bodyPr/>
        <a:lstStyle/>
        <a:p>
          <a:endParaRPr lang="es-ES"/>
        </a:p>
      </dgm:t>
    </dgm:pt>
    <dgm:pt modelId="{1F43848E-87DB-4FD5-BCE3-01234D22B037}" type="sibTrans" cxnId="{B18CA82E-8394-4C8C-9C77-05A2913F678F}">
      <dgm:prSet/>
      <dgm:spPr/>
      <dgm:t>
        <a:bodyPr/>
        <a:lstStyle/>
        <a:p>
          <a:endParaRPr lang="es-ES"/>
        </a:p>
      </dgm:t>
    </dgm:pt>
    <dgm:pt modelId="{5177D03F-4811-40DD-A33E-58253AD71FF6}">
      <dgm:prSet phldrT="[Texto]" custT="1"/>
      <dgm:spPr/>
      <dgm:t>
        <a:bodyPr/>
        <a:lstStyle/>
        <a:p>
          <a:pPr algn="l"/>
          <a:r>
            <a:rPr lang="es-ES" sz="1600" dirty="0" smtClean="0">
              <a:latin typeface="Century Gothic" panose="020B0502020202020204" pitchFamily="34" charset="0"/>
            </a:rPr>
            <a:t>Apoyar para que culminen los proyectos de mantenimiento programado de las refinerías, para que estas puedan operar en forma confiable y continua con la finalidad de producir mayor volumen de derivados como el Gas Licuado de Petróleo (GLP) en consecuencia cubrir la demanda nacional y disminuir las importaciones de butano y propano.</a:t>
          </a:r>
          <a:endParaRPr lang="es-ES" sz="1600" dirty="0">
            <a:latin typeface="Century Gothic" panose="020B0502020202020204" pitchFamily="34" charset="0"/>
          </a:endParaRPr>
        </a:p>
      </dgm:t>
    </dgm:pt>
    <dgm:pt modelId="{D8BF602E-74AB-4BE6-8154-C762E322A2AB}" type="parTrans" cxnId="{D2A536CC-C6A2-4D5F-9FD3-F086CAE97034}">
      <dgm:prSet/>
      <dgm:spPr/>
      <dgm:t>
        <a:bodyPr/>
        <a:lstStyle/>
        <a:p>
          <a:endParaRPr lang="es-ES"/>
        </a:p>
      </dgm:t>
    </dgm:pt>
    <dgm:pt modelId="{A8F1F918-756B-4E0F-BA98-7426F0D7AE7E}" type="sibTrans" cxnId="{D2A536CC-C6A2-4D5F-9FD3-F086CAE97034}">
      <dgm:prSet/>
      <dgm:spPr/>
      <dgm:t>
        <a:bodyPr/>
        <a:lstStyle/>
        <a:p>
          <a:endParaRPr lang="es-ES"/>
        </a:p>
      </dgm:t>
    </dgm:pt>
    <dgm:pt modelId="{BB2AD9AD-E688-4903-BDA9-7E4AFB913B45}" type="pres">
      <dgm:prSet presAssocID="{C43E4D14-EE92-4BF7-BEDE-78F913A35BED}" presName="diagram" presStyleCnt="0">
        <dgm:presLayoutVars>
          <dgm:dir/>
          <dgm:resizeHandles val="exact"/>
        </dgm:presLayoutVars>
      </dgm:prSet>
      <dgm:spPr/>
      <dgm:t>
        <a:bodyPr/>
        <a:lstStyle/>
        <a:p>
          <a:endParaRPr lang="es-ES"/>
        </a:p>
      </dgm:t>
    </dgm:pt>
    <dgm:pt modelId="{E779F4DD-4444-45DA-8F9F-73AB8B11F163}" type="pres">
      <dgm:prSet presAssocID="{C361FF18-6445-4E7F-BD7E-2EA6D88F10EF}" presName="node" presStyleLbl="node1" presStyleIdx="0" presStyleCnt="4" custScaleX="127321">
        <dgm:presLayoutVars>
          <dgm:bulletEnabled val="1"/>
        </dgm:presLayoutVars>
      </dgm:prSet>
      <dgm:spPr/>
      <dgm:t>
        <a:bodyPr/>
        <a:lstStyle/>
        <a:p>
          <a:endParaRPr lang="es-ES"/>
        </a:p>
      </dgm:t>
    </dgm:pt>
    <dgm:pt modelId="{CF00092A-6F1D-4570-BA2E-840F3DBCAE22}" type="pres">
      <dgm:prSet presAssocID="{E3260BFD-2456-4EE7-9275-2A09448AFA1C}" presName="sibTrans" presStyleCnt="0"/>
      <dgm:spPr/>
    </dgm:pt>
    <dgm:pt modelId="{FED82452-560F-4D6C-8D96-08D3744196AB}" type="pres">
      <dgm:prSet presAssocID="{7364A395-0221-40EC-8103-5A6B454695C0}" presName="node" presStyleLbl="node1" presStyleIdx="1" presStyleCnt="4" custScaleX="127321">
        <dgm:presLayoutVars>
          <dgm:bulletEnabled val="1"/>
        </dgm:presLayoutVars>
      </dgm:prSet>
      <dgm:spPr/>
      <dgm:t>
        <a:bodyPr/>
        <a:lstStyle/>
        <a:p>
          <a:endParaRPr lang="es-ES"/>
        </a:p>
      </dgm:t>
    </dgm:pt>
    <dgm:pt modelId="{8EF40EBC-B04E-4A53-A979-8742711E7B03}" type="pres">
      <dgm:prSet presAssocID="{724F6717-6DE3-4688-9DCF-F716CD159058}" presName="sibTrans" presStyleCnt="0"/>
      <dgm:spPr/>
    </dgm:pt>
    <dgm:pt modelId="{BE4B7D38-F4FE-4DE2-B6AE-DA15E7319740}" type="pres">
      <dgm:prSet presAssocID="{70E4150C-9CD7-4D60-AA6A-1844227618C9}" presName="node" presStyleLbl="node1" presStyleIdx="2" presStyleCnt="4" custScaleX="127321">
        <dgm:presLayoutVars>
          <dgm:bulletEnabled val="1"/>
        </dgm:presLayoutVars>
      </dgm:prSet>
      <dgm:spPr/>
      <dgm:t>
        <a:bodyPr/>
        <a:lstStyle/>
        <a:p>
          <a:endParaRPr lang="es-ES"/>
        </a:p>
      </dgm:t>
    </dgm:pt>
    <dgm:pt modelId="{2CB2DFFA-D6D8-443C-A78D-FA4C77DDD8FF}" type="pres">
      <dgm:prSet presAssocID="{1F43848E-87DB-4FD5-BCE3-01234D22B037}" presName="sibTrans" presStyleCnt="0"/>
      <dgm:spPr/>
    </dgm:pt>
    <dgm:pt modelId="{C637E01B-1927-496F-A69C-445FA67314AE}" type="pres">
      <dgm:prSet presAssocID="{5177D03F-4811-40DD-A33E-58253AD71FF6}" presName="node" presStyleLbl="node1" presStyleIdx="3" presStyleCnt="4" custScaleX="127321">
        <dgm:presLayoutVars>
          <dgm:bulletEnabled val="1"/>
        </dgm:presLayoutVars>
      </dgm:prSet>
      <dgm:spPr/>
      <dgm:t>
        <a:bodyPr/>
        <a:lstStyle/>
        <a:p>
          <a:endParaRPr lang="es-ES"/>
        </a:p>
      </dgm:t>
    </dgm:pt>
  </dgm:ptLst>
  <dgm:cxnLst>
    <dgm:cxn modelId="{1DCB8DDD-9A12-4069-A951-71991641A0F0}" srcId="{C43E4D14-EE92-4BF7-BEDE-78F913A35BED}" destId="{7364A395-0221-40EC-8103-5A6B454695C0}" srcOrd="1" destOrd="0" parTransId="{8BCF2D50-FCEB-4BAD-ACFF-6CF5ED119D36}" sibTransId="{724F6717-6DE3-4688-9DCF-F716CD159058}"/>
    <dgm:cxn modelId="{B18CA82E-8394-4C8C-9C77-05A2913F678F}" srcId="{C43E4D14-EE92-4BF7-BEDE-78F913A35BED}" destId="{70E4150C-9CD7-4D60-AA6A-1844227618C9}" srcOrd="2" destOrd="0" parTransId="{C465C55D-175C-4367-ABFE-B4B196FE320A}" sibTransId="{1F43848E-87DB-4FD5-BCE3-01234D22B037}"/>
    <dgm:cxn modelId="{F5C71E75-00EC-4CD5-BCDD-72E850232BF8}" type="presOf" srcId="{C43E4D14-EE92-4BF7-BEDE-78F913A35BED}" destId="{BB2AD9AD-E688-4903-BDA9-7E4AFB913B45}" srcOrd="0" destOrd="0" presId="urn:microsoft.com/office/officeart/2005/8/layout/default"/>
    <dgm:cxn modelId="{431C0D7D-9708-416A-8E19-67264D49A23D}" srcId="{C43E4D14-EE92-4BF7-BEDE-78F913A35BED}" destId="{C361FF18-6445-4E7F-BD7E-2EA6D88F10EF}" srcOrd="0" destOrd="0" parTransId="{EC55A295-1385-48F4-A152-EE546828ACFF}" sibTransId="{E3260BFD-2456-4EE7-9275-2A09448AFA1C}"/>
    <dgm:cxn modelId="{96F4F6F0-9FA8-4D7C-9E0A-B8BC0619050E}" type="presOf" srcId="{70E4150C-9CD7-4D60-AA6A-1844227618C9}" destId="{BE4B7D38-F4FE-4DE2-B6AE-DA15E7319740}" srcOrd="0" destOrd="0" presId="urn:microsoft.com/office/officeart/2005/8/layout/default"/>
    <dgm:cxn modelId="{62917A96-F8F3-4DFF-A6BB-83D9DAA5725E}" type="presOf" srcId="{7364A395-0221-40EC-8103-5A6B454695C0}" destId="{FED82452-560F-4D6C-8D96-08D3744196AB}" srcOrd="0" destOrd="0" presId="urn:microsoft.com/office/officeart/2005/8/layout/default"/>
    <dgm:cxn modelId="{04B9E6B3-5F17-46B0-91AE-6582BB3A76FD}" type="presOf" srcId="{5177D03F-4811-40DD-A33E-58253AD71FF6}" destId="{C637E01B-1927-496F-A69C-445FA67314AE}" srcOrd="0" destOrd="0" presId="urn:microsoft.com/office/officeart/2005/8/layout/default"/>
    <dgm:cxn modelId="{C92C6C35-6213-496C-8884-DE436B0DA7FC}" type="presOf" srcId="{C361FF18-6445-4E7F-BD7E-2EA6D88F10EF}" destId="{E779F4DD-4444-45DA-8F9F-73AB8B11F163}" srcOrd="0" destOrd="0" presId="urn:microsoft.com/office/officeart/2005/8/layout/default"/>
    <dgm:cxn modelId="{D2A536CC-C6A2-4D5F-9FD3-F086CAE97034}" srcId="{C43E4D14-EE92-4BF7-BEDE-78F913A35BED}" destId="{5177D03F-4811-40DD-A33E-58253AD71FF6}" srcOrd="3" destOrd="0" parTransId="{D8BF602E-74AB-4BE6-8154-C762E322A2AB}" sibTransId="{A8F1F918-756B-4E0F-BA98-7426F0D7AE7E}"/>
    <dgm:cxn modelId="{821E104C-D764-44C3-8C3D-1CB8891C15CE}" type="presParOf" srcId="{BB2AD9AD-E688-4903-BDA9-7E4AFB913B45}" destId="{E779F4DD-4444-45DA-8F9F-73AB8B11F163}" srcOrd="0" destOrd="0" presId="urn:microsoft.com/office/officeart/2005/8/layout/default"/>
    <dgm:cxn modelId="{907195D2-BAC6-4F89-BC63-1A37B9924424}" type="presParOf" srcId="{BB2AD9AD-E688-4903-BDA9-7E4AFB913B45}" destId="{CF00092A-6F1D-4570-BA2E-840F3DBCAE22}" srcOrd="1" destOrd="0" presId="urn:microsoft.com/office/officeart/2005/8/layout/default"/>
    <dgm:cxn modelId="{750FDBCF-0F85-4433-A26B-EE0D0D523E87}" type="presParOf" srcId="{BB2AD9AD-E688-4903-BDA9-7E4AFB913B45}" destId="{FED82452-560F-4D6C-8D96-08D3744196AB}" srcOrd="2" destOrd="0" presId="urn:microsoft.com/office/officeart/2005/8/layout/default"/>
    <dgm:cxn modelId="{1A661A37-CED4-4AD0-908F-3107AAF2CB3A}" type="presParOf" srcId="{BB2AD9AD-E688-4903-BDA9-7E4AFB913B45}" destId="{8EF40EBC-B04E-4A53-A979-8742711E7B03}" srcOrd="3" destOrd="0" presId="urn:microsoft.com/office/officeart/2005/8/layout/default"/>
    <dgm:cxn modelId="{6B870648-5F61-461A-8852-13EFCFCC924C}" type="presParOf" srcId="{BB2AD9AD-E688-4903-BDA9-7E4AFB913B45}" destId="{BE4B7D38-F4FE-4DE2-B6AE-DA15E7319740}" srcOrd="4" destOrd="0" presId="urn:microsoft.com/office/officeart/2005/8/layout/default"/>
    <dgm:cxn modelId="{F1C99C55-4176-4367-941F-93A1F23865D3}" type="presParOf" srcId="{BB2AD9AD-E688-4903-BDA9-7E4AFB913B45}" destId="{2CB2DFFA-D6D8-443C-A78D-FA4C77DDD8FF}" srcOrd="5" destOrd="0" presId="urn:microsoft.com/office/officeart/2005/8/layout/default"/>
    <dgm:cxn modelId="{7844104D-1D5F-427C-9710-DBEDD79F4062}" type="presParOf" srcId="{BB2AD9AD-E688-4903-BDA9-7E4AFB913B45}" destId="{C637E01B-1927-496F-A69C-445FA67314AE}" srcOrd="6"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CAF42CD5-D2D4-4EE3-8445-3889B00B50F6}" type="doc">
      <dgm:prSet loTypeId="urn:microsoft.com/office/officeart/2005/8/layout/vProcess5" loCatId="process" qsTypeId="urn:microsoft.com/office/officeart/2005/8/quickstyle/simple3" qsCatId="simple" csTypeId="urn:microsoft.com/office/officeart/2005/8/colors/colorful4" csCatId="colorful" phldr="1"/>
      <dgm:spPr/>
      <dgm:t>
        <a:bodyPr/>
        <a:lstStyle/>
        <a:p>
          <a:endParaRPr lang="es-ES"/>
        </a:p>
      </dgm:t>
    </dgm:pt>
    <dgm:pt modelId="{7CE814FC-2B48-43EB-BD07-5CE26D4B6F2E}">
      <dgm:prSet phldrT="[Texto]" custT="1"/>
      <dgm:spPr/>
      <dgm:t>
        <a:bodyPr/>
        <a:lstStyle/>
        <a:p>
          <a:pPr algn="ctr"/>
          <a:r>
            <a:rPr lang="es-EC" sz="3200" b="1" dirty="0" smtClean="0">
              <a:latin typeface="Century Gothic" panose="020B0502020202020204" pitchFamily="34" charset="0"/>
            </a:rPr>
            <a:t>TEORÍA DE LA ECONOMÍA DE BIENESTAR</a:t>
          </a:r>
          <a:endParaRPr lang="es-ES" sz="3200" b="1" dirty="0">
            <a:latin typeface="Century Gothic" panose="020B0502020202020204" pitchFamily="34" charset="0"/>
          </a:endParaRPr>
        </a:p>
      </dgm:t>
    </dgm:pt>
    <dgm:pt modelId="{D7331807-8E64-499C-9933-D6D7D7B85239}" type="parTrans" cxnId="{8A9BCA6E-A701-4613-A97C-67FE17C79C3B}">
      <dgm:prSet/>
      <dgm:spPr/>
      <dgm:t>
        <a:bodyPr/>
        <a:lstStyle/>
        <a:p>
          <a:endParaRPr lang="es-ES" sz="1400">
            <a:latin typeface="Century Gothic" panose="020B0502020202020204" pitchFamily="34" charset="0"/>
          </a:endParaRPr>
        </a:p>
      </dgm:t>
    </dgm:pt>
    <dgm:pt modelId="{3A7D03E6-6457-4101-ABC4-E8792FBE4C53}" type="sibTrans" cxnId="{8A9BCA6E-A701-4613-A97C-67FE17C79C3B}">
      <dgm:prSet custT="1"/>
      <dgm:spPr/>
      <dgm:t>
        <a:bodyPr/>
        <a:lstStyle/>
        <a:p>
          <a:endParaRPr lang="es-ES" sz="1400" dirty="0">
            <a:latin typeface="Century Gothic" panose="020B0502020202020204" pitchFamily="34" charset="0"/>
          </a:endParaRPr>
        </a:p>
      </dgm:t>
    </dgm:pt>
    <dgm:pt modelId="{2C92B8E3-EDDD-4140-A6E0-8800C88B77F7}">
      <dgm:prSet phldrT="[Texto]" custT="1"/>
      <dgm:spPr/>
      <dgm:t>
        <a:bodyPr/>
        <a:lstStyle/>
        <a:p>
          <a:r>
            <a:rPr lang="es-EC" sz="1600" dirty="0" smtClean="0">
              <a:latin typeface="Century Gothic" panose="020B0502020202020204" pitchFamily="34" charset="0"/>
            </a:rPr>
            <a:t>Según Chacón y Aguirre en el texto, </a:t>
          </a:r>
          <a:r>
            <a:rPr lang="es-ES" sz="1600" dirty="0" smtClean="0">
              <a:latin typeface="Century Gothic" panose="020B0502020202020204" pitchFamily="34" charset="0"/>
            </a:rPr>
            <a:t>IMPACTO EN EL BIENESTAR DE LOS HOGARES POR UNA ELIMINACIÓN DEL SUBSIDIO AL GAS DOMÉSTICO: CASO ECUADOR, menciona que:</a:t>
          </a:r>
          <a:endParaRPr lang="es-ES" sz="1600" dirty="0">
            <a:latin typeface="Century Gothic" panose="020B0502020202020204" pitchFamily="34" charset="0"/>
          </a:endParaRPr>
        </a:p>
      </dgm:t>
    </dgm:pt>
    <dgm:pt modelId="{21344039-4880-409A-8A6C-F0CEC9206CF2}" type="parTrans" cxnId="{8D9D7F23-D167-4059-BE4D-DB7260BE5E54}">
      <dgm:prSet/>
      <dgm:spPr/>
      <dgm:t>
        <a:bodyPr/>
        <a:lstStyle/>
        <a:p>
          <a:endParaRPr lang="es-ES" sz="1400">
            <a:latin typeface="Century Gothic" panose="020B0502020202020204" pitchFamily="34" charset="0"/>
          </a:endParaRPr>
        </a:p>
      </dgm:t>
    </dgm:pt>
    <dgm:pt modelId="{20BE4AC6-8B2D-4457-87CF-71FABB5168F3}" type="sibTrans" cxnId="{8D9D7F23-D167-4059-BE4D-DB7260BE5E54}">
      <dgm:prSet custT="1"/>
      <dgm:spPr/>
      <dgm:t>
        <a:bodyPr/>
        <a:lstStyle/>
        <a:p>
          <a:endParaRPr lang="es-ES" sz="1400" dirty="0">
            <a:latin typeface="Century Gothic" panose="020B0502020202020204" pitchFamily="34" charset="0"/>
          </a:endParaRPr>
        </a:p>
      </dgm:t>
    </dgm:pt>
    <dgm:pt modelId="{E3932132-FC43-4A3C-926D-E715372F94EA}">
      <dgm:prSet phldrT="[Texto]" custT="1"/>
      <dgm:spPr/>
      <dgm:t>
        <a:bodyPr/>
        <a:lstStyle/>
        <a:p>
          <a:r>
            <a:rPr lang="es-EC" sz="1600" dirty="0" smtClean="0">
              <a:latin typeface="Century Gothic" panose="020B0502020202020204" pitchFamily="34" charset="0"/>
            </a:rPr>
            <a:t>“Los subsidios se consideran como un aporte positivo que realiza el Estado Ecuatoriano según la teoría de la economía de bienestar, ya que ante cualquier situación una redistribución aceptable de los bienes o de los factores podría aumentar el nivel de utilidad de una persona sin afectar el nivel de la otra.”</a:t>
          </a:r>
          <a:endParaRPr lang="es-ES" sz="1600" dirty="0">
            <a:latin typeface="Century Gothic" panose="020B0502020202020204" pitchFamily="34" charset="0"/>
          </a:endParaRPr>
        </a:p>
      </dgm:t>
    </dgm:pt>
    <dgm:pt modelId="{4F88D95E-A6CC-4EA9-9CA1-7F8E2E702FA7}" type="parTrans" cxnId="{E601958B-6E7E-45B3-95B1-1B9ACD2D5F3D}">
      <dgm:prSet/>
      <dgm:spPr/>
      <dgm:t>
        <a:bodyPr/>
        <a:lstStyle/>
        <a:p>
          <a:endParaRPr lang="es-ES">
            <a:latin typeface="Century Gothic" panose="020B0502020202020204" pitchFamily="34" charset="0"/>
          </a:endParaRPr>
        </a:p>
      </dgm:t>
    </dgm:pt>
    <dgm:pt modelId="{D1CF0CD2-4596-48CF-9658-83D066656429}" type="sibTrans" cxnId="{E601958B-6E7E-45B3-95B1-1B9ACD2D5F3D}">
      <dgm:prSet/>
      <dgm:spPr/>
      <dgm:t>
        <a:bodyPr/>
        <a:lstStyle/>
        <a:p>
          <a:endParaRPr lang="es-ES" dirty="0">
            <a:latin typeface="Century Gothic" panose="020B0502020202020204" pitchFamily="34" charset="0"/>
          </a:endParaRPr>
        </a:p>
      </dgm:t>
    </dgm:pt>
    <dgm:pt modelId="{406A8E67-72FA-4EEF-858E-60856693BBB8}">
      <dgm:prSet phldrT="[Texto]" custT="1"/>
      <dgm:spPr/>
      <dgm:t>
        <a:bodyPr/>
        <a:lstStyle/>
        <a:p>
          <a:r>
            <a:rPr lang="es-EC" sz="1600" dirty="0" smtClean="0">
              <a:latin typeface="Century Gothic" panose="020B0502020202020204" pitchFamily="34" charset="0"/>
            </a:rPr>
            <a:t>En la teoría de la Economía del Bienestar se plantea un enfoque principalmente monetario, lo cual significa que el objetivo será alcanzar el mayor beneficio económico a través de la redistribución de la riqueza de un país, en el caso de Ecuador mediante los subsidios.</a:t>
          </a:r>
          <a:endParaRPr lang="es-ES" sz="1600" dirty="0">
            <a:latin typeface="Century Gothic" panose="020B0502020202020204" pitchFamily="34" charset="0"/>
          </a:endParaRPr>
        </a:p>
      </dgm:t>
    </dgm:pt>
    <dgm:pt modelId="{9FAC362B-A333-4718-A638-A133AF6387DB}" type="parTrans" cxnId="{738009CB-A1A0-43EE-AC4B-D7A51759B8C7}">
      <dgm:prSet/>
      <dgm:spPr/>
      <dgm:t>
        <a:bodyPr/>
        <a:lstStyle/>
        <a:p>
          <a:endParaRPr lang="es-ES">
            <a:latin typeface="Century Gothic" panose="020B0502020202020204" pitchFamily="34" charset="0"/>
          </a:endParaRPr>
        </a:p>
      </dgm:t>
    </dgm:pt>
    <dgm:pt modelId="{24D16530-69A0-4300-99B5-2720E4B3ECFC}" type="sibTrans" cxnId="{738009CB-A1A0-43EE-AC4B-D7A51759B8C7}">
      <dgm:prSet/>
      <dgm:spPr/>
      <dgm:t>
        <a:bodyPr/>
        <a:lstStyle/>
        <a:p>
          <a:endParaRPr lang="es-ES" dirty="0">
            <a:latin typeface="Century Gothic" panose="020B0502020202020204" pitchFamily="34" charset="0"/>
          </a:endParaRPr>
        </a:p>
      </dgm:t>
    </dgm:pt>
    <dgm:pt modelId="{E1EFC32F-62C8-4620-A7EB-81360A3F0667}">
      <dgm:prSet phldrT="[Texto]" custT="1"/>
      <dgm:spPr/>
      <dgm:t>
        <a:bodyPr/>
        <a:lstStyle/>
        <a:p>
          <a:r>
            <a:rPr lang="es-EC" sz="1600" dirty="0" smtClean="0">
              <a:latin typeface="Century Gothic" panose="020B0502020202020204" pitchFamily="34" charset="0"/>
            </a:rPr>
            <a:t>En general la implementación de los subsidios que realiza el Estado Ecuatoriano figura un desembolso económico con el objetivo principal de redistribuir de forma eficiente los recursos en la población.</a:t>
          </a:r>
          <a:endParaRPr lang="es-ES" sz="1600" dirty="0">
            <a:latin typeface="Century Gothic" panose="020B0502020202020204" pitchFamily="34" charset="0"/>
          </a:endParaRPr>
        </a:p>
      </dgm:t>
    </dgm:pt>
    <dgm:pt modelId="{672A5876-39EA-4404-A976-DBB0A1E8215C}" type="parTrans" cxnId="{E88C38C8-8FEB-4673-85A1-5E93635306D8}">
      <dgm:prSet/>
      <dgm:spPr/>
      <dgm:t>
        <a:bodyPr/>
        <a:lstStyle/>
        <a:p>
          <a:endParaRPr lang="es-ES">
            <a:latin typeface="Century Gothic" panose="020B0502020202020204" pitchFamily="34" charset="0"/>
          </a:endParaRPr>
        </a:p>
      </dgm:t>
    </dgm:pt>
    <dgm:pt modelId="{1F5DE645-B821-4450-8174-885F127461FC}" type="sibTrans" cxnId="{E88C38C8-8FEB-4673-85A1-5E93635306D8}">
      <dgm:prSet/>
      <dgm:spPr/>
      <dgm:t>
        <a:bodyPr/>
        <a:lstStyle/>
        <a:p>
          <a:endParaRPr lang="es-ES">
            <a:latin typeface="Century Gothic" panose="020B0502020202020204" pitchFamily="34" charset="0"/>
          </a:endParaRPr>
        </a:p>
      </dgm:t>
    </dgm:pt>
    <dgm:pt modelId="{C5B8E589-12FD-47A2-9E3C-5AE3C8FB71A1}">
      <dgm:prSet phldrT="[Texto]" custT="1"/>
      <dgm:spPr/>
      <dgm:t>
        <a:bodyPr/>
        <a:lstStyle/>
        <a:p>
          <a:endParaRPr lang="es-ES"/>
        </a:p>
      </dgm:t>
    </dgm:pt>
    <dgm:pt modelId="{AE33A8E6-08F4-4508-A2C7-E0888605B336}" type="parTrans" cxnId="{1CB0E2E3-ED2E-490D-9B54-CABBFDACCB97}">
      <dgm:prSet/>
      <dgm:spPr/>
      <dgm:t>
        <a:bodyPr/>
        <a:lstStyle/>
        <a:p>
          <a:endParaRPr lang="es-ES">
            <a:latin typeface="Century Gothic" panose="020B0502020202020204" pitchFamily="34" charset="0"/>
          </a:endParaRPr>
        </a:p>
      </dgm:t>
    </dgm:pt>
    <dgm:pt modelId="{44EAB8FF-5791-4DBC-91B9-6D7182A108E8}" type="sibTrans" cxnId="{1CB0E2E3-ED2E-490D-9B54-CABBFDACCB97}">
      <dgm:prSet/>
      <dgm:spPr/>
      <dgm:t>
        <a:bodyPr/>
        <a:lstStyle/>
        <a:p>
          <a:endParaRPr lang="es-ES">
            <a:latin typeface="Century Gothic" panose="020B0502020202020204" pitchFamily="34" charset="0"/>
          </a:endParaRPr>
        </a:p>
      </dgm:t>
    </dgm:pt>
    <dgm:pt modelId="{4A8C0EDF-4B6B-4E81-B21B-A8C54334F933}" type="pres">
      <dgm:prSet presAssocID="{CAF42CD5-D2D4-4EE3-8445-3889B00B50F6}" presName="outerComposite" presStyleCnt="0">
        <dgm:presLayoutVars>
          <dgm:chMax val="5"/>
          <dgm:dir/>
          <dgm:resizeHandles val="exact"/>
        </dgm:presLayoutVars>
      </dgm:prSet>
      <dgm:spPr/>
      <dgm:t>
        <a:bodyPr/>
        <a:lstStyle/>
        <a:p>
          <a:endParaRPr lang="es-ES"/>
        </a:p>
      </dgm:t>
    </dgm:pt>
    <dgm:pt modelId="{71CDE162-CD90-4A14-8C38-B36FD2F63523}" type="pres">
      <dgm:prSet presAssocID="{CAF42CD5-D2D4-4EE3-8445-3889B00B50F6}" presName="dummyMaxCanvas" presStyleCnt="0">
        <dgm:presLayoutVars/>
      </dgm:prSet>
      <dgm:spPr/>
    </dgm:pt>
    <dgm:pt modelId="{7A7B3054-C8F2-4A06-9557-2ECA5FCA8590}" type="pres">
      <dgm:prSet presAssocID="{CAF42CD5-D2D4-4EE3-8445-3889B00B50F6}" presName="FiveNodes_1" presStyleLbl="node1" presStyleIdx="0" presStyleCnt="5">
        <dgm:presLayoutVars>
          <dgm:bulletEnabled val="1"/>
        </dgm:presLayoutVars>
      </dgm:prSet>
      <dgm:spPr/>
      <dgm:t>
        <a:bodyPr/>
        <a:lstStyle/>
        <a:p>
          <a:endParaRPr lang="es-ES"/>
        </a:p>
      </dgm:t>
    </dgm:pt>
    <dgm:pt modelId="{D12F3A75-1679-43DA-82DF-D7B608F4765A}" type="pres">
      <dgm:prSet presAssocID="{CAF42CD5-D2D4-4EE3-8445-3889B00B50F6}" presName="FiveNodes_2" presStyleLbl="node1" presStyleIdx="1" presStyleCnt="5" custScaleX="105273">
        <dgm:presLayoutVars>
          <dgm:bulletEnabled val="1"/>
        </dgm:presLayoutVars>
      </dgm:prSet>
      <dgm:spPr/>
      <dgm:t>
        <a:bodyPr/>
        <a:lstStyle/>
        <a:p>
          <a:endParaRPr lang="es-ES"/>
        </a:p>
      </dgm:t>
    </dgm:pt>
    <dgm:pt modelId="{DD3C834F-C1DF-4D77-951C-F1E0D1A4911B}" type="pres">
      <dgm:prSet presAssocID="{CAF42CD5-D2D4-4EE3-8445-3889B00B50F6}" presName="FiveNodes_3" presStyleLbl="node1" presStyleIdx="2" presStyleCnt="5" custScaleX="105273">
        <dgm:presLayoutVars>
          <dgm:bulletEnabled val="1"/>
        </dgm:presLayoutVars>
      </dgm:prSet>
      <dgm:spPr/>
      <dgm:t>
        <a:bodyPr/>
        <a:lstStyle/>
        <a:p>
          <a:endParaRPr lang="es-ES"/>
        </a:p>
      </dgm:t>
    </dgm:pt>
    <dgm:pt modelId="{5BA28042-2BEA-4F27-9D05-F157876DDEA5}" type="pres">
      <dgm:prSet presAssocID="{CAF42CD5-D2D4-4EE3-8445-3889B00B50F6}" presName="FiveNodes_4" presStyleLbl="node1" presStyleIdx="3" presStyleCnt="5" custScaleX="105273">
        <dgm:presLayoutVars>
          <dgm:bulletEnabled val="1"/>
        </dgm:presLayoutVars>
      </dgm:prSet>
      <dgm:spPr/>
      <dgm:t>
        <a:bodyPr/>
        <a:lstStyle/>
        <a:p>
          <a:endParaRPr lang="es-ES"/>
        </a:p>
      </dgm:t>
    </dgm:pt>
    <dgm:pt modelId="{7122608D-FD76-4262-BE6C-3343E8C99E96}" type="pres">
      <dgm:prSet presAssocID="{CAF42CD5-D2D4-4EE3-8445-3889B00B50F6}" presName="FiveNodes_5" presStyleLbl="node1" presStyleIdx="4" presStyleCnt="5" custScaleX="105273">
        <dgm:presLayoutVars>
          <dgm:bulletEnabled val="1"/>
        </dgm:presLayoutVars>
      </dgm:prSet>
      <dgm:spPr/>
      <dgm:t>
        <a:bodyPr/>
        <a:lstStyle/>
        <a:p>
          <a:endParaRPr lang="es-ES"/>
        </a:p>
      </dgm:t>
    </dgm:pt>
    <dgm:pt modelId="{2D5A9D17-08E8-4A97-9C7D-E1CB5F499C2B}" type="pres">
      <dgm:prSet presAssocID="{CAF42CD5-D2D4-4EE3-8445-3889B00B50F6}" presName="FiveConn_1-2" presStyleLbl="fgAccFollowNode1" presStyleIdx="0" presStyleCnt="4">
        <dgm:presLayoutVars>
          <dgm:bulletEnabled val="1"/>
        </dgm:presLayoutVars>
      </dgm:prSet>
      <dgm:spPr/>
      <dgm:t>
        <a:bodyPr/>
        <a:lstStyle/>
        <a:p>
          <a:endParaRPr lang="es-ES"/>
        </a:p>
      </dgm:t>
    </dgm:pt>
    <dgm:pt modelId="{8E86C19B-F93F-48FD-A999-67904ECFDB15}" type="pres">
      <dgm:prSet presAssocID="{CAF42CD5-D2D4-4EE3-8445-3889B00B50F6}" presName="FiveConn_2-3" presStyleLbl="fgAccFollowNode1" presStyleIdx="1" presStyleCnt="4">
        <dgm:presLayoutVars>
          <dgm:bulletEnabled val="1"/>
        </dgm:presLayoutVars>
      </dgm:prSet>
      <dgm:spPr/>
      <dgm:t>
        <a:bodyPr/>
        <a:lstStyle/>
        <a:p>
          <a:endParaRPr lang="es-ES"/>
        </a:p>
      </dgm:t>
    </dgm:pt>
    <dgm:pt modelId="{23FB5FBD-3D30-4008-B213-63B8C9B85AD6}" type="pres">
      <dgm:prSet presAssocID="{CAF42CD5-D2D4-4EE3-8445-3889B00B50F6}" presName="FiveConn_3-4" presStyleLbl="fgAccFollowNode1" presStyleIdx="2" presStyleCnt="4">
        <dgm:presLayoutVars>
          <dgm:bulletEnabled val="1"/>
        </dgm:presLayoutVars>
      </dgm:prSet>
      <dgm:spPr/>
      <dgm:t>
        <a:bodyPr/>
        <a:lstStyle/>
        <a:p>
          <a:endParaRPr lang="es-ES"/>
        </a:p>
      </dgm:t>
    </dgm:pt>
    <dgm:pt modelId="{84B82A4E-5D49-4DDD-A173-207265BC72F5}" type="pres">
      <dgm:prSet presAssocID="{CAF42CD5-D2D4-4EE3-8445-3889B00B50F6}" presName="FiveConn_4-5" presStyleLbl="fgAccFollowNode1" presStyleIdx="3" presStyleCnt="4">
        <dgm:presLayoutVars>
          <dgm:bulletEnabled val="1"/>
        </dgm:presLayoutVars>
      </dgm:prSet>
      <dgm:spPr/>
      <dgm:t>
        <a:bodyPr/>
        <a:lstStyle/>
        <a:p>
          <a:endParaRPr lang="es-ES"/>
        </a:p>
      </dgm:t>
    </dgm:pt>
    <dgm:pt modelId="{C4666531-C009-4781-8B9D-879B6D5A06AC}" type="pres">
      <dgm:prSet presAssocID="{CAF42CD5-D2D4-4EE3-8445-3889B00B50F6}" presName="FiveNodes_1_text" presStyleLbl="node1" presStyleIdx="4" presStyleCnt="5">
        <dgm:presLayoutVars>
          <dgm:bulletEnabled val="1"/>
        </dgm:presLayoutVars>
      </dgm:prSet>
      <dgm:spPr/>
      <dgm:t>
        <a:bodyPr/>
        <a:lstStyle/>
        <a:p>
          <a:endParaRPr lang="es-ES"/>
        </a:p>
      </dgm:t>
    </dgm:pt>
    <dgm:pt modelId="{440D8474-3A3B-4186-BA2E-2AE4EF3823FA}" type="pres">
      <dgm:prSet presAssocID="{CAF42CD5-D2D4-4EE3-8445-3889B00B50F6}" presName="FiveNodes_2_text" presStyleLbl="node1" presStyleIdx="4" presStyleCnt="5">
        <dgm:presLayoutVars>
          <dgm:bulletEnabled val="1"/>
        </dgm:presLayoutVars>
      </dgm:prSet>
      <dgm:spPr/>
      <dgm:t>
        <a:bodyPr/>
        <a:lstStyle/>
        <a:p>
          <a:endParaRPr lang="es-ES"/>
        </a:p>
      </dgm:t>
    </dgm:pt>
    <dgm:pt modelId="{C9309E47-C404-417E-990D-CC56BAB15951}" type="pres">
      <dgm:prSet presAssocID="{CAF42CD5-D2D4-4EE3-8445-3889B00B50F6}" presName="FiveNodes_3_text" presStyleLbl="node1" presStyleIdx="4" presStyleCnt="5">
        <dgm:presLayoutVars>
          <dgm:bulletEnabled val="1"/>
        </dgm:presLayoutVars>
      </dgm:prSet>
      <dgm:spPr/>
      <dgm:t>
        <a:bodyPr/>
        <a:lstStyle/>
        <a:p>
          <a:endParaRPr lang="es-ES"/>
        </a:p>
      </dgm:t>
    </dgm:pt>
    <dgm:pt modelId="{D81F73F4-C44D-4197-A6B7-D8D60100F96A}" type="pres">
      <dgm:prSet presAssocID="{CAF42CD5-D2D4-4EE3-8445-3889B00B50F6}" presName="FiveNodes_4_text" presStyleLbl="node1" presStyleIdx="4" presStyleCnt="5">
        <dgm:presLayoutVars>
          <dgm:bulletEnabled val="1"/>
        </dgm:presLayoutVars>
      </dgm:prSet>
      <dgm:spPr/>
      <dgm:t>
        <a:bodyPr/>
        <a:lstStyle/>
        <a:p>
          <a:endParaRPr lang="es-ES"/>
        </a:p>
      </dgm:t>
    </dgm:pt>
    <dgm:pt modelId="{AA196FC2-947B-473C-9F02-93127C3F20F9}" type="pres">
      <dgm:prSet presAssocID="{CAF42CD5-D2D4-4EE3-8445-3889B00B50F6}" presName="FiveNodes_5_text" presStyleLbl="node1" presStyleIdx="4" presStyleCnt="5">
        <dgm:presLayoutVars>
          <dgm:bulletEnabled val="1"/>
        </dgm:presLayoutVars>
      </dgm:prSet>
      <dgm:spPr/>
      <dgm:t>
        <a:bodyPr/>
        <a:lstStyle/>
        <a:p>
          <a:endParaRPr lang="es-ES"/>
        </a:p>
      </dgm:t>
    </dgm:pt>
  </dgm:ptLst>
  <dgm:cxnLst>
    <dgm:cxn modelId="{03F49E0A-5C4E-4664-83DE-29028311848A}" type="presOf" srcId="{20BE4AC6-8B2D-4457-87CF-71FABB5168F3}" destId="{8E86C19B-F93F-48FD-A999-67904ECFDB15}" srcOrd="0" destOrd="0" presId="urn:microsoft.com/office/officeart/2005/8/layout/vProcess5"/>
    <dgm:cxn modelId="{58A3853E-284D-485B-981E-CD550C57B700}" type="presOf" srcId="{7CE814FC-2B48-43EB-BD07-5CE26D4B6F2E}" destId="{C4666531-C009-4781-8B9D-879B6D5A06AC}" srcOrd="1" destOrd="0" presId="urn:microsoft.com/office/officeart/2005/8/layout/vProcess5"/>
    <dgm:cxn modelId="{272E6521-DE64-4FE0-B048-8AF7A1915473}" type="presOf" srcId="{E3932132-FC43-4A3C-926D-E715372F94EA}" destId="{C9309E47-C404-417E-990D-CC56BAB15951}" srcOrd="1" destOrd="0" presId="urn:microsoft.com/office/officeart/2005/8/layout/vProcess5"/>
    <dgm:cxn modelId="{221BE33F-99EE-4949-B6FD-2187A24454B2}" type="presOf" srcId="{CAF42CD5-D2D4-4EE3-8445-3889B00B50F6}" destId="{4A8C0EDF-4B6B-4E81-B21B-A8C54334F933}" srcOrd="0" destOrd="0" presId="urn:microsoft.com/office/officeart/2005/8/layout/vProcess5"/>
    <dgm:cxn modelId="{01E92AF0-1131-4EC2-BBCD-02AAF38F7759}" type="presOf" srcId="{2C92B8E3-EDDD-4140-A6E0-8800C88B77F7}" destId="{D12F3A75-1679-43DA-82DF-D7B608F4765A}" srcOrd="0" destOrd="0" presId="urn:microsoft.com/office/officeart/2005/8/layout/vProcess5"/>
    <dgm:cxn modelId="{B3EAC57C-EA22-4033-B474-9F807B59F39F}" type="presOf" srcId="{406A8E67-72FA-4EEF-858E-60856693BBB8}" destId="{5BA28042-2BEA-4F27-9D05-F157876DDEA5}" srcOrd="0" destOrd="0" presId="urn:microsoft.com/office/officeart/2005/8/layout/vProcess5"/>
    <dgm:cxn modelId="{5A7F8189-36F7-442D-85ED-13AF90EB7AB6}" type="presOf" srcId="{2C92B8E3-EDDD-4140-A6E0-8800C88B77F7}" destId="{440D8474-3A3B-4186-BA2E-2AE4EF3823FA}" srcOrd="1" destOrd="0" presId="urn:microsoft.com/office/officeart/2005/8/layout/vProcess5"/>
    <dgm:cxn modelId="{8D9D7F23-D167-4059-BE4D-DB7260BE5E54}" srcId="{CAF42CD5-D2D4-4EE3-8445-3889B00B50F6}" destId="{2C92B8E3-EDDD-4140-A6E0-8800C88B77F7}" srcOrd="1" destOrd="0" parTransId="{21344039-4880-409A-8A6C-F0CEC9206CF2}" sibTransId="{20BE4AC6-8B2D-4457-87CF-71FABB5168F3}"/>
    <dgm:cxn modelId="{822D2501-52F7-4EB6-BC5B-624C96BC0D8A}" type="presOf" srcId="{E1EFC32F-62C8-4620-A7EB-81360A3F0667}" destId="{AA196FC2-947B-473C-9F02-93127C3F20F9}" srcOrd="1" destOrd="0" presId="urn:microsoft.com/office/officeart/2005/8/layout/vProcess5"/>
    <dgm:cxn modelId="{E82FDBB9-BA71-4FA0-8490-D148D69475A8}" type="presOf" srcId="{E3932132-FC43-4A3C-926D-E715372F94EA}" destId="{DD3C834F-C1DF-4D77-951C-F1E0D1A4911B}" srcOrd="0" destOrd="0" presId="urn:microsoft.com/office/officeart/2005/8/layout/vProcess5"/>
    <dgm:cxn modelId="{E05BFB62-16B1-4C6A-AD9F-4CBE96D45E36}" type="presOf" srcId="{3A7D03E6-6457-4101-ABC4-E8792FBE4C53}" destId="{2D5A9D17-08E8-4A97-9C7D-E1CB5F499C2B}" srcOrd="0" destOrd="0" presId="urn:microsoft.com/office/officeart/2005/8/layout/vProcess5"/>
    <dgm:cxn modelId="{0BAA67F0-AFC3-4B95-962C-6DED80B17717}" type="presOf" srcId="{7CE814FC-2B48-43EB-BD07-5CE26D4B6F2E}" destId="{7A7B3054-C8F2-4A06-9557-2ECA5FCA8590}" srcOrd="0" destOrd="0" presId="urn:microsoft.com/office/officeart/2005/8/layout/vProcess5"/>
    <dgm:cxn modelId="{8AAAD1DE-422B-4C4F-A8E4-F74EF4E6F3DF}" type="presOf" srcId="{406A8E67-72FA-4EEF-858E-60856693BBB8}" destId="{D81F73F4-C44D-4197-A6B7-D8D60100F96A}" srcOrd="1" destOrd="0" presId="urn:microsoft.com/office/officeart/2005/8/layout/vProcess5"/>
    <dgm:cxn modelId="{A72EE400-B9C2-4262-AF8E-2C7110F9E81D}" type="presOf" srcId="{E1EFC32F-62C8-4620-A7EB-81360A3F0667}" destId="{7122608D-FD76-4262-BE6C-3343E8C99E96}" srcOrd="0" destOrd="0" presId="urn:microsoft.com/office/officeart/2005/8/layout/vProcess5"/>
    <dgm:cxn modelId="{E601958B-6E7E-45B3-95B1-1B9ACD2D5F3D}" srcId="{CAF42CD5-D2D4-4EE3-8445-3889B00B50F6}" destId="{E3932132-FC43-4A3C-926D-E715372F94EA}" srcOrd="2" destOrd="0" parTransId="{4F88D95E-A6CC-4EA9-9CA1-7F8E2E702FA7}" sibTransId="{D1CF0CD2-4596-48CF-9658-83D066656429}"/>
    <dgm:cxn modelId="{99BA2B4E-0EC4-4383-B5C1-2573E0000932}" type="presOf" srcId="{24D16530-69A0-4300-99B5-2720E4B3ECFC}" destId="{84B82A4E-5D49-4DDD-A173-207265BC72F5}" srcOrd="0" destOrd="0" presId="urn:microsoft.com/office/officeart/2005/8/layout/vProcess5"/>
    <dgm:cxn modelId="{6EC9B176-A48B-4D73-A8BF-746F5272E81F}" type="presOf" srcId="{D1CF0CD2-4596-48CF-9658-83D066656429}" destId="{23FB5FBD-3D30-4008-B213-63B8C9B85AD6}" srcOrd="0" destOrd="0" presId="urn:microsoft.com/office/officeart/2005/8/layout/vProcess5"/>
    <dgm:cxn modelId="{738009CB-A1A0-43EE-AC4B-D7A51759B8C7}" srcId="{CAF42CD5-D2D4-4EE3-8445-3889B00B50F6}" destId="{406A8E67-72FA-4EEF-858E-60856693BBB8}" srcOrd="3" destOrd="0" parTransId="{9FAC362B-A333-4718-A638-A133AF6387DB}" sibTransId="{24D16530-69A0-4300-99B5-2720E4B3ECFC}"/>
    <dgm:cxn modelId="{8A9BCA6E-A701-4613-A97C-67FE17C79C3B}" srcId="{CAF42CD5-D2D4-4EE3-8445-3889B00B50F6}" destId="{7CE814FC-2B48-43EB-BD07-5CE26D4B6F2E}" srcOrd="0" destOrd="0" parTransId="{D7331807-8E64-499C-9933-D6D7D7B85239}" sibTransId="{3A7D03E6-6457-4101-ABC4-E8792FBE4C53}"/>
    <dgm:cxn modelId="{E88C38C8-8FEB-4673-85A1-5E93635306D8}" srcId="{CAF42CD5-D2D4-4EE3-8445-3889B00B50F6}" destId="{E1EFC32F-62C8-4620-A7EB-81360A3F0667}" srcOrd="4" destOrd="0" parTransId="{672A5876-39EA-4404-A976-DBB0A1E8215C}" sibTransId="{1F5DE645-B821-4450-8174-885F127461FC}"/>
    <dgm:cxn modelId="{1CB0E2E3-ED2E-490D-9B54-CABBFDACCB97}" srcId="{CAF42CD5-D2D4-4EE3-8445-3889B00B50F6}" destId="{C5B8E589-12FD-47A2-9E3C-5AE3C8FB71A1}" srcOrd="5" destOrd="0" parTransId="{AE33A8E6-08F4-4508-A2C7-E0888605B336}" sibTransId="{44EAB8FF-5791-4DBC-91B9-6D7182A108E8}"/>
    <dgm:cxn modelId="{FA9B44F1-90B0-4367-8102-8AE9CD1141A3}" type="presParOf" srcId="{4A8C0EDF-4B6B-4E81-B21B-A8C54334F933}" destId="{71CDE162-CD90-4A14-8C38-B36FD2F63523}" srcOrd="0" destOrd="0" presId="urn:microsoft.com/office/officeart/2005/8/layout/vProcess5"/>
    <dgm:cxn modelId="{A727A2B6-EC20-4DFA-B1DC-F2AE7287B528}" type="presParOf" srcId="{4A8C0EDF-4B6B-4E81-B21B-A8C54334F933}" destId="{7A7B3054-C8F2-4A06-9557-2ECA5FCA8590}" srcOrd="1" destOrd="0" presId="urn:microsoft.com/office/officeart/2005/8/layout/vProcess5"/>
    <dgm:cxn modelId="{9CFB9559-9341-4AC8-BA5A-56B27D426FBD}" type="presParOf" srcId="{4A8C0EDF-4B6B-4E81-B21B-A8C54334F933}" destId="{D12F3A75-1679-43DA-82DF-D7B608F4765A}" srcOrd="2" destOrd="0" presId="urn:microsoft.com/office/officeart/2005/8/layout/vProcess5"/>
    <dgm:cxn modelId="{147207CE-282F-4AED-B064-AA6F8ECC909D}" type="presParOf" srcId="{4A8C0EDF-4B6B-4E81-B21B-A8C54334F933}" destId="{DD3C834F-C1DF-4D77-951C-F1E0D1A4911B}" srcOrd="3" destOrd="0" presId="urn:microsoft.com/office/officeart/2005/8/layout/vProcess5"/>
    <dgm:cxn modelId="{EEE4BE3C-2A59-41D5-AAC3-D407FE7E7ECA}" type="presParOf" srcId="{4A8C0EDF-4B6B-4E81-B21B-A8C54334F933}" destId="{5BA28042-2BEA-4F27-9D05-F157876DDEA5}" srcOrd="4" destOrd="0" presId="urn:microsoft.com/office/officeart/2005/8/layout/vProcess5"/>
    <dgm:cxn modelId="{AC2657D0-46D1-4337-BA5A-C763F4793A4D}" type="presParOf" srcId="{4A8C0EDF-4B6B-4E81-B21B-A8C54334F933}" destId="{7122608D-FD76-4262-BE6C-3343E8C99E96}" srcOrd="5" destOrd="0" presId="urn:microsoft.com/office/officeart/2005/8/layout/vProcess5"/>
    <dgm:cxn modelId="{E962EE98-77FD-4A52-9965-B8446C486840}" type="presParOf" srcId="{4A8C0EDF-4B6B-4E81-B21B-A8C54334F933}" destId="{2D5A9D17-08E8-4A97-9C7D-E1CB5F499C2B}" srcOrd="6" destOrd="0" presId="urn:microsoft.com/office/officeart/2005/8/layout/vProcess5"/>
    <dgm:cxn modelId="{A98CA93E-3D8F-4114-9FD7-89A2ACD2FF64}" type="presParOf" srcId="{4A8C0EDF-4B6B-4E81-B21B-A8C54334F933}" destId="{8E86C19B-F93F-48FD-A999-67904ECFDB15}" srcOrd="7" destOrd="0" presId="urn:microsoft.com/office/officeart/2005/8/layout/vProcess5"/>
    <dgm:cxn modelId="{F654C08E-08DF-495D-83C3-990626B34984}" type="presParOf" srcId="{4A8C0EDF-4B6B-4E81-B21B-A8C54334F933}" destId="{23FB5FBD-3D30-4008-B213-63B8C9B85AD6}" srcOrd="8" destOrd="0" presId="urn:microsoft.com/office/officeart/2005/8/layout/vProcess5"/>
    <dgm:cxn modelId="{10BECFAE-BF6A-44C4-8D47-3FEF86CC1F9E}" type="presParOf" srcId="{4A8C0EDF-4B6B-4E81-B21B-A8C54334F933}" destId="{84B82A4E-5D49-4DDD-A173-207265BC72F5}" srcOrd="9" destOrd="0" presId="urn:microsoft.com/office/officeart/2005/8/layout/vProcess5"/>
    <dgm:cxn modelId="{B90FC616-90A5-4612-BB59-DB2841303AA0}" type="presParOf" srcId="{4A8C0EDF-4B6B-4E81-B21B-A8C54334F933}" destId="{C4666531-C009-4781-8B9D-879B6D5A06AC}" srcOrd="10" destOrd="0" presId="urn:microsoft.com/office/officeart/2005/8/layout/vProcess5"/>
    <dgm:cxn modelId="{8479A918-0782-4F03-9168-C358249EC8FD}" type="presParOf" srcId="{4A8C0EDF-4B6B-4E81-B21B-A8C54334F933}" destId="{440D8474-3A3B-4186-BA2E-2AE4EF3823FA}" srcOrd="11" destOrd="0" presId="urn:microsoft.com/office/officeart/2005/8/layout/vProcess5"/>
    <dgm:cxn modelId="{42B99822-79A1-445E-BE52-D6813155A82F}" type="presParOf" srcId="{4A8C0EDF-4B6B-4E81-B21B-A8C54334F933}" destId="{C9309E47-C404-417E-990D-CC56BAB15951}" srcOrd="12" destOrd="0" presId="urn:microsoft.com/office/officeart/2005/8/layout/vProcess5"/>
    <dgm:cxn modelId="{701CE3D0-CB4A-4C3C-A24A-1F43CEA918C8}" type="presParOf" srcId="{4A8C0EDF-4B6B-4E81-B21B-A8C54334F933}" destId="{D81F73F4-C44D-4197-A6B7-D8D60100F96A}" srcOrd="13" destOrd="0" presId="urn:microsoft.com/office/officeart/2005/8/layout/vProcess5"/>
    <dgm:cxn modelId="{F597BADF-0B01-45AC-ADB2-A935686B6038}" type="presParOf" srcId="{4A8C0EDF-4B6B-4E81-B21B-A8C54334F933}" destId="{AA196FC2-947B-473C-9F02-93127C3F20F9}" srcOrd="14"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836ED6B-1CB1-4E42-88B5-0DFCF15FA0B8}" type="doc">
      <dgm:prSet loTypeId="urn:microsoft.com/office/officeart/2005/8/layout/process4" loCatId="list" qsTypeId="urn:microsoft.com/office/officeart/2005/8/quickstyle/simple3" qsCatId="simple" csTypeId="urn:microsoft.com/office/officeart/2005/8/colors/colorful4" csCatId="colorful" phldr="1"/>
      <dgm:spPr/>
      <dgm:t>
        <a:bodyPr/>
        <a:lstStyle/>
        <a:p>
          <a:endParaRPr lang="es-ES"/>
        </a:p>
      </dgm:t>
    </dgm:pt>
    <dgm:pt modelId="{5D20813F-D1EF-4E5E-9C57-7376A5B23931}">
      <dgm:prSet phldrT="[Texto]" custT="1"/>
      <dgm:spPr/>
      <dgm:t>
        <a:bodyPr/>
        <a:lstStyle/>
        <a:p>
          <a:r>
            <a:rPr lang="es-ES" sz="1400" dirty="0" smtClean="0">
              <a:latin typeface="Century Gothic" panose="020B0502020202020204" pitchFamily="34" charset="0"/>
            </a:rPr>
            <a:t>“Consiste en realizar una exposición narrativa, numérica o gráfica, lo más detallada y exhaustiva posible de la realidad que se investiga, cuya finalidad es obtener y presentar, con el máximo rigor o exactitud posible, la información sobre una realidad de acuerdo con ciertos criterios previamente establecidos.” (Calduch Rafael, 1999)</a:t>
          </a:r>
          <a:endParaRPr lang="es-ES" sz="1400" dirty="0">
            <a:latin typeface="Century Gothic" panose="020B0502020202020204" pitchFamily="34" charset="0"/>
          </a:endParaRPr>
        </a:p>
      </dgm:t>
    </dgm:pt>
    <dgm:pt modelId="{95F92203-A48B-4012-A75C-C23DC6084B59}" type="parTrans" cxnId="{571A9F23-C014-41E0-B9D5-CEBF7BC4130C}">
      <dgm:prSet/>
      <dgm:spPr/>
      <dgm:t>
        <a:bodyPr/>
        <a:lstStyle/>
        <a:p>
          <a:endParaRPr lang="es-ES">
            <a:latin typeface="Century Gothic" panose="020B0502020202020204" pitchFamily="34" charset="0"/>
          </a:endParaRPr>
        </a:p>
      </dgm:t>
    </dgm:pt>
    <dgm:pt modelId="{D6DDEDAC-5D6B-4B7C-8F9E-59EDC7333FCF}" type="sibTrans" cxnId="{571A9F23-C014-41E0-B9D5-CEBF7BC4130C}">
      <dgm:prSet/>
      <dgm:spPr/>
      <dgm:t>
        <a:bodyPr/>
        <a:lstStyle/>
        <a:p>
          <a:endParaRPr lang="es-ES">
            <a:latin typeface="Century Gothic" panose="020B0502020202020204" pitchFamily="34" charset="0"/>
          </a:endParaRPr>
        </a:p>
      </dgm:t>
    </dgm:pt>
    <dgm:pt modelId="{65BC70B1-7014-4C33-AD1E-CE7018102CFC}">
      <dgm:prSet phldrT="[Texto]" custT="1"/>
      <dgm:spPr/>
      <dgm:t>
        <a:bodyPr/>
        <a:lstStyle/>
        <a:p>
          <a:r>
            <a:rPr lang="es-ES" sz="1400" dirty="0" smtClean="0">
              <a:latin typeface="Century Gothic" panose="020B0502020202020204" pitchFamily="34" charset="0"/>
            </a:rPr>
            <a:t>En el presente trabajo se expondrá toda la información recolectada mediante investigación, acerca de la realidad actual del subsidio al GLP, el impacto que éste tiene sobre las finanzas de los ecuatorianos y la afectación en el Presupuesto General del Estado.</a:t>
          </a:r>
          <a:endParaRPr lang="es-ES" sz="1400" dirty="0">
            <a:latin typeface="Century Gothic" panose="020B0502020202020204" pitchFamily="34" charset="0"/>
          </a:endParaRPr>
        </a:p>
      </dgm:t>
    </dgm:pt>
    <dgm:pt modelId="{2D4D9FBF-50E7-4228-820F-25A4EED2CE5F}" type="parTrans" cxnId="{D0550A0C-16D5-4405-B138-2121938C3250}">
      <dgm:prSet/>
      <dgm:spPr/>
      <dgm:t>
        <a:bodyPr/>
        <a:lstStyle/>
        <a:p>
          <a:endParaRPr lang="es-ES">
            <a:latin typeface="Century Gothic" panose="020B0502020202020204" pitchFamily="34" charset="0"/>
          </a:endParaRPr>
        </a:p>
      </dgm:t>
    </dgm:pt>
    <dgm:pt modelId="{5ACCAB3C-7FAC-4FE6-A6A9-94B02961DF82}" type="sibTrans" cxnId="{D0550A0C-16D5-4405-B138-2121938C3250}">
      <dgm:prSet/>
      <dgm:spPr/>
      <dgm:t>
        <a:bodyPr/>
        <a:lstStyle/>
        <a:p>
          <a:endParaRPr lang="es-ES">
            <a:latin typeface="Century Gothic" panose="020B0502020202020204" pitchFamily="34" charset="0"/>
          </a:endParaRPr>
        </a:p>
      </dgm:t>
    </dgm:pt>
    <dgm:pt modelId="{A2482BAF-A943-472F-A09E-78225A0D4A4E}">
      <dgm:prSet phldrT="[Texto]" custT="1"/>
      <dgm:spPr/>
      <dgm:t>
        <a:bodyPr/>
        <a:lstStyle/>
        <a:p>
          <a:r>
            <a:rPr lang="es-EC" sz="3200" b="1" dirty="0" smtClean="0">
              <a:latin typeface="Century Gothic" panose="020B0502020202020204" pitchFamily="34" charset="0"/>
            </a:rPr>
            <a:t>MÉTODO HISTÓRICO - COMPARATIVO</a:t>
          </a:r>
          <a:endParaRPr lang="es-ES" sz="3200" b="1" dirty="0">
            <a:latin typeface="Century Gothic" panose="020B0502020202020204" pitchFamily="34" charset="0"/>
          </a:endParaRPr>
        </a:p>
      </dgm:t>
    </dgm:pt>
    <dgm:pt modelId="{5CA8A58B-AD0A-44F2-A1FE-F4903E6880AE}" type="parTrans" cxnId="{47CA8C94-7DAA-4F53-8395-C8433592EC55}">
      <dgm:prSet/>
      <dgm:spPr/>
      <dgm:t>
        <a:bodyPr/>
        <a:lstStyle/>
        <a:p>
          <a:endParaRPr lang="es-ES">
            <a:latin typeface="Century Gothic" panose="020B0502020202020204" pitchFamily="34" charset="0"/>
          </a:endParaRPr>
        </a:p>
      </dgm:t>
    </dgm:pt>
    <dgm:pt modelId="{C3519D04-17D5-4853-BF75-54EA5D160528}" type="sibTrans" cxnId="{47CA8C94-7DAA-4F53-8395-C8433592EC55}">
      <dgm:prSet/>
      <dgm:spPr/>
      <dgm:t>
        <a:bodyPr/>
        <a:lstStyle/>
        <a:p>
          <a:endParaRPr lang="es-ES">
            <a:latin typeface="Century Gothic" panose="020B0502020202020204" pitchFamily="34" charset="0"/>
          </a:endParaRPr>
        </a:p>
      </dgm:t>
    </dgm:pt>
    <dgm:pt modelId="{D9256437-FD84-4365-ADA8-B9A608D9433B}">
      <dgm:prSet phldrT="[Texto]" custT="1"/>
      <dgm:spPr/>
      <dgm:t>
        <a:bodyPr/>
        <a:lstStyle/>
        <a:p>
          <a:r>
            <a:rPr lang="es-ES" sz="1400" b="1" dirty="0" smtClean="0">
              <a:latin typeface="Century Gothic" panose="020B0502020202020204" pitchFamily="34" charset="0"/>
            </a:rPr>
            <a:t>“</a:t>
          </a:r>
          <a:r>
            <a:rPr lang="es-ES" sz="1400" dirty="0" smtClean="0">
              <a:latin typeface="Century Gothic" panose="020B0502020202020204" pitchFamily="34" charset="0"/>
            </a:rPr>
            <a:t>Es un procedimiento de investigación y esclarecimiento de los fenómenos culturales que consiste en establecer la semejanzas y diferencias de dichos fenómenos, infiriendo una conclusión acerca de su parentesco genético, es decir, de su origen común.” (Bernal Torres, 2006).</a:t>
          </a:r>
          <a:endParaRPr lang="es-ES" sz="1400" dirty="0">
            <a:latin typeface="Century Gothic" panose="020B0502020202020204" pitchFamily="34" charset="0"/>
          </a:endParaRPr>
        </a:p>
      </dgm:t>
    </dgm:pt>
    <dgm:pt modelId="{589C4DE8-CF59-4B08-916C-1EF17030E9B8}" type="parTrans" cxnId="{80D60526-53E0-4B0A-9AC0-C61468EE9693}">
      <dgm:prSet/>
      <dgm:spPr/>
      <dgm:t>
        <a:bodyPr/>
        <a:lstStyle/>
        <a:p>
          <a:endParaRPr lang="es-ES">
            <a:latin typeface="Century Gothic" panose="020B0502020202020204" pitchFamily="34" charset="0"/>
          </a:endParaRPr>
        </a:p>
      </dgm:t>
    </dgm:pt>
    <dgm:pt modelId="{39144462-63EF-4E28-8449-0CB90A8E1241}" type="sibTrans" cxnId="{80D60526-53E0-4B0A-9AC0-C61468EE9693}">
      <dgm:prSet/>
      <dgm:spPr/>
      <dgm:t>
        <a:bodyPr/>
        <a:lstStyle/>
        <a:p>
          <a:endParaRPr lang="es-ES">
            <a:latin typeface="Century Gothic" panose="020B0502020202020204" pitchFamily="34" charset="0"/>
          </a:endParaRPr>
        </a:p>
      </dgm:t>
    </dgm:pt>
    <dgm:pt modelId="{7378DBB5-6610-45E7-9ECF-6B7296BB3D74}">
      <dgm:prSet phldrT="[Texto]" custT="1"/>
      <dgm:spPr/>
      <dgm:t>
        <a:bodyPr/>
        <a:lstStyle/>
        <a:p>
          <a:r>
            <a:rPr lang="es-ES" sz="1400" dirty="0" smtClean="0">
              <a:latin typeface="Century Gothic" panose="020B0502020202020204" pitchFamily="34" charset="0"/>
            </a:rPr>
            <a:t>El método histórico comparativo nos permitirá elaborar una comparación de precios del cilindro de Gas Licuado de Petróleo en el Ecuador, con países vecinos como Colombia y Perú, analizando de esta manera factores que  contribuyen al contrabando de gas, y deduciendo las consecuencias de la eliminación del subsidio y de una precio más elevado del cilindro.</a:t>
          </a:r>
          <a:endParaRPr lang="es-ES" sz="1400" dirty="0">
            <a:latin typeface="Century Gothic" panose="020B0502020202020204" pitchFamily="34" charset="0"/>
          </a:endParaRPr>
        </a:p>
      </dgm:t>
    </dgm:pt>
    <dgm:pt modelId="{AD4550C3-BBE2-4B45-8998-ACFAB56346A5}" type="parTrans" cxnId="{B454AA16-C1D8-4B59-8B1C-B00D4272504E}">
      <dgm:prSet/>
      <dgm:spPr/>
      <dgm:t>
        <a:bodyPr/>
        <a:lstStyle/>
        <a:p>
          <a:endParaRPr lang="es-ES">
            <a:latin typeface="Century Gothic" panose="020B0502020202020204" pitchFamily="34" charset="0"/>
          </a:endParaRPr>
        </a:p>
      </dgm:t>
    </dgm:pt>
    <dgm:pt modelId="{688FB4F1-EE86-4E67-96D6-2D3755CD7400}" type="sibTrans" cxnId="{B454AA16-C1D8-4B59-8B1C-B00D4272504E}">
      <dgm:prSet/>
      <dgm:spPr/>
      <dgm:t>
        <a:bodyPr/>
        <a:lstStyle/>
        <a:p>
          <a:endParaRPr lang="es-ES">
            <a:latin typeface="Century Gothic" panose="020B0502020202020204" pitchFamily="34" charset="0"/>
          </a:endParaRPr>
        </a:p>
      </dgm:t>
    </dgm:pt>
    <dgm:pt modelId="{C1C34E69-844B-4931-A476-48BE85CBABBB}">
      <dgm:prSet phldrT="[Texto]" custT="1"/>
      <dgm:spPr/>
      <dgm:t>
        <a:bodyPr/>
        <a:lstStyle/>
        <a:p>
          <a:r>
            <a:rPr lang="es-EC" sz="3200" b="1" dirty="0" smtClean="0">
              <a:latin typeface="Century Gothic" panose="020B0502020202020204" pitchFamily="34" charset="0"/>
            </a:rPr>
            <a:t>MÉTODO DESCRIPTIVO</a:t>
          </a:r>
          <a:endParaRPr lang="es-ES" sz="3200" b="1" dirty="0">
            <a:latin typeface="Century Gothic" panose="020B0502020202020204" pitchFamily="34" charset="0"/>
          </a:endParaRPr>
        </a:p>
      </dgm:t>
    </dgm:pt>
    <dgm:pt modelId="{696FE143-26BD-4FF3-B66A-BBAED44C810E}" type="sibTrans" cxnId="{D039DF2A-B80A-4157-917D-621C3DE85F6E}">
      <dgm:prSet/>
      <dgm:spPr/>
      <dgm:t>
        <a:bodyPr/>
        <a:lstStyle/>
        <a:p>
          <a:endParaRPr lang="es-ES">
            <a:latin typeface="Century Gothic" panose="020B0502020202020204" pitchFamily="34" charset="0"/>
          </a:endParaRPr>
        </a:p>
      </dgm:t>
    </dgm:pt>
    <dgm:pt modelId="{161CBBB3-94BC-48F0-A05A-D5BE92EA4116}" type="parTrans" cxnId="{D039DF2A-B80A-4157-917D-621C3DE85F6E}">
      <dgm:prSet/>
      <dgm:spPr/>
      <dgm:t>
        <a:bodyPr/>
        <a:lstStyle/>
        <a:p>
          <a:endParaRPr lang="es-ES">
            <a:latin typeface="Century Gothic" panose="020B0502020202020204" pitchFamily="34" charset="0"/>
          </a:endParaRPr>
        </a:p>
      </dgm:t>
    </dgm:pt>
    <dgm:pt modelId="{4FF16F1C-F438-4D43-9A7D-64B5B8768449}" type="pres">
      <dgm:prSet presAssocID="{0836ED6B-1CB1-4E42-88B5-0DFCF15FA0B8}" presName="Name0" presStyleCnt="0">
        <dgm:presLayoutVars>
          <dgm:dir/>
          <dgm:animLvl val="lvl"/>
          <dgm:resizeHandles val="exact"/>
        </dgm:presLayoutVars>
      </dgm:prSet>
      <dgm:spPr/>
      <dgm:t>
        <a:bodyPr/>
        <a:lstStyle/>
        <a:p>
          <a:endParaRPr lang="es-ES"/>
        </a:p>
      </dgm:t>
    </dgm:pt>
    <dgm:pt modelId="{4F4C6BF7-09BA-4131-A5A8-CE9E8C9E0948}" type="pres">
      <dgm:prSet presAssocID="{A2482BAF-A943-472F-A09E-78225A0D4A4E}" presName="boxAndChildren" presStyleCnt="0"/>
      <dgm:spPr/>
    </dgm:pt>
    <dgm:pt modelId="{0011BD75-7822-484A-A86D-2035DC573111}" type="pres">
      <dgm:prSet presAssocID="{A2482BAF-A943-472F-A09E-78225A0D4A4E}" presName="parentTextBox" presStyleLbl="node1" presStyleIdx="0" presStyleCnt="2"/>
      <dgm:spPr/>
      <dgm:t>
        <a:bodyPr/>
        <a:lstStyle/>
        <a:p>
          <a:endParaRPr lang="es-ES"/>
        </a:p>
      </dgm:t>
    </dgm:pt>
    <dgm:pt modelId="{34A584BF-3B9F-4054-A137-D0B70A6DDF2E}" type="pres">
      <dgm:prSet presAssocID="{A2482BAF-A943-472F-A09E-78225A0D4A4E}" presName="entireBox" presStyleLbl="node1" presStyleIdx="0" presStyleCnt="2" custScaleY="84749"/>
      <dgm:spPr/>
      <dgm:t>
        <a:bodyPr/>
        <a:lstStyle/>
        <a:p>
          <a:endParaRPr lang="es-ES"/>
        </a:p>
      </dgm:t>
    </dgm:pt>
    <dgm:pt modelId="{0D11AC9B-100A-4BE4-B395-12DE2A7866B2}" type="pres">
      <dgm:prSet presAssocID="{A2482BAF-A943-472F-A09E-78225A0D4A4E}" presName="descendantBox" presStyleCnt="0"/>
      <dgm:spPr/>
    </dgm:pt>
    <dgm:pt modelId="{F1B63F5E-E468-4ADB-89CC-12BA4E526666}" type="pres">
      <dgm:prSet presAssocID="{D9256437-FD84-4365-ADA8-B9A608D9433B}" presName="childTextBox" presStyleLbl="fgAccFollowNode1" presStyleIdx="0" presStyleCnt="4" custScaleY="128236">
        <dgm:presLayoutVars>
          <dgm:bulletEnabled val="1"/>
        </dgm:presLayoutVars>
      </dgm:prSet>
      <dgm:spPr/>
      <dgm:t>
        <a:bodyPr/>
        <a:lstStyle/>
        <a:p>
          <a:endParaRPr lang="es-ES"/>
        </a:p>
      </dgm:t>
    </dgm:pt>
    <dgm:pt modelId="{6469B427-B1C8-47C5-89EA-07D8223B5539}" type="pres">
      <dgm:prSet presAssocID="{7378DBB5-6610-45E7-9ECF-6B7296BB3D74}" presName="childTextBox" presStyleLbl="fgAccFollowNode1" presStyleIdx="1" presStyleCnt="4" custScaleY="123155">
        <dgm:presLayoutVars>
          <dgm:bulletEnabled val="1"/>
        </dgm:presLayoutVars>
      </dgm:prSet>
      <dgm:spPr/>
      <dgm:t>
        <a:bodyPr/>
        <a:lstStyle/>
        <a:p>
          <a:endParaRPr lang="es-ES"/>
        </a:p>
      </dgm:t>
    </dgm:pt>
    <dgm:pt modelId="{A49FB6E5-96D3-484E-8B47-4DA5BFBB136D}" type="pres">
      <dgm:prSet presAssocID="{696FE143-26BD-4FF3-B66A-BBAED44C810E}" presName="sp" presStyleCnt="0"/>
      <dgm:spPr/>
    </dgm:pt>
    <dgm:pt modelId="{353C852D-C598-44ED-B776-B4B193729775}" type="pres">
      <dgm:prSet presAssocID="{C1C34E69-844B-4931-A476-48BE85CBABBB}" presName="arrowAndChildren" presStyleCnt="0"/>
      <dgm:spPr/>
    </dgm:pt>
    <dgm:pt modelId="{D6A64F37-155B-4224-B0D8-6D196ABFB677}" type="pres">
      <dgm:prSet presAssocID="{C1C34E69-844B-4931-A476-48BE85CBABBB}" presName="parentTextArrow" presStyleLbl="node1" presStyleIdx="0" presStyleCnt="2"/>
      <dgm:spPr/>
      <dgm:t>
        <a:bodyPr/>
        <a:lstStyle/>
        <a:p>
          <a:endParaRPr lang="es-ES"/>
        </a:p>
      </dgm:t>
    </dgm:pt>
    <dgm:pt modelId="{55259F4C-75C2-4BA0-A6CE-B434378CB933}" type="pres">
      <dgm:prSet presAssocID="{C1C34E69-844B-4931-A476-48BE85CBABBB}" presName="arrow" presStyleLbl="node1" presStyleIdx="1" presStyleCnt="2" custScaleY="93277" custLinFactNeighborX="-17786"/>
      <dgm:spPr/>
      <dgm:t>
        <a:bodyPr/>
        <a:lstStyle/>
        <a:p>
          <a:endParaRPr lang="es-ES"/>
        </a:p>
      </dgm:t>
    </dgm:pt>
    <dgm:pt modelId="{FA735203-80D6-491A-AED4-326DD6F03133}" type="pres">
      <dgm:prSet presAssocID="{C1C34E69-844B-4931-A476-48BE85CBABBB}" presName="descendantArrow" presStyleCnt="0"/>
      <dgm:spPr/>
    </dgm:pt>
    <dgm:pt modelId="{FCFFAB41-FF33-4E2E-8276-85491955DEFE}" type="pres">
      <dgm:prSet presAssocID="{5D20813F-D1EF-4E5E-9C57-7376A5B23931}" presName="childTextArrow" presStyleLbl="fgAccFollowNode1" presStyleIdx="2" presStyleCnt="4" custScaleY="140364">
        <dgm:presLayoutVars>
          <dgm:bulletEnabled val="1"/>
        </dgm:presLayoutVars>
      </dgm:prSet>
      <dgm:spPr/>
      <dgm:t>
        <a:bodyPr/>
        <a:lstStyle/>
        <a:p>
          <a:endParaRPr lang="es-ES"/>
        </a:p>
      </dgm:t>
    </dgm:pt>
    <dgm:pt modelId="{FCFF1BAB-582E-4475-A59F-0B732E335F06}" type="pres">
      <dgm:prSet presAssocID="{65BC70B1-7014-4C33-AD1E-CE7018102CFC}" presName="childTextArrow" presStyleLbl="fgAccFollowNode1" presStyleIdx="3" presStyleCnt="4" custScaleY="140364">
        <dgm:presLayoutVars>
          <dgm:bulletEnabled val="1"/>
        </dgm:presLayoutVars>
      </dgm:prSet>
      <dgm:spPr/>
      <dgm:t>
        <a:bodyPr/>
        <a:lstStyle/>
        <a:p>
          <a:endParaRPr lang="es-ES"/>
        </a:p>
      </dgm:t>
    </dgm:pt>
  </dgm:ptLst>
  <dgm:cxnLst>
    <dgm:cxn modelId="{D0550A0C-16D5-4405-B138-2121938C3250}" srcId="{C1C34E69-844B-4931-A476-48BE85CBABBB}" destId="{65BC70B1-7014-4C33-AD1E-CE7018102CFC}" srcOrd="1" destOrd="0" parTransId="{2D4D9FBF-50E7-4228-820F-25A4EED2CE5F}" sibTransId="{5ACCAB3C-7FAC-4FE6-A6A9-94B02961DF82}"/>
    <dgm:cxn modelId="{385FADA1-C503-4390-87C3-A8F44659FBD1}" type="presOf" srcId="{D9256437-FD84-4365-ADA8-B9A608D9433B}" destId="{F1B63F5E-E468-4ADB-89CC-12BA4E526666}" srcOrd="0" destOrd="0" presId="urn:microsoft.com/office/officeart/2005/8/layout/process4"/>
    <dgm:cxn modelId="{DC41D8B0-CC01-42BB-AFFD-27D3FBCDA199}" type="presOf" srcId="{C1C34E69-844B-4931-A476-48BE85CBABBB}" destId="{D6A64F37-155B-4224-B0D8-6D196ABFB677}" srcOrd="0" destOrd="0" presId="urn:microsoft.com/office/officeart/2005/8/layout/process4"/>
    <dgm:cxn modelId="{D039DF2A-B80A-4157-917D-621C3DE85F6E}" srcId="{0836ED6B-1CB1-4E42-88B5-0DFCF15FA0B8}" destId="{C1C34E69-844B-4931-A476-48BE85CBABBB}" srcOrd="0" destOrd="0" parTransId="{161CBBB3-94BC-48F0-A05A-D5BE92EA4116}" sibTransId="{696FE143-26BD-4FF3-B66A-BBAED44C810E}"/>
    <dgm:cxn modelId="{8A77D9D8-BCF5-4945-ACDB-8F8D3959BEC6}" type="presOf" srcId="{C1C34E69-844B-4931-A476-48BE85CBABBB}" destId="{55259F4C-75C2-4BA0-A6CE-B434378CB933}" srcOrd="1" destOrd="0" presId="urn:microsoft.com/office/officeart/2005/8/layout/process4"/>
    <dgm:cxn modelId="{1181BC0B-4C92-439D-85B2-4CA42D8F4B53}" type="presOf" srcId="{5D20813F-D1EF-4E5E-9C57-7376A5B23931}" destId="{FCFFAB41-FF33-4E2E-8276-85491955DEFE}" srcOrd="0" destOrd="0" presId="urn:microsoft.com/office/officeart/2005/8/layout/process4"/>
    <dgm:cxn modelId="{595731B3-EAFE-439E-8463-1007C327DE23}" type="presOf" srcId="{A2482BAF-A943-472F-A09E-78225A0D4A4E}" destId="{34A584BF-3B9F-4054-A137-D0B70A6DDF2E}" srcOrd="1" destOrd="0" presId="urn:microsoft.com/office/officeart/2005/8/layout/process4"/>
    <dgm:cxn modelId="{88D57132-4E0B-405F-B9C6-0E310BEB6090}" type="presOf" srcId="{A2482BAF-A943-472F-A09E-78225A0D4A4E}" destId="{0011BD75-7822-484A-A86D-2035DC573111}" srcOrd="0" destOrd="0" presId="urn:microsoft.com/office/officeart/2005/8/layout/process4"/>
    <dgm:cxn modelId="{CA399446-D146-4F9F-AE96-8C1D17D942B9}" type="presOf" srcId="{65BC70B1-7014-4C33-AD1E-CE7018102CFC}" destId="{FCFF1BAB-582E-4475-A59F-0B732E335F06}" srcOrd="0" destOrd="0" presId="urn:microsoft.com/office/officeart/2005/8/layout/process4"/>
    <dgm:cxn modelId="{47CA8C94-7DAA-4F53-8395-C8433592EC55}" srcId="{0836ED6B-1CB1-4E42-88B5-0DFCF15FA0B8}" destId="{A2482BAF-A943-472F-A09E-78225A0D4A4E}" srcOrd="1" destOrd="0" parTransId="{5CA8A58B-AD0A-44F2-A1FE-F4903E6880AE}" sibTransId="{C3519D04-17D5-4853-BF75-54EA5D160528}"/>
    <dgm:cxn modelId="{571A9F23-C014-41E0-B9D5-CEBF7BC4130C}" srcId="{C1C34E69-844B-4931-A476-48BE85CBABBB}" destId="{5D20813F-D1EF-4E5E-9C57-7376A5B23931}" srcOrd="0" destOrd="0" parTransId="{95F92203-A48B-4012-A75C-C23DC6084B59}" sibTransId="{D6DDEDAC-5D6B-4B7C-8F9E-59EDC7333FCF}"/>
    <dgm:cxn modelId="{BB334DE3-AF67-40F2-98D4-4E9D1998ED73}" type="presOf" srcId="{7378DBB5-6610-45E7-9ECF-6B7296BB3D74}" destId="{6469B427-B1C8-47C5-89EA-07D8223B5539}" srcOrd="0" destOrd="0" presId="urn:microsoft.com/office/officeart/2005/8/layout/process4"/>
    <dgm:cxn modelId="{8ECF2645-3551-4AC1-AFA8-525D264D2CFF}" type="presOf" srcId="{0836ED6B-1CB1-4E42-88B5-0DFCF15FA0B8}" destId="{4FF16F1C-F438-4D43-9A7D-64B5B8768449}" srcOrd="0" destOrd="0" presId="urn:microsoft.com/office/officeart/2005/8/layout/process4"/>
    <dgm:cxn modelId="{80D60526-53E0-4B0A-9AC0-C61468EE9693}" srcId="{A2482BAF-A943-472F-A09E-78225A0D4A4E}" destId="{D9256437-FD84-4365-ADA8-B9A608D9433B}" srcOrd="0" destOrd="0" parTransId="{589C4DE8-CF59-4B08-916C-1EF17030E9B8}" sibTransId="{39144462-63EF-4E28-8449-0CB90A8E1241}"/>
    <dgm:cxn modelId="{B454AA16-C1D8-4B59-8B1C-B00D4272504E}" srcId="{A2482BAF-A943-472F-A09E-78225A0D4A4E}" destId="{7378DBB5-6610-45E7-9ECF-6B7296BB3D74}" srcOrd="1" destOrd="0" parTransId="{AD4550C3-BBE2-4B45-8998-ACFAB56346A5}" sibTransId="{688FB4F1-EE86-4E67-96D6-2D3755CD7400}"/>
    <dgm:cxn modelId="{7B1B859F-F129-42E2-9F31-5F4880928AD5}" type="presParOf" srcId="{4FF16F1C-F438-4D43-9A7D-64B5B8768449}" destId="{4F4C6BF7-09BA-4131-A5A8-CE9E8C9E0948}" srcOrd="0" destOrd="0" presId="urn:microsoft.com/office/officeart/2005/8/layout/process4"/>
    <dgm:cxn modelId="{B9C4DEA6-A111-4FF1-920C-A0D39C24ED1D}" type="presParOf" srcId="{4F4C6BF7-09BA-4131-A5A8-CE9E8C9E0948}" destId="{0011BD75-7822-484A-A86D-2035DC573111}" srcOrd="0" destOrd="0" presId="urn:microsoft.com/office/officeart/2005/8/layout/process4"/>
    <dgm:cxn modelId="{827309C8-67ED-4576-9C47-E4058A6597FF}" type="presParOf" srcId="{4F4C6BF7-09BA-4131-A5A8-CE9E8C9E0948}" destId="{34A584BF-3B9F-4054-A137-D0B70A6DDF2E}" srcOrd="1" destOrd="0" presId="urn:microsoft.com/office/officeart/2005/8/layout/process4"/>
    <dgm:cxn modelId="{3189CE29-2E80-441C-BA69-A61996AEE8B4}" type="presParOf" srcId="{4F4C6BF7-09BA-4131-A5A8-CE9E8C9E0948}" destId="{0D11AC9B-100A-4BE4-B395-12DE2A7866B2}" srcOrd="2" destOrd="0" presId="urn:microsoft.com/office/officeart/2005/8/layout/process4"/>
    <dgm:cxn modelId="{7DBD422A-AF89-44C0-88BB-5F8F5A144E2F}" type="presParOf" srcId="{0D11AC9B-100A-4BE4-B395-12DE2A7866B2}" destId="{F1B63F5E-E468-4ADB-89CC-12BA4E526666}" srcOrd="0" destOrd="0" presId="urn:microsoft.com/office/officeart/2005/8/layout/process4"/>
    <dgm:cxn modelId="{A22D748C-081A-4484-9A1D-781330EEA341}" type="presParOf" srcId="{0D11AC9B-100A-4BE4-B395-12DE2A7866B2}" destId="{6469B427-B1C8-47C5-89EA-07D8223B5539}" srcOrd="1" destOrd="0" presId="urn:microsoft.com/office/officeart/2005/8/layout/process4"/>
    <dgm:cxn modelId="{EDF81FB4-117A-450E-8BED-19EB370ED182}" type="presParOf" srcId="{4FF16F1C-F438-4D43-9A7D-64B5B8768449}" destId="{A49FB6E5-96D3-484E-8B47-4DA5BFBB136D}" srcOrd="1" destOrd="0" presId="urn:microsoft.com/office/officeart/2005/8/layout/process4"/>
    <dgm:cxn modelId="{1ACE2F1E-E314-4840-969E-9652DE1560B4}" type="presParOf" srcId="{4FF16F1C-F438-4D43-9A7D-64B5B8768449}" destId="{353C852D-C598-44ED-B776-B4B193729775}" srcOrd="2" destOrd="0" presId="urn:microsoft.com/office/officeart/2005/8/layout/process4"/>
    <dgm:cxn modelId="{FEABDD94-67F1-4A94-B119-E5BC31D15506}" type="presParOf" srcId="{353C852D-C598-44ED-B776-B4B193729775}" destId="{D6A64F37-155B-4224-B0D8-6D196ABFB677}" srcOrd="0" destOrd="0" presId="urn:microsoft.com/office/officeart/2005/8/layout/process4"/>
    <dgm:cxn modelId="{7E7B7FD3-31CD-42DC-BC2E-77FB11FC6895}" type="presParOf" srcId="{353C852D-C598-44ED-B776-B4B193729775}" destId="{55259F4C-75C2-4BA0-A6CE-B434378CB933}" srcOrd="1" destOrd="0" presId="urn:microsoft.com/office/officeart/2005/8/layout/process4"/>
    <dgm:cxn modelId="{8AAB571E-72F9-4D3E-95D2-7715D7EE6DD0}" type="presParOf" srcId="{353C852D-C598-44ED-B776-B4B193729775}" destId="{FA735203-80D6-491A-AED4-326DD6F03133}" srcOrd="2" destOrd="0" presId="urn:microsoft.com/office/officeart/2005/8/layout/process4"/>
    <dgm:cxn modelId="{48A78E34-332E-445A-8E08-F1CC66B10BD0}" type="presParOf" srcId="{FA735203-80D6-491A-AED4-326DD6F03133}" destId="{FCFFAB41-FF33-4E2E-8276-85491955DEFE}" srcOrd="0" destOrd="0" presId="urn:microsoft.com/office/officeart/2005/8/layout/process4"/>
    <dgm:cxn modelId="{9227BE4B-3DA5-4560-95FE-52437166F6A7}" type="presParOf" srcId="{FA735203-80D6-491A-AED4-326DD6F03133}" destId="{FCFF1BAB-582E-4475-A59F-0B732E335F06}" srcOrd="1"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6F196DC0-71DC-4B0F-BD4A-F246501EA127}" type="doc">
      <dgm:prSet loTypeId="urn:microsoft.com/office/officeart/2005/8/layout/vList4" loCatId="list" qsTypeId="urn:microsoft.com/office/officeart/2005/8/quickstyle/simple3" qsCatId="simple" csTypeId="urn:microsoft.com/office/officeart/2005/8/colors/colorful4" csCatId="colorful" phldr="1"/>
      <dgm:spPr/>
      <dgm:t>
        <a:bodyPr/>
        <a:lstStyle/>
        <a:p>
          <a:endParaRPr lang="es-ES"/>
        </a:p>
      </dgm:t>
    </dgm:pt>
    <dgm:pt modelId="{7FD01BD1-D324-43F2-A266-C9268902845D}">
      <dgm:prSet phldrT="[Texto]" custT="1"/>
      <dgm:spPr/>
      <dgm:t>
        <a:bodyPr/>
        <a:lstStyle/>
        <a:p>
          <a:r>
            <a:rPr lang="es-EC" sz="1600" b="1" dirty="0" smtClean="0">
              <a:latin typeface="Century Gothic" panose="020B0502020202020204" pitchFamily="34" charset="0"/>
            </a:rPr>
            <a:t>SUBSIDIO</a:t>
          </a:r>
          <a:endParaRPr lang="es-ES" sz="1600" b="1" dirty="0">
            <a:latin typeface="Century Gothic" panose="020B0502020202020204" pitchFamily="34" charset="0"/>
          </a:endParaRPr>
        </a:p>
      </dgm:t>
    </dgm:pt>
    <dgm:pt modelId="{FEA3C685-001F-4DF6-90C2-B9303A9FA2DE}" type="parTrans" cxnId="{BDC0F0D4-C7AA-4AAD-A2A1-350ADB2252B5}">
      <dgm:prSet/>
      <dgm:spPr/>
      <dgm:t>
        <a:bodyPr/>
        <a:lstStyle/>
        <a:p>
          <a:endParaRPr lang="es-ES" sz="1400">
            <a:latin typeface="Century Gothic" panose="020B0502020202020204" pitchFamily="34" charset="0"/>
          </a:endParaRPr>
        </a:p>
      </dgm:t>
    </dgm:pt>
    <dgm:pt modelId="{A46C8F82-D1C2-4394-9499-58E63B698A9E}" type="sibTrans" cxnId="{BDC0F0D4-C7AA-4AAD-A2A1-350ADB2252B5}">
      <dgm:prSet/>
      <dgm:spPr/>
      <dgm:t>
        <a:bodyPr/>
        <a:lstStyle/>
        <a:p>
          <a:endParaRPr lang="es-ES" sz="1400">
            <a:latin typeface="Century Gothic" panose="020B0502020202020204" pitchFamily="34" charset="0"/>
          </a:endParaRPr>
        </a:p>
      </dgm:t>
    </dgm:pt>
    <dgm:pt modelId="{72A68B61-9B60-483B-B281-C561DC97C6D2}">
      <dgm:prSet phldrT="[Texto]" custT="1"/>
      <dgm:spPr/>
      <dgm:t>
        <a:bodyPr/>
        <a:lstStyle/>
        <a:p>
          <a:r>
            <a:rPr lang="es-ES" sz="1400" dirty="0" smtClean="0">
              <a:latin typeface="Century Gothic" panose="020B0502020202020204" pitchFamily="34" charset="0"/>
            </a:rPr>
            <a:t>Ayuda económica que efectúa el Estado a modo de transferencias  a ciertos agentes económicos o  actividades productivas, que consisten en donaciones de dinero o bienes, o en prestaciones gratuitas de servicios.</a:t>
          </a:r>
          <a:endParaRPr lang="es-ES" sz="1400" dirty="0">
            <a:latin typeface="Century Gothic" panose="020B0502020202020204" pitchFamily="34" charset="0"/>
          </a:endParaRPr>
        </a:p>
      </dgm:t>
    </dgm:pt>
    <dgm:pt modelId="{77ADAA7E-22BF-47C6-B2FE-E1EF82E72EFE}" type="parTrans" cxnId="{ECC99FB8-52B6-423D-95EA-1AF8D40FD0F0}">
      <dgm:prSet/>
      <dgm:spPr/>
      <dgm:t>
        <a:bodyPr/>
        <a:lstStyle/>
        <a:p>
          <a:endParaRPr lang="es-ES" sz="1400">
            <a:latin typeface="Century Gothic" panose="020B0502020202020204" pitchFamily="34" charset="0"/>
          </a:endParaRPr>
        </a:p>
      </dgm:t>
    </dgm:pt>
    <dgm:pt modelId="{BF3171F2-6D02-4C14-B6B6-177F2AC00873}" type="sibTrans" cxnId="{ECC99FB8-52B6-423D-95EA-1AF8D40FD0F0}">
      <dgm:prSet/>
      <dgm:spPr/>
      <dgm:t>
        <a:bodyPr/>
        <a:lstStyle/>
        <a:p>
          <a:endParaRPr lang="es-ES" sz="1400">
            <a:latin typeface="Century Gothic" panose="020B0502020202020204" pitchFamily="34" charset="0"/>
          </a:endParaRPr>
        </a:p>
      </dgm:t>
    </dgm:pt>
    <dgm:pt modelId="{97A45FDB-0C8A-4830-8C1F-309735A5854B}">
      <dgm:prSet phldrT="[Texto]" custT="1"/>
      <dgm:spPr/>
      <dgm:t>
        <a:bodyPr/>
        <a:lstStyle/>
        <a:p>
          <a:r>
            <a:rPr lang="es-EC" sz="1600" b="1" dirty="0" smtClean="0">
              <a:latin typeface="Century Gothic" panose="020B0502020202020204" pitchFamily="34" charset="0"/>
            </a:rPr>
            <a:t>GAS LICUADO DE PETRÓLEO</a:t>
          </a:r>
          <a:endParaRPr lang="es-ES" sz="1600" b="1" dirty="0">
            <a:latin typeface="Century Gothic" panose="020B0502020202020204" pitchFamily="34" charset="0"/>
          </a:endParaRPr>
        </a:p>
      </dgm:t>
    </dgm:pt>
    <dgm:pt modelId="{24FC6633-E4E8-435C-B751-14B4B88E30FC}" type="parTrans" cxnId="{B536C282-709E-43A3-B83F-9F6B289D8770}">
      <dgm:prSet/>
      <dgm:spPr/>
      <dgm:t>
        <a:bodyPr/>
        <a:lstStyle/>
        <a:p>
          <a:endParaRPr lang="es-ES" sz="1400">
            <a:latin typeface="Century Gothic" panose="020B0502020202020204" pitchFamily="34" charset="0"/>
          </a:endParaRPr>
        </a:p>
      </dgm:t>
    </dgm:pt>
    <dgm:pt modelId="{0EEA7348-257E-45A2-A96D-B1BB089E03C2}" type="sibTrans" cxnId="{B536C282-709E-43A3-B83F-9F6B289D8770}">
      <dgm:prSet/>
      <dgm:spPr/>
      <dgm:t>
        <a:bodyPr/>
        <a:lstStyle/>
        <a:p>
          <a:endParaRPr lang="es-ES" sz="1400">
            <a:latin typeface="Century Gothic" panose="020B0502020202020204" pitchFamily="34" charset="0"/>
          </a:endParaRPr>
        </a:p>
      </dgm:t>
    </dgm:pt>
    <dgm:pt modelId="{E9197ACA-3FB3-4054-BABF-4473AD1CD7A1}">
      <dgm:prSet phldrT="[Texto]" custT="1"/>
      <dgm:spPr/>
      <dgm:t>
        <a:bodyPr/>
        <a:lstStyle/>
        <a:p>
          <a:r>
            <a:rPr lang="es-ES" sz="1400" dirty="0" smtClean="0">
              <a:latin typeface="Century Gothic" panose="020B0502020202020204" pitchFamily="34" charset="0"/>
            </a:rPr>
            <a:t>El GLP es una composición de hidrocarburos de petróleo, esta mezcla puede ser disuelta aplicándole una presión moderada para facilitar su carga y almacenaje.</a:t>
          </a:r>
          <a:endParaRPr lang="es-ES" sz="1400" dirty="0">
            <a:latin typeface="Century Gothic" panose="020B0502020202020204" pitchFamily="34" charset="0"/>
          </a:endParaRPr>
        </a:p>
      </dgm:t>
    </dgm:pt>
    <dgm:pt modelId="{BAB66188-8E81-4214-AC4B-87954B454C65}" type="parTrans" cxnId="{3FBB69C0-BBBA-4C39-93A5-5F6242759CEE}">
      <dgm:prSet/>
      <dgm:spPr/>
      <dgm:t>
        <a:bodyPr/>
        <a:lstStyle/>
        <a:p>
          <a:endParaRPr lang="es-ES" sz="1400">
            <a:latin typeface="Century Gothic" panose="020B0502020202020204" pitchFamily="34" charset="0"/>
          </a:endParaRPr>
        </a:p>
      </dgm:t>
    </dgm:pt>
    <dgm:pt modelId="{BE0710F2-E909-4F61-8FC3-CA84E2952E06}" type="sibTrans" cxnId="{3FBB69C0-BBBA-4C39-93A5-5F6242759CEE}">
      <dgm:prSet/>
      <dgm:spPr/>
      <dgm:t>
        <a:bodyPr/>
        <a:lstStyle/>
        <a:p>
          <a:endParaRPr lang="es-ES" sz="1400">
            <a:latin typeface="Century Gothic" panose="020B0502020202020204" pitchFamily="34" charset="0"/>
          </a:endParaRPr>
        </a:p>
      </dgm:t>
    </dgm:pt>
    <dgm:pt modelId="{07BAFA74-BEB0-4A72-8803-3690EC2ECD00}">
      <dgm:prSet phldrT="[Texto]" custT="1"/>
      <dgm:spPr/>
      <dgm:t>
        <a:bodyPr/>
        <a:lstStyle/>
        <a:p>
          <a:r>
            <a:rPr lang="es-EC" sz="1600" b="1" dirty="0" smtClean="0">
              <a:latin typeface="Century Gothic" panose="020B0502020202020204" pitchFamily="34" charset="0"/>
            </a:rPr>
            <a:t>PRESUPUESTO GENERAL DEL ESTADO</a:t>
          </a:r>
          <a:endParaRPr lang="es-ES" sz="1600" b="1" dirty="0">
            <a:latin typeface="Century Gothic" panose="020B0502020202020204" pitchFamily="34" charset="0"/>
          </a:endParaRPr>
        </a:p>
      </dgm:t>
    </dgm:pt>
    <dgm:pt modelId="{85CFEB85-8697-4137-AB60-7E87FCD7EB21}" type="parTrans" cxnId="{2FD01282-B8DD-4B6B-B32C-FAC36B1A373A}">
      <dgm:prSet/>
      <dgm:spPr/>
      <dgm:t>
        <a:bodyPr/>
        <a:lstStyle/>
        <a:p>
          <a:endParaRPr lang="es-ES" sz="1400">
            <a:latin typeface="Century Gothic" panose="020B0502020202020204" pitchFamily="34" charset="0"/>
          </a:endParaRPr>
        </a:p>
      </dgm:t>
    </dgm:pt>
    <dgm:pt modelId="{7ED9AB49-046B-46A0-BF62-15C11EE8B466}" type="sibTrans" cxnId="{2FD01282-B8DD-4B6B-B32C-FAC36B1A373A}">
      <dgm:prSet/>
      <dgm:spPr/>
      <dgm:t>
        <a:bodyPr/>
        <a:lstStyle/>
        <a:p>
          <a:endParaRPr lang="es-ES" sz="1400">
            <a:latin typeface="Century Gothic" panose="020B0502020202020204" pitchFamily="34" charset="0"/>
          </a:endParaRPr>
        </a:p>
      </dgm:t>
    </dgm:pt>
    <dgm:pt modelId="{12911B99-D492-46F1-9E15-4E6B773F651C}">
      <dgm:prSet phldrT="[Texto]" custT="1"/>
      <dgm:spPr/>
      <dgm:t>
        <a:bodyPr/>
        <a:lstStyle/>
        <a:p>
          <a:r>
            <a:rPr lang="es-ES" sz="1400" dirty="0" smtClean="0">
              <a:latin typeface="Century Gothic" panose="020B0502020202020204" pitchFamily="34" charset="0"/>
            </a:rPr>
            <a:t>El PGE es la estimación de los recursos financieros que tiene el Ecuador; es decir, aquí están los Ingresos (venta de petróleo, recaudación de impuestos, etc.) pero también están los Gastos (de servicio, producción y funcionamiento estatal para educación, salud, vivienda, agricultura, seguridad, transporte, electricidad, etc., de acuerdo a las necesidades identificadas en los sectores y a la planificación de programas de desarrollo). (Ministerio de Finanzas, 2015).</a:t>
          </a:r>
          <a:endParaRPr lang="es-ES" sz="1400" dirty="0">
            <a:latin typeface="Century Gothic" panose="020B0502020202020204" pitchFamily="34" charset="0"/>
          </a:endParaRPr>
        </a:p>
      </dgm:t>
    </dgm:pt>
    <dgm:pt modelId="{5DD17F47-54C3-48E3-BD74-7A47A3B8C508}" type="parTrans" cxnId="{FA768639-8BBD-4E0E-B79E-9E91AD5F87B8}">
      <dgm:prSet/>
      <dgm:spPr/>
      <dgm:t>
        <a:bodyPr/>
        <a:lstStyle/>
        <a:p>
          <a:endParaRPr lang="es-ES" sz="1400">
            <a:latin typeface="Century Gothic" panose="020B0502020202020204" pitchFamily="34" charset="0"/>
          </a:endParaRPr>
        </a:p>
      </dgm:t>
    </dgm:pt>
    <dgm:pt modelId="{DE88E91E-8020-4958-988F-9217E5DD45C1}" type="sibTrans" cxnId="{FA768639-8BBD-4E0E-B79E-9E91AD5F87B8}">
      <dgm:prSet/>
      <dgm:spPr/>
      <dgm:t>
        <a:bodyPr/>
        <a:lstStyle/>
        <a:p>
          <a:endParaRPr lang="es-ES" sz="1400">
            <a:latin typeface="Century Gothic" panose="020B0502020202020204" pitchFamily="34" charset="0"/>
          </a:endParaRPr>
        </a:p>
      </dgm:t>
    </dgm:pt>
    <dgm:pt modelId="{B992AF7B-A636-4D8A-8969-2D5C443674EF}">
      <dgm:prSet phldrT="[Texto]" custT="1"/>
      <dgm:spPr/>
      <dgm:t>
        <a:bodyPr/>
        <a:lstStyle/>
        <a:p>
          <a:r>
            <a:rPr lang="es-EC" sz="1600" b="1" dirty="0" smtClean="0">
              <a:latin typeface="Century Gothic" panose="020B0502020202020204" pitchFamily="34" charset="0"/>
            </a:rPr>
            <a:t>PRODUCCIÓN</a:t>
          </a:r>
          <a:endParaRPr lang="es-ES" sz="1600" b="1" dirty="0">
            <a:latin typeface="Century Gothic" panose="020B0502020202020204" pitchFamily="34" charset="0"/>
          </a:endParaRPr>
        </a:p>
      </dgm:t>
    </dgm:pt>
    <dgm:pt modelId="{F62EDCBB-6563-4F4E-A250-AA4E5B1A2282}" type="parTrans" cxnId="{2760A06E-19F8-47D1-94FF-302A8066AEFA}">
      <dgm:prSet/>
      <dgm:spPr/>
      <dgm:t>
        <a:bodyPr/>
        <a:lstStyle/>
        <a:p>
          <a:endParaRPr lang="es-ES" sz="1400">
            <a:latin typeface="Century Gothic" panose="020B0502020202020204" pitchFamily="34" charset="0"/>
          </a:endParaRPr>
        </a:p>
      </dgm:t>
    </dgm:pt>
    <dgm:pt modelId="{D3337759-00FB-4013-96D4-F5C2B56269F6}" type="sibTrans" cxnId="{2760A06E-19F8-47D1-94FF-302A8066AEFA}">
      <dgm:prSet/>
      <dgm:spPr/>
      <dgm:t>
        <a:bodyPr/>
        <a:lstStyle/>
        <a:p>
          <a:endParaRPr lang="es-ES" sz="1400">
            <a:latin typeface="Century Gothic" panose="020B0502020202020204" pitchFamily="34" charset="0"/>
          </a:endParaRPr>
        </a:p>
      </dgm:t>
    </dgm:pt>
    <dgm:pt modelId="{EECDE361-8FDE-4F4D-BF4B-EAB22A7F5F7D}">
      <dgm:prSet phldrT="[Texto]" custT="1"/>
      <dgm:spPr/>
      <dgm:t>
        <a:bodyPr/>
        <a:lstStyle/>
        <a:p>
          <a:r>
            <a:rPr lang="es-ES" sz="1400" dirty="0" smtClean="0">
              <a:latin typeface="Century Gothic" panose="020B0502020202020204" pitchFamily="34" charset="0"/>
            </a:rPr>
            <a:t>Producción se denomina a las actividades económicas de fabricación de cualquier tipo de bien o servicio, el cual lleva a cabo una serie de procedimientos para su elaboración y la utilización de materias primas, la cual requiere de los factores de producción de tierra, trabajo y capital, para satisfacer una necesidad específica de una sociedad</a:t>
          </a:r>
          <a:endParaRPr lang="es-ES" sz="1400" dirty="0">
            <a:latin typeface="Century Gothic" panose="020B0502020202020204" pitchFamily="34" charset="0"/>
          </a:endParaRPr>
        </a:p>
      </dgm:t>
    </dgm:pt>
    <dgm:pt modelId="{AC726920-922F-4333-BE3E-61B11A1412E9}" type="parTrans" cxnId="{1C4AF1AD-0317-4F2C-958A-2C72145B09B1}">
      <dgm:prSet/>
      <dgm:spPr/>
      <dgm:t>
        <a:bodyPr/>
        <a:lstStyle/>
        <a:p>
          <a:endParaRPr lang="es-ES" sz="1400">
            <a:latin typeface="Century Gothic" panose="020B0502020202020204" pitchFamily="34" charset="0"/>
          </a:endParaRPr>
        </a:p>
      </dgm:t>
    </dgm:pt>
    <dgm:pt modelId="{72D4D01C-6921-42DB-A0CA-B69F570B6D53}" type="sibTrans" cxnId="{1C4AF1AD-0317-4F2C-958A-2C72145B09B1}">
      <dgm:prSet/>
      <dgm:spPr/>
      <dgm:t>
        <a:bodyPr/>
        <a:lstStyle/>
        <a:p>
          <a:endParaRPr lang="es-ES" sz="1400">
            <a:latin typeface="Century Gothic" panose="020B0502020202020204" pitchFamily="34" charset="0"/>
          </a:endParaRPr>
        </a:p>
      </dgm:t>
    </dgm:pt>
    <dgm:pt modelId="{352B7E40-99B7-419D-8D5C-59E43CE46855}" type="pres">
      <dgm:prSet presAssocID="{6F196DC0-71DC-4B0F-BD4A-F246501EA127}" presName="linear" presStyleCnt="0">
        <dgm:presLayoutVars>
          <dgm:dir/>
          <dgm:resizeHandles val="exact"/>
        </dgm:presLayoutVars>
      </dgm:prSet>
      <dgm:spPr/>
      <dgm:t>
        <a:bodyPr/>
        <a:lstStyle/>
        <a:p>
          <a:endParaRPr lang="es-ES"/>
        </a:p>
      </dgm:t>
    </dgm:pt>
    <dgm:pt modelId="{CBF7FF26-937C-4E7A-9488-FF70E3B853F4}" type="pres">
      <dgm:prSet presAssocID="{7FD01BD1-D324-43F2-A266-C9268902845D}" presName="comp" presStyleCnt="0"/>
      <dgm:spPr/>
    </dgm:pt>
    <dgm:pt modelId="{6F5A47D9-CFA3-46B7-970A-46FCC2BB5EEA}" type="pres">
      <dgm:prSet presAssocID="{7FD01BD1-D324-43F2-A266-C9268902845D}" presName="box" presStyleLbl="node1" presStyleIdx="0" presStyleCnt="4"/>
      <dgm:spPr/>
      <dgm:t>
        <a:bodyPr/>
        <a:lstStyle/>
        <a:p>
          <a:endParaRPr lang="es-ES"/>
        </a:p>
      </dgm:t>
    </dgm:pt>
    <dgm:pt modelId="{5F88D548-F0DA-45CD-88F2-451E71BF14E0}" type="pres">
      <dgm:prSet presAssocID="{7FD01BD1-D324-43F2-A266-C9268902845D}" presName="img" presStyleLbl="fgImgPlace1" presStyleIdx="0" presStyleCnt="4"/>
      <dgm:spPr>
        <a:blipFill rotWithShape="1">
          <a:blip xmlns:r="http://schemas.openxmlformats.org/officeDocument/2006/relationships" r:embed="rId1"/>
          <a:stretch>
            <a:fillRect/>
          </a:stretch>
        </a:blipFill>
      </dgm:spPr>
      <dgm:t>
        <a:bodyPr/>
        <a:lstStyle/>
        <a:p>
          <a:endParaRPr lang="es-ES"/>
        </a:p>
      </dgm:t>
    </dgm:pt>
    <dgm:pt modelId="{D18C5595-5391-4DDD-9F97-C9E7D0998A15}" type="pres">
      <dgm:prSet presAssocID="{7FD01BD1-D324-43F2-A266-C9268902845D}" presName="text" presStyleLbl="node1" presStyleIdx="0" presStyleCnt="4">
        <dgm:presLayoutVars>
          <dgm:bulletEnabled val="1"/>
        </dgm:presLayoutVars>
      </dgm:prSet>
      <dgm:spPr/>
      <dgm:t>
        <a:bodyPr/>
        <a:lstStyle/>
        <a:p>
          <a:endParaRPr lang="es-ES"/>
        </a:p>
      </dgm:t>
    </dgm:pt>
    <dgm:pt modelId="{F404BB7E-20BA-4194-AA58-4E5A5AA32225}" type="pres">
      <dgm:prSet presAssocID="{A46C8F82-D1C2-4394-9499-58E63B698A9E}" presName="spacer" presStyleCnt="0"/>
      <dgm:spPr/>
    </dgm:pt>
    <dgm:pt modelId="{FEE7B313-A567-4A2E-AA61-BF3A4E9EBE75}" type="pres">
      <dgm:prSet presAssocID="{97A45FDB-0C8A-4830-8C1F-309735A5854B}" presName="comp" presStyleCnt="0"/>
      <dgm:spPr/>
    </dgm:pt>
    <dgm:pt modelId="{158ECE16-1329-4A96-ABCF-6DD7C1744C01}" type="pres">
      <dgm:prSet presAssocID="{97A45FDB-0C8A-4830-8C1F-309735A5854B}" presName="box" presStyleLbl="node1" presStyleIdx="1" presStyleCnt="4"/>
      <dgm:spPr/>
      <dgm:t>
        <a:bodyPr/>
        <a:lstStyle/>
        <a:p>
          <a:endParaRPr lang="es-ES"/>
        </a:p>
      </dgm:t>
    </dgm:pt>
    <dgm:pt modelId="{1B2BCB79-8FC2-4D11-AC57-A09E37D3950F}" type="pres">
      <dgm:prSet presAssocID="{97A45FDB-0C8A-4830-8C1F-309735A5854B}" presName="img" presStyleLbl="fgImgPlace1" presStyleIdx="1" presStyleCnt="4"/>
      <dgm:spPr>
        <a:blipFill rotWithShape="1">
          <a:blip xmlns:r="http://schemas.openxmlformats.org/officeDocument/2006/relationships" r:embed="rId2"/>
          <a:stretch>
            <a:fillRect/>
          </a:stretch>
        </a:blipFill>
      </dgm:spPr>
      <dgm:t>
        <a:bodyPr/>
        <a:lstStyle/>
        <a:p>
          <a:endParaRPr lang="es-ES"/>
        </a:p>
      </dgm:t>
    </dgm:pt>
    <dgm:pt modelId="{C915E6FC-060C-464F-96BD-E53ABF092745}" type="pres">
      <dgm:prSet presAssocID="{97A45FDB-0C8A-4830-8C1F-309735A5854B}" presName="text" presStyleLbl="node1" presStyleIdx="1" presStyleCnt="4">
        <dgm:presLayoutVars>
          <dgm:bulletEnabled val="1"/>
        </dgm:presLayoutVars>
      </dgm:prSet>
      <dgm:spPr/>
      <dgm:t>
        <a:bodyPr/>
        <a:lstStyle/>
        <a:p>
          <a:endParaRPr lang="es-ES"/>
        </a:p>
      </dgm:t>
    </dgm:pt>
    <dgm:pt modelId="{3B1DA288-043E-4A24-9B8D-3C33D8F18354}" type="pres">
      <dgm:prSet presAssocID="{0EEA7348-257E-45A2-A96D-B1BB089E03C2}" presName="spacer" presStyleCnt="0"/>
      <dgm:spPr/>
    </dgm:pt>
    <dgm:pt modelId="{3E0E119C-6F2F-448C-A5FD-BF8CFEF3E244}" type="pres">
      <dgm:prSet presAssocID="{07BAFA74-BEB0-4A72-8803-3690EC2ECD00}" presName="comp" presStyleCnt="0"/>
      <dgm:spPr/>
    </dgm:pt>
    <dgm:pt modelId="{D59C791B-5212-477E-A828-0B1D416BB8C2}" type="pres">
      <dgm:prSet presAssocID="{07BAFA74-BEB0-4A72-8803-3690EC2ECD00}" presName="box" presStyleLbl="node1" presStyleIdx="2" presStyleCnt="4"/>
      <dgm:spPr/>
      <dgm:t>
        <a:bodyPr/>
        <a:lstStyle/>
        <a:p>
          <a:endParaRPr lang="es-ES"/>
        </a:p>
      </dgm:t>
    </dgm:pt>
    <dgm:pt modelId="{750C7413-E711-43B0-B373-AC59B5AC577A}" type="pres">
      <dgm:prSet presAssocID="{07BAFA74-BEB0-4A72-8803-3690EC2ECD00}" presName="img" presStyleLbl="fgImgPlace1" presStyleIdx="2" presStyleCnt="4"/>
      <dgm:spPr>
        <a:blipFill rotWithShape="1">
          <a:blip xmlns:r="http://schemas.openxmlformats.org/officeDocument/2006/relationships" r:embed="rId3"/>
          <a:stretch>
            <a:fillRect/>
          </a:stretch>
        </a:blipFill>
      </dgm:spPr>
      <dgm:t>
        <a:bodyPr/>
        <a:lstStyle/>
        <a:p>
          <a:endParaRPr lang="es-ES"/>
        </a:p>
      </dgm:t>
    </dgm:pt>
    <dgm:pt modelId="{ACCEFA25-FF1E-4F52-AAAB-CF76DF9CF1D6}" type="pres">
      <dgm:prSet presAssocID="{07BAFA74-BEB0-4A72-8803-3690EC2ECD00}" presName="text" presStyleLbl="node1" presStyleIdx="2" presStyleCnt="4">
        <dgm:presLayoutVars>
          <dgm:bulletEnabled val="1"/>
        </dgm:presLayoutVars>
      </dgm:prSet>
      <dgm:spPr/>
      <dgm:t>
        <a:bodyPr/>
        <a:lstStyle/>
        <a:p>
          <a:endParaRPr lang="es-ES"/>
        </a:p>
      </dgm:t>
    </dgm:pt>
    <dgm:pt modelId="{C493142D-1E6D-4CF3-9469-8BAADBEB9591}" type="pres">
      <dgm:prSet presAssocID="{7ED9AB49-046B-46A0-BF62-15C11EE8B466}" presName="spacer" presStyleCnt="0"/>
      <dgm:spPr/>
    </dgm:pt>
    <dgm:pt modelId="{292988D9-3004-4312-9A40-6741FD0C2C16}" type="pres">
      <dgm:prSet presAssocID="{B992AF7B-A636-4D8A-8969-2D5C443674EF}" presName="comp" presStyleCnt="0"/>
      <dgm:spPr/>
    </dgm:pt>
    <dgm:pt modelId="{0D6AB698-6387-4792-AAD6-F8E24FA8C716}" type="pres">
      <dgm:prSet presAssocID="{B992AF7B-A636-4D8A-8969-2D5C443674EF}" presName="box" presStyleLbl="node1" presStyleIdx="3" presStyleCnt="4"/>
      <dgm:spPr/>
      <dgm:t>
        <a:bodyPr/>
        <a:lstStyle/>
        <a:p>
          <a:endParaRPr lang="es-ES"/>
        </a:p>
      </dgm:t>
    </dgm:pt>
    <dgm:pt modelId="{772C50D7-D7D1-4049-B0F3-8C5C2220979A}" type="pres">
      <dgm:prSet presAssocID="{B992AF7B-A636-4D8A-8969-2D5C443674EF}" presName="img" presStyleLbl="fgImgPlace1" presStyleIdx="3" presStyleCnt="4"/>
      <dgm:spPr>
        <a:blipFill rotWithShape="1">
          <a:blip xmlns:r="http://schemas.openxmlformats.org/officeDocument/2006/relationships" r:embed="rId4"/>
          <a:stretch>
            <a:fillRect/>
          </a:stretch>
        </a:blipFill>
      </dgm:spPr>
      <dgm:t>
        <a:bodyPr/>
        <a:lstStyle/>
        <a:p>
          <a:endParaRPr lang="es-ES"/>
        </a:p>
      </dgm:t>
    </dgm:pt>
    <dgm:pt modelId="{8978B1A9-C07C-447B-9F7A-92A5BCCF1718}" type="pres">
      <dgm:prSet presAssocID="{B992AF7B-A636-4D8A-8969-2D5C443674EF}" presName="text" presStyleLbl="node1" presStyleIdx="3" presStyleCnt="4">
        <dgm:presLayoutVars>
          <dgm:bulletEnabled val="1"/>
        </dgm:presLayoutVars>
      </dgm:prSet>
      <dgm:spPr/>
      <dgm:t>
        <a:bodyPr/>
        <a:lstStyle/>
        <a:p>
          <a:endParaRPr lang="es-ES"/>
        </a:p>
      </dgm:t>
    </dgm:pt>
  </dgm:ptLst>
  <dgm:cxnLst>
    <dgm:cxn modelId="{0FA75FD5-53C6-4E54-AEE4-9788D54FE9BB}" type="presOf" srcId="{97A45FDB-0C8A-4830-8C1F-309735A5854B}" destId="{C915E6FC-060C-464F-96BD-E53ABF092745}" srcOrd="1" destOrd="0" presId="urn:microsoft.com/office/officeart/2005/8/layout/vList4"/>
    <dgm:cxn modelId="{29BEE325-877F-468A-8182-D02A8F969018}" type="presOf" srcId="{07BAFA74-BEB0-4A72-8803-3690EC2ECD00}" destId="{D59C791B-5212-477E-A828-0B1D416BB8C2}" srcOrd="0" destOrd="0" presId="urn:microsoft.com/office/officeart/2005/8/layout/vList4"/>
    <dgm:cxn modelId="{3FBB69C0-BBBA-4C39-93A5-5F6242759CEE}" srcId="{97A45FDB-0C8A-4830-8C1F-309735A5854B}" destId="{E9197ACA-3FB3-4054-BABF-4473AD1CD7A1}" srcOrd="0" destOrd="0" parTransId="{BAB66188-8E81-4214-AC4B-87954B454C65}" sibTransId="{BE0710F2-E909-4F61-8FC3-CA84E2952E06}"/>
    <dgm:cxn modelId="{2FD01282-B8DD-4B6B-B32C-FAC36B1A373A}" srcId="{6F196DC0-71DC-4B0F-BD4A-F246501EA127}" destId="{07BAFA74-BEB0-4A72-8803-3690EC2ECD00}" srcOrd="2" destOrd="0" parTransId="{85CFEB85-8697-4137-AB60-7E87FCD7EB21}" sibTransId="{7ED9AB49-046B-46A0-BF62-15C11EE8B466}"/>
    <dgm:cxn modelId="{60A656E9-E2C9-4391-AE11-3A8B9F1A432D}" type="presOf" srcId="{97A45FDB-0C8A-4830-8C1F-309735A5854B}" destId="{158ECE16-1329-4A96-ABCF-6DD7C1744C01}" srcOrd="0" destOrd="0" presId="urn:microsoft.com/office/officeart/2005/8/layout/vList4"/>
    <dgm:cxn modelId="{EC7ED8B9-C4DA-43BD-B2B2-035FE06CFFD1}" type="presOf" srcId="{EECDE361-8FDE-4F4D-BF4B-EAB22A7F5F7D}" destId="{8978B1A9-C07C-447B-9F7A-92A5BCCF1718}" srcOrd="1" destOrd="1" presId="urn:microsoft.com/office/officeart/2005/8/layout/vList4"/>
    <dgm:cxn modelId="{ECC99FB8-52B6-423D-95EA-1AF8D40FD0F0}" srcId="{7FD01BD1-D324-43F2-A266-C9268902845D}" destId="{72A68B61-9B60-483B-B281-C561DC97C6D2}" srcOrd="0" destOrd="0" parTransId="{77ADAA7E-22BF-47C6-B2FE-E1EF82E72EFE}" sibTransId="{BF3171F2-6D02-4C14-B6B6-177F2AC00873}"/>
    <dgm:cxn modelId="{731DC763-805D-497B-A4E2-72BBB9B832E0}" type="presOf" srcId="{72A68B61-9B60-483B-B281-C561DC97C6D2}" destId="{6F5A47D9-CFA3-46B7-970A-46FCC2BB5EEA}" srcOrd="0" destOrd="1" presId="urn:microsoft.com/office/officeart/2005/8/layout/vList4"/>
    <dgm:cxn modelId="{BDC0F0D4-C7AA-4AAD-A2A1-350ADB2252B5}" srcId="{6F196DC0-71DC-4B0F-BD4A-F246501EA127}" destId="{7FD01BD1-D324-43F2-A266-C9268902845D}" srcOrd="0" destOrd="0" parTransId="{FEA3C685-001F-4DF6-90C2-B9303A9FA2DE}" sibTransId="{A46C8F82-D1C2-4394-9499-58E63B698A9E}"/>
    <dgm:cxn modelId="{4199656B-EC28-4060-81F5-85D59FFA989C}" type="presOf" srcId="{7FD01BD1-D324-43F2-A266-C9268902845D}" destId="{6F5A47D9-CFA3-46B7-970A-46FCC2BB5EEA}" srcOrd="0" destOrd="0" presId="urn:microsoft.com/office/officeart/2005/8/layout/vList4"/>
    <dgm:cxn modelId="{1F4E75FF-4C86-4F61-8F79-F3B20A5E5D08}" type="presOf" srcId="{E9197ACA-3FB3-4054-BABF-4473AD1CD7A1}" destId="{C915E6FC-060C-464F-96BD-E53ABF092745}" srcOrd="1" destOrd="1" presId="urn:microsoft.com/office/officeart/2005/8/layout/vList4"/>
    <dgm:cxn modelId="{31C7EBF8-2C60-4412-9CE3-35836ABBDEEC}" type="presOf" srcId="{E9197ACA-3FB3-4054-BABF-4473AD1CD7A1}" destId="{158ECE16-1329-4A96-ABCF-6DD7C1744C01}" srcOrd="0" destOrd="1" presId="urn:microsoft.com/office/officeart/2005/8/layout/vList4"/>
    <dgm:cxn modelId="{1C4AF1AD-0317-4F2C-958A-2C72145B09B1}" srcId="{B992AF7B-A636-4D8A-8969-2D5C443674EF}" destId="{EECDE361-8FDE-4F4D-BF4B-EAB22A7F5F7D}" srcOrd="0" destOrd="0" parTransId="{AC726920-922F-4333-BE3E-61B11A1412E9}" sibTransId="{72D4D01C-6921-42DB-A0CA-B69F570B6D53}"/>
    <dgm:cxn modelId="{87AAD69F-2319-4317-BEC3-B3D09C60D7A1}" type="presOf" srcId="{B992AF7B-A636-4D8A-8969-2D5C443674EF}" destId="{8978B1A9-C07C-447B-9F7A-92A5BCCF1718}" srcOrd="1" destOrd="0" presId="urn:microsoft.com/office/officeart/2005/8/layout/vList4"/>
    <dgm:cxn modelId="{898FACE4-8B6B-4AC5-882E-CF68A79B4F27}" type="presOf" srcId="{72A68B61-9B60-483B-B281-C561DC97C6D2}" destId="{D18C5595-5391-4DDD-9F97-C9E7D0998A15}" srcOrd="1" destOrd="1" presId="urn:microsoft.com/office/officeart/2005/8/layout/vList4"/>
    <dgm:cxn modelId="{C7DFB739-2D48-4809-AEA1-F2B8E35B631F}" type="presOf" srcId="{B992AF7B-A636-4D8A-8969-2D5C443674EF}" destId="{0D6AB698-6387-4792-AAD6-F8E24FA8C716}" srcOrd="0" destOrd="0" presId="urn:microsoft.com/office/officeart/2005/8/layout/vList4"/>
    <dgm:cxn modelId="{A4EB62F8-5077-407B-BC60-2E27137E6205}" type="presOf" srcId="{12911B99-D492-46F1-9E15-4E6B773F651C}" destId="{D59C791B-5212-477E-A828-0B1D416BB8C2}" srcOrd="0" destOrd="1" presId="urn:microsoft.com/office/officeart/2005/8/layout/vList4"/>
    <dgm:cxn modelId="{74C006B3-9921-4F0D-9B52-665CE7C7F43C}" type="presOf" srcId="{6F196DC0-71DC-4B0F-BD4A-F246501EA127}" destId="{352B7E40-99B7-419D-8D5C-59E43CE46855}" srcOrd="0" destOrd="0" presId="urn:microsoft.com/office/officeart/2005/8/layout/vList4"/>
    <dgm:cxn modelId="{2760A06E-19F8-47D1-94FF-302A8066AEFA}" srcId="{6F196DC0-71DC-4B0F-BD4A-F246501EA127}" destId="{B992AF7B-A636-4D8A-8969-2D5C443674EF}" srcOrd="3" destOrd="0" parTransId="{F62EDCBB-6563-4F4E-A250-AA4E5B1A2282}" sibTransId="{D3337759-00FB-4013-96D4-F5C2B56269F6}"/>
    <dgm:cxn modelId="{664EB854-9DF4-4D2A-8FFD-D5C0B849FC5F}" type="presOf" srcId="{EECDE361-8FDE-4F4D-BF4B-EAB22A7F5F7D}" destId="{0D6AB698-6387-4792-AAD6-F8E24FA8C716}" srcOrd="0" destOrd="1" presId="urn:microsoft.com/office/officeart/2005/8/layout/vList4"/>
    <dgm:cxn modelId="{62975845-1E78-410A-AB2D-FCEACD09135C}" type="presOf" srcId="{7FD01BD1-D324-43F2-A266-C9268902845D}" destId="{D18C5595-5391-4DDD-9F97-C9E7D0998A15}" srcOrd="1" destOrd="0" presId="urn:microsoft.com/office/officeart/2005/8/layout/vList4"/>
    <dgm:cxn modelId="{A796E053-CD56-4E22-9D62-9F1E44231FB4}" type="presOf" srcId="{07BAFA74-BEB0-4A72-8803-3690EC2ECD00}" destId="{ACCEFA25-FF1E-4F52-AAAB-CF76DF9CF1D6}" srcOrd="1" destOrd="0" presId="urn:microsoft.com/office/officeart/2005/8/layout/vList4"/>
    <dgm:cxn modelId="{80469E81-966A-4BCE-BE38-1BC474293D52}" type="presOf" srcId="{12911B99-D492-46F1-9E15-4E6B773F651C}" destId="{ACCEFA25-FF1E-4F52-AAAB-CF76DF9CF1D6}" srcOrd="1" destOrd="1" presId="urn:microsoft.com/office/officeart/2005/8/layout/vList4"/>
    <dgm:cxn modelId="{FA768639-8BBD-4E0E-B79E-9E91AD5F87B8}" srcId="{07BAFA74-BEB0-4A72-8803-3690EC2ECD00}" destId="{12911B99-D492-46F1-9E15-4E6B773F651C}" srcOrd="0" destOrd="0" parTransId="{5DD17F47-54C3-48E3-BD74-7A47A3B8C508}" sibTransId="{DE88E91E-8020-4958-988F-9217E5DD45C1}"/>
    <dgm:cxn modelId="{B536C282-709E-43A3-B83F-9F6B289D8770}" srcId="{6F196DC0-71DC-4B0F-BD4A-F246501EA127}" destId="{97A45FDB-0C8A-4830-8C1F-309735A5854B}" srcOrd="1" destOrd="0" parTransId="{24FC6633-E4E8-435C-B751-14B4B88E30FC}" sibTransId="{0EEA7348-257E-45A2-A96D-B1BB089E03C2}"/>
    <dgm:cxn modelId="{01A774A4-C344-476E-A70A-040F12D6F95E}" type="presParOf" srcId="{352B7E40-99B7-419D-8D5C-59E43CE46855}" destId="{CBF7FF26-937C-4E7A-9488-FF70E3B853F4}" srcOrd="0" destOrd="0" presId="urn:microsoft.com/office/officeart/2005/8/layout/vList4"/>
    <dgm:cxn modelId="{CD9E4F93-D61E-4DAB-943D-7204B1B45FAC}" type="presParOf" srcId="{CBF7FF26-937C-4E7A-9488-FF70E3B853F4}" destId="{6F5A47D9-CFA3-46B7-970A-46FCC2BB5EEA}" srcOrd="0" destOrd="0" presId="urn:microsoft.com/office/officeart/2005/8/layout/vList4"/>
    <dgm:cxn modelId="{65750B12-11B8-4001-A1DD-11ED643F87E2}" type="presParOf" srcId="{CBF7FF26-937C-4E7A-9488-FF70E3B853F4}" destId="{5F88D548-F0DA-45CD-88F2-451E71BF14E0}" srcOrd="1" destOrd="0" presId="urn:microsoft.com/office/officeart/2005/8/layout/vList4"/>
    <dgm:cxn modelId="{994AFDA2-7647-42AE-B947-84DF8B0914DD}" type="presParOf" srcId="{CBF7FF26-937C-4E7A-9488-FF70E3B853F4}" destId="{D18C5595-5391-4DDD-9F97-C9E7D0998A15}" srcOrd="2" destOrd="0" presId="urn:microsoft.com/office/officeart/2005/8/layout/vList4"/>
    <dgm:cxn modelId="{C0381333-2554-459F-8B28-9B7F6969BACA}" type="presParOf" srcId="{352B7E40-99B7-419D-8D5C-59E43CE46855}" destId="{F404BB7E-20BA-4194-AA58-4E5A5AA32225}" srcOrd="1" destOrd="0" presId="urn:microsoft.com/office/officeart/2005/8/layout/vList4"/>
    <dgm:cxn modelId="{86DF8B6C-D795-4D68-8936-E71D08E84340}" type="presParOf" srcId="{352B7E40-99B7-419D-8D5C-59E43CE46855}" destId="{FEE7B313-A567-4A2E-AA61-BF3A4E9EBE75}" srcOrd="2" destOrd="0" presId="urn:microsoft.com/office/officeart/2005/8/layout/vList4"/>
    <dgm:cxn modelId="{868767E1-13C9-49F8-8676-B8AFE0411884}" type="presParOf" srcId="{FEE7B313-A567-4A2E-AA61-BF3A4E9EBE75}" destId="{158ECE16-1329-4A96-ABCF-6DD7C1744C01}" srcOrd="0" destOrd="0" presId="urn:microsoft.com/office/officeart/2005/8/layout/vList4"/>
    <dgm:cxn modelId="{625E486F-9779-4163-B709-FC62250B63AD}" type="presParOf" srcId="{FEE7B313-A567-4A2E-AA61-BF3A4E9EBE75}" destId="{1B2BCB79-8FC2-4D11-AC57-A09E37D3950F}" srcOrd="1" destOrd="0" presId="urn:microsoft.com/office/officeart/2005/8/layout/vList4"/>
    <dgm:cxn modelId="{3D189C26-7AA4-4A9A-8016-D83A4FD5D630}" type="presParOf" srcId="{FEE7B313-A567-4A2E-AA61-BF3A4E9EBE75}" destId="{C915E6FC-060C-464F-96BD-E53ABF092745}" srcOrd="2" destOrd="0" presId="urn:microsoft.com/office/officeart/2005/8/layout/vList4"/>
    <dgm:cxn modelId="{2D0210E1-C23F-46C4-B95A-320122827493}" type="presParOf" srcId="{352B7E40-99B7-419D-8D5C-59E43CE46855}" destId="{3B1DA288-043E-4A24-9B8D-3C33D8F18354}" srcOrd="3" destOrd="0" presId="urn:microsoft.com/office/officeart/2005/8/layout/vList4"/>
    <dgm:cxn modelId="{415BB75E-E5CF-4E66-A69B-B8E67AC58DD7}" type="presParOf" srcId="{352B7E40-99B7-419D-8D5C-59E43CE46855}" destId="{3E0E119C-6F2F-448C-A5FD-BF8CFEF3E244}" srcOrd="4" destOrd="0" presId="urn:microsoft.com/office/officeart/2005/8/layout/vList4"/>
    <dgm:cxn modelId="{2B817F23-048B-4A1F-82FE-2FB0075290C0}" type="presParOf" srcId="{3E0E119C-6F2F-448C-A5FD-BF8CFEF3E244}" destId="{D59C791B-5212-477E-A828-0B1D416BB8C2}" srcOrd="0" destOrd="0" presId="urn:microsoft.com/office/officeart/2005/8/layout/vList4"/>
    <dgm:cxn modelId="{2CFA5F4A-CAA3-4282-A259-FEC93E19A554}" type="presParOf" srcId="{3E0E119C-6F2F-448C-A5FD-BF8CFEF3E244}" destId="{750C7413-E711-43B0-B373-AC59B5AC577A}" srcOrd="1" destOrd="0" presId="urn:microsoft.com/office/officeart/2005/8/layout/vList4"/>
    <dgm:cxn modelId="{3519E56E-AFC2-4ACC-80C4-9779667080B4}" type="presParOf" srcId="{3E0E119C-6F2F-448C-A5FD-BF8CFEF3E244}" destId="{ACCEFA25-FF1E-4F52-AAAB-CF76DF9CF1D6}" srcOrd="2" destOrd="0" presId="urn:microsoft.com/office/officeart/2005/8/layout/vList4"/>
    <dgm:cxn modelId="{5454D4CE-ED3F-4EB6-9E3A-D571DDEEAE57}" type="presParOf" srcId="{352B7E40-99B7-419D-8D5C-59E43CE46855}" destId="{C493142D-1E6D-4CF3-9469-8BAADBEB9591}" srcOrd="5" destOrd="0" presId="urn:microsoft.com/office/officeart/2005/8/layout/vList4"/>
    <dgm:cxn modelId="{43F4EE88-6099-4805-B7A0-B1FC76654512}" type="presParOf" srcId="{352B7E40-99B7-419D-8D5C-59E43CE46855}" destId="{292988D9-3004-4312-9A40-6741FD0C2C16}" srcOrd="6" destOrd="0" presId="urn:microsoft.com/office/officeart/2005/8/layout/vList4"/>
    <dgm:cxn modelId="{91616B43-F57E-4DB6-836B-0E6D9F713DE8}" type="presParOf" srcId="{292988D9-3004-4312-9A40-6741FD0C2C16}" destId="{0D6AB698-6387-4792-AAD6-F8E24FA8C716}" srcOrd="0" destOrd="0" presId="urn:microsoft.com/office/officeart/2005/8/layout/vList4"/>
    <dgm:cxn modelId="{EC184C8E-8B05-43D2-B8D4-2116EB669201}" type="presParOf" srcId="{292988D9-3004-4312-9A40-6741FD0C2C16}" destId="{772C50D7-D7D1-4049-B0F3-8C5C2220979A}" srcOrd="1" destOrd="0" presId="urn:microsoft.com/office/officeart/2005/8/layout/vList4"/>
    <dgm:cxn modelId="{2340ACBE-F1C8-4F76-82B2-B5615D1B2C0C}" type="presParOf" srcId="{292988D9-3004-4312-9A40-6741FD0C2C16}" destId="{8978B1A9-C07C-447B-9F7A-92A5BCCF1718}" srcOrd="2" destOrd="0" presId="urn:microsoft.com/office/officeart/2005/8/layout/vList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F196DC0-71DC-4B0F-BD4A-F246501EA127}" type="doc">
      <dgm:prSet loTypeId="urn:microsoft.com/office/officeart/2005/8/layout/vList4" loCatId="list" qsTypeId="urn:microsoft.com/office/officeart/2005/8/quickstyle/simple3" qsCatId="simple" csTypeId="urn:microsoft.com/office/officeart/2005/8/colors/colorful4" csCatId="colorful" phldr="1"/>
      <dgm:spPr/>
      <dgm:t>
        <a:bodyPr/>
        <a:lstStyle/>
        <a:p>
          <a:endParaRPr lang="es-ES"/>
        </a:p>
      </dgm:t>
    </dgm:pt>
    <dgm:pt modelId="{C1FC5054-2912-4162-8F5B-BA8A021C3B01}">
      <dgm:prSet phldrT="[Texto]" custT="1"/>
      <dgm:spPr/>
      <dgm:t>
        <a:bodyPr/>
        <a:lstStyle/>
        <a:p>
          <a:r>
            <a:rPr lang="es-EC" sz="1600" b="1" dirty="0" smtClean="0">
              <a:latin typeface="Century Gothic" panose="020B0502020202020204" pitchFamily="34" charset="0"/>
            </a:rPr>
            <a:t>IMPORTACIÓN</a:t>
          </a:r>
          <a:endParaRPr lang="es-ES" sz="1600" b="1" dirty="0">
            <a:latin typeface="Century Gothic" panose="020B0502020202020204" pitchFamily="34" charset="0"/>
          </a:endParaRPr>
        </a:p>
      </dgm:t>
    </dgm:pt>
    <dgm:pt modelId="{C5A9DD06-C913-48C0-9949-8F83D4DE6C6B}" type="parTrans" cxnId="{D690436B-5E50-4E0E-8C35-0F09DB24410A}">
      <dgm:prSet/>
      <dgm:spPr/>
      <dgm:t>
        <a:bodyPr/>
        <a:lstStyle/>
        <a:p>
          <a:endParaRPr lang="es-ES" sz="1400">
            <a:latin typeface="Century Gothic" panose="020B0502020202020204" pitchFamily="34" charset="0"/>
          </a:endParaRPr>
        </a:p>
      </dgm:t>
    </dgm:pt>
    <dgm:pt modelId="{46DEE6AD-2799-4D27-B089-1EDC6007BBB4}" type="sibTrans" cxnId="{D690436B-5E50-4E0E-8C35-0F09DB24410A}">
      <dgm:prSet/>
      <dgm:spPr/>
      <dgm:t>
        <a:bodyPr/>
        <a:lstStyle/>
        <a:p>
          <a:endParaRPr lang="es-ES" sz="1400">
            <a:latin typeface="Century Gothic" panose="020B0502020202020204" pitchFamily="34" charset="0"/>
          </a:endParaRPr>
        </a:p>
      </dgm:t>
    </dgm:pt>
    <dgm:pt modelId="{E9197ACA-3FB3-4054-BABF-4473AD1CD7A1}">
      <dgm:prSet phldrT="[Texto]" custT="1"/>
      <dgm:spPr/>
      <dgm:t>
        <a:bodyPr/>
        <a:lstStyle/>
        <a:p>
          <a:r>
            <a:rPr lang="es-ES" sz="1400" dirty="0" smtClean="0">
              <a:latin typeface="Century Gothic" panose="020B0502020202020204" pitchFamily="34" charset="0"/>
            </a:rPr>
            <a:t>Es la acción de ingresar mercancías extranjeras al país cumpliendo con las formalidades y obligaciones aduaneras, dependiendo del Régimen De Importación al que se haya sido declarado. (SENAE, 2012).</a:t>
          </a:r>
          <a:endParaRPr lang="es-ES" sz="1400" dirty="0">
            <a:latin typeface="Century Gothic" panose="020B0502020202020204" pitchFamily="34" charset="0"/>
          </a:endParaRPr>
        </a:p>
      </dgm:t>
    </dgm:pt>
    <dgm:pt modelId="{BAB66188-8E81-4214-AC4B-87954B454C65}" type="parTrans" cxnId="{3FBB69C0-BBBA-4C39-93A5-5F6242759CEE}">
      <dgm:prSet/>
      <dgm:spPr/>
      <dgm:t>
        <a:bodyPr/>
        <a:lstStyle/>
        <a:p>
          <a:endParaRPr lang="es-ES" sz="1400">
            <a:latin typeface="Century Gothic" panose="020B0502020202020204" pitchFamily="34" charset="0"/>
          </a:endParaRPr>
        </a:p>
      </dgm:t>
    </dgm:pt>
    <dgm:pt modelId="{BE0710F2-E909-4F61-8FC3-CA84E2952E06}" type="sibTrans" cxnId="{3FBB69C0-BBBA-4C39-93A5-5F6242759CEE}">
      <dgm:prSet/>
      <dgm:spPr/>
      <dgm:t>
        <a:bodyPr/>
        <a:lstStyle/>
        <a:p>
          <a:endParaRPr lang="es-ES" sz="1400">
            <a:latin typeface="Century Gothic" panose="020B0502020202020204" pitchFamily="34" charset="0"/>
          </a:endParaRPr>
        </a:p>
      </dgm:t>
    </dgm:pt>
    <dgm:pt modelId="{07BAFA74-BEB0-4A72-8803-3690EC2ECD00}">
      <dgm:prSet phldrT="[Texto]" custT="1"/>
      <dgm:spPr/>
      <dgm:t>
        <a:bodyPr/>
        <a:lstStyle/>
        <a:p>
          <a:r>
            <a:rPr lang="es-EC" sz="1600" b="1" dirty="0" smtClean="0">
              <a:latin typeface="Century Gothic" panose="020B0502020202020204" pitchFamily="34" charset="0"/>
            </a:rPr>
            <a:t>SALARIO BÁSICO UNIFICADO</a:t>
          </a:r>
          <a:endParaRPr lang="es-ES" sz="1600" b="1" dirty="0">
            <a:latin typeface="Century Gothic" panose="020B0502020202020204" pitchFamily="34" charset="0"/>
          </a:endParaRPr>
        </a:p>
      </dgm:t>
    </dgm:pt>
    <dgm:pt modelId="{85CFEB85-8697-4137-AB60-7E87FCD7EB21}" type="parTrans" cxnId="{2FD01282-B8DD-4B6B-B32C-FAC36B1A373A}">
      <dgm:prSet/>
      <dgm:spPr/>
      <dgm:t>
        <a:bodyPr/>
        <a:lstStyle/>
        <a:p>
          <a:endParaRPr lang="es-ES" sz="1400">
            <a:latin typeface="Century Gothic" panose="020B0502020202020204" pitchFamily="34" charset="0"/>
          </a:endParaRPr>
        </a:p>
      </dgm:t>
    </dgm:pt>
    <dgm:pt modelId="{7ED9AB49-046B-46A0-BF62-15C11EE8B466}" type="sibTrans" cxnId="{2FD01282-B8DD-4B6B-B32C-FAC36B1A373A}">
      <dgm:prSet/>
      <dgm:spPr/>
      <dgm:t>
        <a:bodyPr/>
        <a:lstStyle/>
        <a:p>
          <a:endParaRPr lang="es-ES" sz="1400">
            <a:latin typeface="Century Gothic" panose="020B0502020202020204" pitchFamily="34" charset="0"/>
          </a:endParaRPr>
        </a:p>
      </dgm:t>
    </dgm:pt>
    <dgm:pt modelId="{12911B99-D492-46F1-9E15-4E6B773F651C}">
      <dgm:prSet phldrT="[Texto]" custT="1"/>
      <dgm:spPr/>
      <dgm:t>
        <a:bodyPr/>
        <a:lstStyle/>
        <a:p>
          <a:r>
            <a:rPr lang="es-ES" sz="1400" dirty="0" smtClean="0">
              <a:latin typeface="Century Gothic" panose="020B0502020202020204" pitchFamily="34" charset="0"/>
            </a:rPr>
            <a:t>El salario básico unificado (SBU) se refiere al estipendio mínimo mensual que debe pagar el empleador al trabajador en general en virtud de un contrato de trabajo.</a:t>
          </a:r>
          <a:endParaRPr lang="es-ES" sz="1400" dirty="0">
            <a:latin typeface="Century Gothic" panose="020B0502020202020204" pitchFamily="34" charset="0"/>
          </a:endParaRPr>
        </a:p>
      </dgm:t>
    </dgm:pt>
    <dgm:pt modelId="{5DD17F47-54C3-48E3-BD74-7A47A3B8C508}" type="parTrans" cxnId="{FA768639-8BBD-4E0E-B79E-9E91AD5F87B8}">
      <dgm:prSet/>
      <dgm:spPr/>
      <dgm:t>
        <a:bodyPr/>
        <a:lstStyle/>
        <a:p>
          <a:endParaRPr lang="es-ES" sz="1400">
            <a:latin typeface="Century Gothic" panose="020B0502020202020204" pitchFamily="34" charset="0"/>
          </a:endParaRPr>
        </a:p>
      </dgm:t>
    </dgm:pt>
    <dgm:pt modelId="{DE88E91E-8020-4958-988F-9217E5DD45C1}" type="sibTrans" cxnId="{FA768639-8BBD-4E0E-B79E-9E91AD5F87B8}">
      <dgm:prSet/>
      <dgm:spPr/>
      <dgm:t>
        <a:bodyPr/>
        <a:lstStyle/>
        <a:p>
          <a:endParaRPr lang="es-ES" sz="1400">
            <a:latin typeface="Century Gothic" panose="020B0502020202020204" pitchFamily="34" charset="0"/>
          </a:endParaRPr>
        </a:p>
      </dgm:t>
    </dgm:pt>
    <dgm:pt modelId="{DC484522-EFE2-4FC0-916B-FAD0DBE88E5A}">
      <dgm:prSet phldrT="[Texto]" custT="1"/>
      <dgm:spPr/>
      <dgm:t>
        <a:bodyPr/>
        <a:lstStyle/>
        <a:p>
          <a:r>
            <a:rPr lang="es-EC" sz="1600" b="1" dirty="0" smtClean="0">
              <a:latin typeface="Century Gothic" panose="020B0502020202020204" pitchFamily="34" charset="0"/>
            </a:rPr>
            <a:t>CANASTA BÁSICA</a:t>
          </a:r>
          <a:endParaRPr lang="es-ES" sz="1600" b="1" dirty="0">
            <a:latin typeface="Century Gothic" panose="020B0502020202020204" pitchFamily="34" charset="0"/>
          </a:endParaRPr>
        </a:p>
      </dgm:t>
    </dgm:pt>
    <dgm:pt modelId="{B52BDD0C-4AA1-4539-9E83-2A5458186CF1}" type="parTrans" cxnId="{09E1DA5A-6212-4FBB-B2B6-7F426BCD98A2}">
      <dgm:prSet/>
      <dgm:spPr/>
      <dgm:t>
        <a:bodyPr/>
        <a:lstStyle/>
        <a:p>
          <a:endParaRPr lang="es-ES" sz="1400">
            <a:latin typeface="Century Gothic" panose="020B0502020202020204" pitchFamily="34" charset="0"/>
          </a:endParaRPr>
        </a:p>
      </dgm:t>
    </dgm:pt>
    <dgm:pt modelId="{F1181611-5072-4A4D-B121-4AF1D4C70362}" type="sibTrans" cxnId="{09E1DA5A-6212-4FBB-B2B6-7F426BCD98A2}">
      <dgm:prSet/>
      <dgm:spPr/>
      <dgm:t>
        <a:bodyPr/>
        <a:lstStyle/>
        <a:p>
          <a:endParaRPr lang="es-ES" sz="1400">
            <a:latin typeface="Century Gothic" panose="020B0502020202020204" pitchFamily="34" charset="0"/>
          </a:endParaRPr>
        </a:p>
      </dgm:t>
    </dgm:pt>
    <dgm:pt modelId="{8D50C273-11E6-45D1-A839-75C758667C18}">
      <dgm:prSet phldrT="[Texto]" custT="1"/>
      <dgm:spPr/>
      <dgm:t>
        <a:bodyPr/>
        <a:lstStyle/>
        <a:p>
          <a:r>
            <a:rPr lang="es-EC" sz="1600" b="1" dirty="0" smtClean="0">
              <a:latin typeface="Century Gothic" panose="020B0502020202020204" pitchFamily="34" charset="0"/>
            </a:rPr>
            <a:t>COCINAS DE INDUCCIÓN</a:t>
          </a:r>
          <a:endParaRPr lang="es-ES" sz="1600" b="1" dirty="0">
            <a:latin typeface="Century Gothic" panose="020B0502020202020204" pitchFamily="34" charset="0"/>
          </a:endParaRPr>
        </a:p>
      </dgm:t>
    </dgm:pt>
    <dgm:pt modelId="{49449F90-F4B5-4C21-A988-161422A891E4}" type="parTrans" cxnId="{AED68869-B825-4478-BE0C-657FF345B0A2}">
      <dgm:prSet/>
      <dgm:spPr/>
      <dgm:t>
        <a:bodyPr/>
        <a:lstStyle/>
        <a:p>
          <a:endParaRPr lang="es-ES" sz="1400">
            <a:latin typeface="Century Gothic" panose="020B0502020202020204" pitchFamily="34" charset="0"/>
          </a:endParaRPr>
        </a:p>
      </dgm:t>
    </dgm:pt>
    <dgm:pt modelId="{49D385A8-0D0D-4102-A88E-F5167A9C39EE}" type="sibTrans" cxnId="{AED68869-B825-4478-BE0C-657FF345B0A2}">
      <dgm:prSet/>
      <dgm:spPr/>
      <dgm:t>
        <a:bodyPr/>
        <a:lstStyle/>
        <a:p>
          <a:endParaRPr lang="es-ES" sz="1400">
            <a:latin typeface="Century Gothic" panose="020B0502020202020204" pitchFamily="34" charset="0"/>
          </a:endParaRPr>
        </a:p>
      </dgm:t>
    </dgm:pt>
    <dgm:pt modelId="{60E8E623-120C-4070-B849-63B83AC73C9F}">
      <dgm:prSet phldrT="[Texto]" custT="1"/>
      <dgm:spPr/>
      <dgm:t>
        <a:bodyPr/>
        <a:lstStyle/>
        <a:p>
          <a:r>
            <a:rPr lang="es-ES" sz="1400" dirty="0" smtClean="0">
              <a:latin typeface="Century Gothic" panose="020B0502020202020204" pitchFamily="34" charset="0"/>
            </a:rPr>
            <a:t>Se trata de un valor estimado de un conjunto de alimentos básicos que en ocasiones incluye otros bienes básicos no alimentarios y que está estandarizado de acuerdo a parámetros tales como el porcentaje del gasto en alimentos para un cierto tipo de hogar, con una cantidad determinada de integrantes. (CLACSO, 2009).</a:t>
          </a:r>
          <a:endParaRPr lang="es-ES" sz="1400" dirty="0">
            <a:latin typeface="Century Gothic" panose="020B0502020202020204" pitchFamily="34" charset="0"/>
          </a:endParaRPr>
        </a:p>
      </dgm:t>
    </dgm:pt>
    <dgm:pt modelId="{31ACD159-546C-4C4D-A5E9-A36355E802B1}" type="parTrans" cxnId="{6F4EF7BC-56CD-4F4C-A8C9-92AF2C16152F}">
      <dgm:prSet/>
      <dgm:spPr/>
      <dgm:t>
        <a:bodyPr/>
        <a:lstStyle/>
        <a:p>
          <a:endParaRPr lang="es-ES" sz="1400">
            <a:latin typeface="Century Gothic" panose="020B0502020202020204" pitchFamily="34" charset="0"/>
          </a:endParaRPr>
        </a:p>
      </dgm:t>
    </dgm:pt>
    <dgm:pt modelId="{C3299C01-C53B-4AD2-8ACE-5CA770132FC5}" type="sibTrans" cxnId="{6F4EF7BC-56CD-4F4C-A8C9-92AF2C16152F}">
      <dgm:prSet/>
      <dgm:spPr/>
      <dgm:t>
        <a:bodyPr/>
        <a:lstStyle/>
        <a:p>
          <a:endParaRPr lang="es-ES" sz="1400">
            <a:latin typeface="Century Gothic" panose="020B0502020202020204" pitchFamily="34" charset="0"/>
          </a:endParaRPr>
        </a:p>
      </dgm:t>
    </dgm:pt>
    <dgm:pt modelId="{9E08852A-28EE-40B4-A368-3D41446E29E5}">
      <dgm:prSet phldrT="[Texto]" custT="1"/>
      <dgm:spPr/>
      <dgm:t>
        <a:bodyPr/>
        <a:lstStyle/>
        <a:p>
          <a:r>
            <a:rPr lang="es-ES" sz="1400" dirty="0" smtClean="0">
              <a:latin typeface="Century Gothic" panose="020B0502020202020204" pitchFamily="34" charset="0"/>
            </a:rPr>
            <a:t>Es un tipo de cocina diseñada a base de vitrocerámica, la cual calienta únicamente el recipiente transfiriendo el calor al mismo, sin calentar la misma vitrocerámica.</a:t>
          </a:r>
          <a:endParaRPr lang="es-ES" sz="1400" dirty="0">
            <a:latin typeface="Century Gothic" panose="020B0502020202020204" pitchFamily="34" charset="0"/>
          </a:endParaRPr>
        </a:p>
      </dgm:t>
    </dgm:pt>
    <dgm:pt modelId="{E72C0D31-85BD-4CFB-83D2-16A7A1C0C2AB}" type="parTrans" cxnId="{C763BF2E-B56B-4FF5-91FC-04E2F302A330}">
      <dgm:prSet/>
      <dgm:spPr/>
      <dgm:t>
        <a:bodyPr/>
        <a:lstStyle/>
        <a:p>
          <a:endParaRPr lang="es-ES" sz="1400">
            <a:latin typeface="Century Gothic" panose="020B0502020202020204" pitchFamily="34" charset="0"/>
          </a:endParaRPr>
        </a:p>
      </dgm:t>
    </dgm:pt>
    <dgm:pt modelId="{A2BD87BF-2B43-43A0-9C51-950440CCD1DD}" type="sibTrans" cxnId="{C763BF2E-B56B-4FF5-91FC-04E2F302A330}">
      <dgm:prSet/>
      <dgm:spPr/>
      <dgm:t>
        <a:bodyPr/>
        <a:lstStyle/>
        <a:p>
          <a:endParaRPr lang="es-ES" sz="1400">
            <a:latin typeface="Century Gothic" panose="020B0502020202020204" pitchFamily="34" charset="0"/>
          </a:endParaRPr>
        </a:p>
      </dgm:t>
    </dgm:pt>
    <dgm:pt modelId="{352B7E40-99B7-419D-8D5C-59E43CE46855}" type="pres">
      <dgm:prSet presAssocID="{6F196DC0-71DC-4B0F-BD4A-F246501EA127}" presName="linear" presStyleCnt="0">
        <dgm:presLayoutVars>
          <dgm:dir/>
          <dgm:resizeHandles val="exact"/>
        </dgm:presLayoutVars>
      </dgm:prSet>
      <dgm:spPr/>
      <dgm:t>
        <a:bodyPr/>
        <a:lstStyle/>
        <a:p>
          <a:endParaRPr lang="es-ES"/>
        </a:p>
      </dgm:t>
    </dgm:pt>
    <dgm:pt modelId="{DFB2032A-ED69-457F-898B-1DB6203935B8}" type="pres">
      <dgm:prSet presAssocID="{C1FC5054-2912-4162-8F5B-BA8A021C3B01}" presName="comp" presStyleCnt="0"/>
      <dgm:spPr/>
    </dgm:pt>
    <dgm:pt modelId="{701B044C-9C00-4C68-A454-12C0F00885AF}" type="pres">
      <dgm:prSet presAssocID="{C1FC5054-2912-4162-8F5B-BA8A021C3B01}" presName="box" presStyleLbl="node1" presStyleIdx="0" presStyleCnt="4"/>
      <dgm:spPr/>
      <dgm:t>
        <a:bodyPr/>
        <a:lstStyle/>
        <a:p>
          <a:endParaRPr lang="es-ES"/>
        </a:p>
      </dgm:t>
    </dgm:pt>
    <dgm:pt modelId="{4574C522-44B1-4F98-954B-B336147CB6BE}" type="pres">
      <dgm:prSet presAssocID="{C1FC5054-2912-4162-8F5B-BA8A021C3B01}" presName="img" presStyleLbl="fgImgPlace1" presStyleIdx="0" presStyleCnt="4"/>
      <dgm:spPr>
        <a:blipFill rotWithShape="1">
          <a:blip xmlns:r="http://schemas.openxmlformats.org/officeDocument/2006/relationships" r:embed="rId1"/>
          <a:stretch>
            <a:fillRect/>
          </a:stretch>
        </a:blipFill>
      </dgm:spPr>
      <dgm:t>
        <a:bodyPr/>
        <a:lstStyle/>
        <a:p>
          <a:endParaRPr lang="es-ES"/>
        </a:p>
      </dgm:t>
    </dgm:pt>
    <dgm:pt modelId="{C2FC5EC4-F48B-4F01-B023-38A43E81A969}" type="pres">
      <dgm:prSet presAssocID="{C1FC5054-2912-4162-8F5B-BA8A021C3B01}" presName="text" presStyleLbl="node1" presStyleIdx="0" presStyleCnt="4">
        <dgm:presLayoutVars>
          <dgm:bulletEnabled val="1"/>
        </dgm:presLayoutVars>
      </dgm:prSet>
      <dgm:spPr/>
      <dgm:t>
        <a:bodyPr/>
        <a:lstStyle/>
        <a:p>
          <a:endParaRPr lang="es-ES"/>
        </a:p>
      </dgm:t>
    </dgm:pt>
    <dgm:pt modelId="{F5BBDB66-E8AF-4CB8-85A6-10411676477C}" type="pres">
      <dgm:prSet presAssocID="{46DEE6AD-2799-4D27-B089-1EDC6007BBB4}" presName="spacer" presStyleCnt="0"/>
      <dgm:spPr/>
    </dgm:pt>
    <dgm:pt modelId="{3E0E119C-6F2F-448C-A5FD-BF8CFEF3E244}" type="pres">
      <dgm:prSet presAssocID="{07BAFA74-BEB0-4A72-8803-3690EC2ECD00}" presName="comp" presStyleCnt="0"/>
      <dgm:spPr/>
    </dgm:pt>
    <dgm:pt modelId="{D59C791B-5212-477E-A828-0B1D416BB8C2}" type="pres">
      <dgm:prSet presAssocID="{07BAFA74-BEB0-4A72-8803-3690EC2ECD00}" presName="box" presStyleLbl="node1" presStyleIdx="1" presStyleCnt="4"/>
      <dgm:spPr/>
      <dgm:t>
        <a:bodyPr/>
        <a:lstStyle/>
        <a:p>
          <a:endParaRPr lang="es-ES"/>
        </a:p>
      </dgm:t>
    </dgm:pt>
    <dgm:pt modelId="{750C7413-E711-43B0-B373-AC59B5AC577A}" type="pres">
      <dgm:prSet presAssocID="{07BAFA74-BEB0-4A72-8803-3690EC2ECD00}" presName="img" presStyleLbl="fgImgPlace1" presStyleIdx="1" presStyleCnt="4"/>
      <dgm:spPr>
        <a:blipFill rotWithShape="1">
          <a:blip xmlns:r="http://schemas.openxmlformats.org/officeDocument/2006/relationships" r:embed="rId2"/>
          <a:stretch>
            <a:fillRect/>
          </a:stretch>
        </a:blipFill>
      </dgm:spPr>
      <dgm:t>
        <a:bodyPr/>
        <a:lstStyle/>
        <a:p>
          <a:endParaRPr lang="es-ES"/>
        </a:p>
      </dgm:t>
    </dgm:pt>
    <dgm:pt modelId="{ACCEFA25-FF1E-4F52-AAAB-CF76DF9CF1D6}" type="pres">
      <dgm:prSet presAssocID="{07BAFA74-BEB0-4A72-8803-3690EC2ECD00}" presName="text" presStyleLbl="node1" presStyleIdx="1" presStyleCnt="4">
        <dgm:presLayoutVars>
          <dgm:bulletEnabled val="1"/>
        </dgm:presLayoutVars>
      </dgm:prSet>
      <dgm:spPr/>
      <dgm:t>
        <a:bodyPr/>
        <a:lstStyle/>
        <a:p>
          <a:endParaRPr lang="es-ES"/>
        </a:p>
      </dgm:t>
    </dgm:pt>
    <dgm:pt modelId="{EBA1FAEB-ACF3-4279-B3F9-44F56AD80F15}" type="pres">
      <dgm:prSet presAssocID="{7ED9AB49-046B-46A0-BF62-15C11EE8B466}" presName="spacer" presStyleCnt="0"/>
      <dgm:spPr/>
    </dgm:pt>
    <dgm:pt modelId="{E176C302-5AD9-46DD-B0C3-16F98B736324}" type="pres">
      <dgm:prSet presAssocID="{DC484522-EFE2-4FC0-916B-FAD0DBE88E5A}" presName="comp" presStyleCnt="0"/>
      <dgm:spPr/>
    </dgm:pt>
    <dgm:pt modelId="{1D551385-474A-4952-B833-D2891BCB815B}" type="pres">
      <dgm:prSet presAssocID="{DC484522-EFE2-4FC0-916B-FAD0DBE88E5A}" presName="box" presStyleLbl="node1" presStyleIdx="2" presStyleCnt="4"/>
      <dgm:spPr/>
      <dgm:t>
        <a:bodyPr/>
        <a:lstStyle/>
        <a:p>
          <a:endParaRPr lang="es-ES"/>
        </a:p>
      </dgm:t>
    </dgm:pt>
    <dgm:pt modelId="{28A555B3-0C66-422D-8352-9FA3281AE27B}" type="pres">
      <dgm:prSet presAssocID="{DC484522-EFE2-4FC0-916B-FAD0DBE88E5A}" presName="img" presStyleLbl="fgImgPlace1" presStyleIdx="2" presStyleCnt="4"/>
      <dgm:spPr>
        <a:blipFill rotWithShape="1">
          <a:blip xmlns:r="http://schemas.openxmlformats.org/officeDocument/2006/relationships" r:embed="rId3"/>
          <a:stretch>
            <a:fillRect/>
          </a:stretch>
        </a:blipFill>
      </dgm:spPr>
      <dgm:t>
        <a:bodyPr/>
        <a:lstStyle/>
        <a:p>
          <a:endParaRPr lang="es-ES"/>
        </a:p>
      </dgm:t>
    </dgm:pt>
    <dgm:pt modelId="{3A820660-2A2E-4340-94E5-510E59F87099}" type="pres">
      <dgm:prSet presAssocID="{DC484522-EFE2-4FC0-916B-FAD0DBE88E5A}" presName="text" presStyleLbl="node1" presStyleIdx="2" presStyleCnt="4">
        <dgm:presLayoutVars>
          <dgm:bulletEnabled val="1"/>
        </dgm:presLayoutVars>
      </dgm:prSet>
      <dgm:spPr/>
      <dgm:t>
        <a:bodyPr/>
        <a:lstStyle/>
        <a:p>
          <a:endParaRPr lang="es-ES"/>
        </a:p>
      </dgm:t>
    </dgm:pt>
    <dgm:pt modelId="{131BCD9B-A30E-441F-99A6-9E75AD25EEEE}" type="pres">
      <dgm:prSet presAssocID="{F1181611-5072-4A4D-B121-4AF1D4C70362}" presName="spacer" presStyleCnt="0"/>
      <dgm:spPr/>
    </dgm:pt>
    <dgm:pt modelId="{3BA739AF-ADE5-4079-B37A-F2D32D178B3C}" type="pres">
      <dgm:prSet presAssocID="{8D50C273-11E6-45D1-A839-75C758667C18}" presName="comp" presStyleCnt="0"/>
      <dgm:spPr/>
    </dgm:pt>
    <dgm:pt modelId="{B1449BF1-96C5-4726-A729-77A824BAEC10}" type="pres">
      <dgm:prSet presAssocID="{8D50C273-11E6-45D1-A839-75C758667C18}" presName="box" presStyleLbl="node1" presStyleIdx="3" presStyleCnt="4"/>
      <dgm:spPr/>
      <dgm:t>
        <a:bodyPr/>
        <a:lstStyle/>
        <a:p>
          <a:endParaRPr lang="es-ES"/>
        </a:p>
      </dgm:t>
    </dgm:pt>
    <dgm:pt modelId="{7E76D44C-55AA-46E7-8863-97D0CD7F11D1}" type="pres">
      <dgm:prSet presAssocID="{8D50C273-11E6-45D1-A839-75C758667C18}" presName="img" presStyleLbl="fgImgPlace1" presStyleIdx="3" presStyleCnt="4"/>
      <dgm:spPr>
        <a:blipFill rotWithShape="1">
          <a:blip xmlns:r="http://schemas.openxmlformats.org/officeDocument/2006/relationships" r:embed="rId4"/>
          <a:stretch>
            <a:fillRect/>
          </a:stretch>
        </a:blipFill>
      </dgm:spPr>
      <dgm:t>
        <a:bodyPr/>
        <a:lstStyle/>
        <a:p>
          <a:endParaRPr lang="es-ES"/>
        </a:p>
      </dgm:t>
    </dgm:pt>
    <dgm:pt modelId="{968F74C8-6A45-4C0E-A642-5B008C35C027}" type="pres">
      <dgm:prSet presAssocID="{8D50C273-11E6-45D1-A839-75C758667C18}" presName="text" presStyleLbl="node1" presStyleIdx="3" presStyleCnt="4">
        <dgm:presLayoutVars>
          <dgm:bulletEnabled val="1"/>
        </dgm:presLayoutVars>
      </dgm:prSet>
      <dgm:spPr/>
      <dgm:t>
        <a:bodyPr/>
        <a:lstStyle/>
        <a:p>
          <a:endParaRPr lang="es-ES"/>
        </a:p>
      </dgm:t>
    </dgm:pt>
  </dgm:ptLst>
  <dgm:cxnLst>
    <dgm:cxn modelId="{71C87652-5F2E-4A0E-B25C-4DCCE25FC977}" type="presOf" srcId="{DC484522-EFE2-4FC0-916B-FAD0DBE88E5A}" destId="{3A820660-2A2E-4340-94E5-510E59F87099}" srcOrd="1" destOrd="0" presId="urn:microsoft.com/office/officeart/2005/8/layout/vList4"/>
    <dgm:cxn modelId="{BB808BE8-9718-4C71-883D-371BBC51E795}" type="presOf" srcId="{DC484522-EFE2-4FC0-916B-FAD0DBE88E5A}" destId="{1D551385-474A-4952-B833-D2891BCB815B}" srcOrd="0" destOrd="0" presId="urn:microsoft.com/office/officeart/2005/8/layout/vList4"/>
    <dgm:cxn modelId="{0660F3C3-0467-4145-BF9A-94E3B585376F}" type="presOf" srcId="{6F196DC0-71DC-4B0F-BD4A-F246501EA127}" destId="{352B7E40-99B7-419D-8D5C-59E43CE46855}" srcOrd="0" destOrd="0" presId="urn:microsoft.com/office/officeart/2005/8/layout/vList4"/>
    <dgm:cxn modelId="{2F1B57BC-C7EC-4C82-931D-8F6AAEE2345A}" type="presOf" srcId="{8D50C273-11E6-45D1-A839-75C758667C18}" destId="{968F74C8-6A45-4C0E-A642-5B008C35C027}" srcOrd="1" destOrd="0" presId="urn:microsoft.com/office/officeart/2005/8/layout/vList4"/>
    <dgm:cxn modelId="{1DB14C6F-DBE6-4B4C-9412-412F0EA78587}" type="presOf" srcId="{E9197ACA-3FB3-4054-BABF-4473AD1CD7A1}" destId="{701B044C-9C00-4C68-A454-12C0F00885AF}" srcOrd="0" destOrd="1" presId="urn:microsoft.com/office/officeart/2005/8/layout/vList4"/>
    <dgm:cxn modelId="{888E838E-242E-4D7E-B94B-EE977CD0B4DE}" type="presOf" srcId="{C1FC5054-2912-4162-8F5B-BA8A021C3B01}" destId="{C2FC5EC4-F48B-4F01-B023-38A43E81A969}" srcOrd="1" destOrd="0" presId="urn:microsoft.com/office/officeart/2005/8/layout/vList4"/>
    <dgm:cxn modelId="{5856EB6C-A02B-4EED-B077-30F6FA70DF1F}" type="presOf" srcId="{9E08852A-28EE-40B4-A368-3D41446E29E5}" destId="{B1449BF1-96C5-4726-A729-77A824BAEC10}" srcOrd="0" destOrd="1" presId="urn:microsoft.com/office/officeart/2005/8/layout/vList4"/>
    <dgm:cxn modelId="{09E1DA5A-6212-4FBB-B2B6-7F426BCD98A2}" srcId="{6F196DC0-71DC-4B0F-BD4A-F246501EA127}" destId="{DC484522-EFE2-4FC0-916B-FAD0DBE88E5A}" srcOrd="2" destOrd="0" parTransId="{B52BDD0C-4AA1-4539-9E83-2A5458186CF1}" sibTransId="{F1181611-5072-4A4D-B121-4AF1D4C70362}"/>
    <dgm:cxn modelId="{3FBB69C0-BBBA-4C39-93A5-5F6242759CEE}" srcId="{C1FC5054-2912-4162-8F5B-BA8A021C3B01}" destId="{E9197ACA-3FB3-4054-BABF-4473AD1CD7A1}" srcOrd="0" destOrd="0" parTransId="{BAB66188-8E81-4214-AC4B-87954B454C65}" sibTransId="{BE0710F2-E909-4F61-8FC3-CA84E2952E06}"/>
    <dgm:cxn modelId="{0872E34A-7F20-4ADE-951D-BDDEF3B1E945}" type="presOf" srcId="{C1FC5054-2912-4162-8F5B-BA8A021C3B01}" destId="{701B044C-9C00-4C68-A454-12C0F00885AF}" srcOrd="0" destOrd="0" presId="urn:microsoft.com/office/officeart/2005/8/layout/vList4"/>
    <dgm:cxn modelId="{2888F4EA-4E62-47D6-9DDE-9C8F7E986937}" type="presOf" srcId="{9E08852A-28EE-40B4-A368-3D41446E29E5}" destId="{968F74C8-6A45-4C0E-A642-5B008C35C027}" srcOrd="1" destOrd="1" presId="urn:microsoft.com/office/officeart/2005/8/layout/vList4"/>
    <dgm:cxn modelId="{C763BF2E-B56B-4FF5-91FC-04E2F302A330}" srcId="{8D50C273-11E6-45D1-A839-75C758667C18}" destId="{9E08852A-28EE-40B4-A368-3D41446E29E5}" srcOrd="0" destOrd="0" parTransId="{E72C0D31-85BD-4CFB-83D2-16A7A1C0C2AB}" sibTransId="{A2BD87BF-2B43-43A0-9C51-950440CCD1DD}"/>
    <dgm:cxn modelId="{DEA67A27-479D-44C8-947C-8DB8DEE6CEDC}" type="presOf" srcId="{60E8E623-120C-4070-B849-63B83AC73C9F}" destId="{1D551385-474A-4952-B833-D2891BCB815B}" srcOrd="0" destOrd="1" presId="urn:microsoft.com/office/officeart/2005/8/layout/vList4"/>
    <dgm:cxn modelId="{878408F1-7AC6-4E21-8A74-128024C2C88F}" type="presOf" srcId="{E9197ACA-3FB3-4054-BABF-4473AD1CD7A1}" destId="{C2FC5EC4-F48B-4F01-B023-38A43E81A969}" srcOrd="1" destOrd="1" presId="urn:microsoft.com/office/officeart/2005/8/layout/vList4"/>
    <dgm:cxn modelId="{DD29E30C-6F7A-49F4-8794-EB314ABE4493}" type="presOf" srcId="{60E8E623-120C-4070-B849-63B83AC73C9F}" destId="{3A820660-2A2E-4340-94E5-510E59F87099}" srcOrd="1" destOrd="1" presId="urn:microsoft.com/office/officeart/2005/8/layout/vList4"/>
    <dgm:cxn modelId="{6F4EF7BC-56CD-4F4C-A8C9-92AF2C16152F}" srcId="{DC484522-EFE2-4FC0-916B-FAD0DBE88E5A}" destId="{60E8E623-120C-4070-B849-63B83AC73C9F}" srcOrd="0" destOrd="0" parTransId="{31ACD159-546C-4C4D-A5E9-A36355E802B1}" sibTransId="{C3299C01-C53B-4AD2-8ACE-5CA770132FC5}"/>
    <dgm:cxn modelId="{5AA34692-2687-495E-9659-2EA357507505}" type="presOf" srcId="{12911B99-D492-46F1-9E15-4E6B773F651C}" destId="{D59C791B-5212-477E-A828-0B1D416BB8C2}" srcOrd="0" destOrd="1" presId="urn:microsoft.com/office/officeart/2005/8/layout/vList4"/>
    <dgm:cxn modelId="{FA768639-8BBD-4E0E-B79E-9E91AD5F87B8}" srcId="{07BAFA74-BEB0-4A72-8803-3690EC2ECD00}" destId="{12911B99-D492-46F1-9E15-4E6B773F651C}" srcOrd="0" destOrd="0" parTransId="{5DD17F47-54C3-48E3-BD74-7A47A3B8C508}" sibTransId="{DE88E91E-8020-4958-988F-9217E5DD45C1}"/>
    <dgm:cxn modelId="{FB701070-2E51-43A0-910F-CD5276D102F7}" type="presOf" srcId="{8D50C273-11E6-45D1-A839-75C758667C18}" destId="{B1449BF1-96C5-4726-A729-77A824BAEC10}" srcOrd="0" destOrd="0" presId="urn:microsoft.com/office/officeart/2005/8/layout/vList4"/>
    <dgm:cxn modelId="{AED68869-B825-4478-BE0C-657FF345B0A2}" srcId="{6F196DC0-71DC-4B0F-BD4A-F246501EA127}" destId="{8D50C273-11E6-45D1-A839-75C758667C18}" srcOrd="3" destOrd="0" parTransId="{49449F90-F4B5-4C21-A988-161422A891E4}" sibTransId="{49D385A8-0D0D-4102-A88E-F5167A9C39EE}"/>
    <dgm:cxn modelId="{2FD01282-B8DD-4B6B-B32C-FAC36B1A373A}" srcId="{6F196DC0-71DC-4B0F-BD4A-F246501EA127}" destId="{07BAFA74-BEB0-4A72-8803-3690EC2ECD00}" srcOrd="1" destOrd="0" parTransId="{85CFEB85-8697-4137-AB60-7E87FCD7EB21}" sibTransId="{7ED9AB49-046B-46A0-BF62-15C11EE8B466}"/>
    <dgm:cxn modelId="{4E1B95A2-C7E6-407B-A1C1-1CF8114E28C7}" type="presOf" srcId="{12911B99-D492-46F1-9E15-4E6B773F651C}" destId="{ACCEFA25-FF1E-4F52-AAAB-CF76DF9CF1D6}" srcOrd="1" destOrd="1" presId="urn:microsoft.com/office/officeart/2005/8/layout/vList4"/>
    <dgm:cxn modelId="{250473CE-5AD0-4B1C-B6BF-9D6F9AC37BE7}" type="presOf" srcId="{07BAFA74-BEB0-4A72-8803-3690EC2ECD00}" destId="{ACCEFA25-FF1E-4F52-AAAB-CF76DF9CF1D6}" srcOrd="1" destOrd="0" presId="urn:microsoft.com/office/officeart/2005/8/layout/vList4"/>
    <dgm:cxn modelId="{D690436B-5E50-4E0E-8C35-0F09DB24410A}" srcId="{6F196DC0-71DC-4B0F-BD4A-F246501EA127}" destId="{C1FC5054-2912-4162-8F5B-BA8A021C3B01}" srcOrd="0" destOrd="0" parTransId="{C5A9DD06-C913-48C0-9949-8F83D4DE6C6B}" sibTransId="{46DEE6AD-2799-4D27-B089-1EDC6007BBB4}"/>
    <dgm:cxn modelId="{6C3BD23A-0FC5-44E7-9F24-9AE80CE2EF6E}" type="presOf" srcId="{07BAFA74-BEB0-4A72-8803-3690EC2ECD00}" destId="{D59C791B-5212-477E-A828-0B1D416BB8C2}" srcOrd="0" destOrd="0" presId="urn:microsoft.com/office/officeart/2005/8/layout/vList4"/>
    <dgm:cxn modelId="{04C4A88E-6920-4AF7-A387-D5EAFF1E2938}" type="presParOf" srcId="{352B7E40-99B7-419D-8D5C-59E43CE46855}" destId="{DFB2032A-ED69-457F-898B-1DB6203935B8}" srcOrd="0" destOrd="0" presId="urn:microsoft.com/office/officeart/2005/8/layout/vList4"/>
    <dgm:cxn modelId="{F175E0BB-E4CB-42A3-9932-46E1458279C9}" type="presParOf" srcId="{DFB2032A-ED69-457F-898B-1DB6203935B8}" destId="{701B044C-9C00-4C68-A454-12C0F00885AF}" srcOrd="0" destOrd="0" presId="urn:microsoft.com/office/officeart/2005/8/layout/vList4"/>
    <dgm:cxn modelId="{A3E2A005-9DA9-48FC-BABF-EA57A55F8890}" type="presParOf" srcId="{DFB2032A-ED69-457F-898B-1DB6203935B8}" destId="{4574C522-44B1-4F98-954B-B336147CB6BE}" srcOrd="1" destOrd="0" presId="urn:microsoft.com/office/officeart/2005/8/layout/vList4"/>
    <dgm:cxn modelId="{F49E4A28-04DB-4B56-9C03-64D4FD222B12}" type="presParOf" srcId="{DFB2032A-ED69-457F-898B-1DB6203935B8}" destId="{C2FC5EC4-F48B-4F01-B023-38A43E81A969}" srcOrd="2" destOrd="0" presId="urn:microsoft.com/office/officeart/2005/8/layout/vList4"/>
    <dgm:cxn modelId="{78F2F277-48EC-4853-94FF-629DA3F02792}" type="presParOf" srcId="{352B7E40-99B7-419D-8D5C-59E43CE46855}" destId="{F5BBDB66-E8AF-4CB8-85A6-10411676477C}" srcOrd="1" destOrd="0" presId="urn:microsoft.com/office/officeart/2005/8/layout/vList4"/>
    <dgm:cxn modelId="{301A64A3-EF30-4B21-B9F9-8B036C019F61}" type="presParOf" srcId="{352B7E40-99B7-419D-8D5C-59E43CE46855}" destId="{3E0E119C-6F2F-448C-A5FD-BF8CFEF3E244}" srcOrd="2" destOrd="0" presId="urn:microsoft.com/office/officeart/2005/8/layout/vList4"/>
    <dgm:cxn modelId="{9CDB25D5-7F47-422D-AB2E-C9EBBB55223D}" type="presParOf" srcId="{3E0E119C-6F2F-448C-A5FD-BF8CFEF3E244}" destId="{D59C791B-5212-477E-A828-0B1D416BB8C2}" srcOrd="0" destOrd="0" presId="urn:microsoft.com/office/officeart/2005/8/layout/vList4"/>
    <dgm:cxn modelId="{355B77CC-B24A-4201-A4E5-8EAA73D2C85F}" type="presParOf" srcId="{3E0E119C-6F2F-448C-A5FD-BF8CFEF3E244}" destId="{750C7413-E711-43B0-B373-AC59B5AC577A}" srcOrd="1" destOrd="0" presId="urn:microsoft.com/office/officeart/2005/8/layout/vList4"/>
    <dgm:cxn modelId="{35AC6E41-5421-4224-A1E6-E4906A08AF0F}" type="presParOf" srcId="{3E0E119C-6F2F-448C-A5FD-BF8CFEF3E244}" destId="{ACCEFA25-FF1E-4F52-AAAB-CF76DF9CF1D6}" srcOrd="2" destOrd="0" presId="urn:microsoft.com/office/officeart/2005/8/layout/vList4"/>
    <dgm:cxn modelId="{EBF162E9-562B-4052-9614-0EF3781206CC}" type="presParOf" srcId="{352B7E40-99B7-419D-8D5C-59E43CE46855}" destId="{EBA1FAEB-ACF3-4279-B3F9-44F56AD80F15}" srcOrd="3" destOrd="0" presId="urn:microsoft.com/office/officeart/2005/8/layout/vList4"/>
    <dgm:cxn modelId="{187F3CD9-E302-486B-8094-E374B9958903}" type="presParOf" srcId="{352B7E40-99B7-419D-8D5C-59E43CE46855}" destId="{E176C302-5AD9-46DD-B0C3-16F98B736324}" srcOrd="4" destOrd="0" presId="urn:microsoft.com/office/officeart/2005/8/layout/vList4"/>
    <dgm:cxn modelId="{8EB60F75-8399-4002-B76D-81404E66FB0F}" type="presParOf" srcId="{E176C302-5AD9-46DD-B0C3-16F98B736324}" destId="{1D551385-474A-4952-B833-D2891BCB815B}" srcOrd="0" destOrd="0" presId="urn:microsoft.com/office/officeart/2005/8/layout/vList4"/>
    <dgm:cxn modelId="{0625E56E-66F6-4B7C-A5F4-22BEFE885067}" type="presParOf" srcId="{E176C302-5AD9-46DD-B0C3-16F98B736324}" destId="{28A555B3-0C66-422D-8352-9FA3281AE27B}" srcOrd="1" destOrd="0" presId="urn:microsoft.com/office/officeart/2005/8/layout/vList4"/>
    <dgm:cxn modelId="{E6DD6BA4-541D-4A2E-B7B8-74BB5333A50E}" type="presParOf" srcId="{E176C302-5AD9-46DD-B0C3-16F98B736324}" destId="{3A820660-2A2E-4340-94E5-510E59F87099}" srcOrd="2" destOrd="0" presId="urn:microsoft.com/office/officeart/2005/8/layout/vList4"/>
    <dgm:cxn modelId="{886142AD-83F9-48C4-AC7F-571A961B496C}" type="presParOf" srcId="{352B7E40-99B7-419D-8D5C-59E43CE46855}" destId="{131BCD9B-A30E-441F-99A6-9E75AD25EEEE}" srcOrd="5" destOrd="0" presId="urn:microsoft.com/office/officeart/2005/8/layout/vList4"/>
    <dgm:cxn modelId="{B022F507-5232-41ED-9BD3-127476AFC4E3}" type="presParOf" srcId="{352B7E40-99B7-419D-8D5C-59E43CE46855}" destId="{3BA739AF-ADE5-4079-B37A-F2D32D178B3C}" srcOrd="6" destOrd="0" presId="urn:microsoft.com/office/officeart/2005/8/layout/vList4"/>
    <dgm:cxn modelId="{FBA8380A-AFCA-40C8-B392-7B0689B2D2E1}" type="presParOf" srcId="{3BA739AF-ADE5-4079-B37A-F2D32D178B3C}" destId="{B1449BF1-96C5-4726-A729-77A824BAEC10}" srcOrd="0" destOrd="0" presId="urn:microsoft.com/office/officeart/2005/8/layout/vList4"/>
    <dgm:cxn modelId="{E14FDB30-E0BD-48D8-8EF0-A176F8EFA903}" type="presParOf" srcId="{3BA739AF-ADE5-4079-B37A-F2D32D178B3C}" destId="{7E76D44C-55AA-46E7-8863-97D0CD7F11D1}" srcOrd="1" destOrd="0" presId="urn:microsoft.com/office/officeart/2005/8/layout/vList4"/>
    <dgm:cxn modelId="{B1B74BCC-9CAF-492B-9418-9AC3BC28138A}" type="presParOf" srcId="{3BA739AF-ADE5-4079-B37A-F2D32D178B3C}" destId="{968F74C8-6A45-4C0E-A642-5B008C35C027}" srcOrd="2" destOrd="0" presId="urn:microsoft.com/office/officeart/2005/8/layout/vList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9B9AA255-25F1-476D-A46E-901C18532A3C}" type="doc">
      <dgm:prSet loTypeId="urn:microsoft.com/office/officeart/2005/8/layout/hProcess9" loCatId="process" qsTypeId="urn:microsoft.com/office/officeart/2005/8/quickstyle/simple3" qsCatId="simple" csTypeId="urn:microsoft.com/office/officeart/2005/8/colors/colorful4" csCatId="colorful" phldr="1"/>
      <dgm:spPr/>
      <dgm:t>
        <a:bodyPr/>
        <a:lstStyle/>
        <a:p>
          <a:endParaRPr lang="es-ES"/>
        </a:p>
      </dgm:t>
    </dgm:pt>
    <dgm:pt modelId="{F2652574-2E4B-4EFF-8FE7-CB82D9F463FF}">
      <dgm:prSet custT="1"/>
      <dgm:spPr/>
      <dgm:t>
        <a:bodyPr/>
        <a:lstStyle/>
        <a:p>
          <a:pPr algn="l" rtl="0"/>
          <a:r>
            <a:rPr lang="es-ES" sz="1400" b="0" i="0" baseline="0" dirty="0" smtClean="0">
              <a:latin typeface="Century Gothic" panose="020B0502020202020204" pitchFamily="34" charset="0"/>
            </a:rPr>
            <a:t>El GLP es una composición de hidrocarburos de petróleo, esta mezcla puede ser disuelta aplicándole una presión moderada para facilitar su carga y almacenaje.</a:t>
          </a:r>
          <a:endParaRPr lang="es-ES" sz="1400" dirty="0">
            <a:latin typeface="Century Gothic" panose="020B0502020202020204" pitchFamily="34" charset="0"/>
          </a:endParaRPr>
        </a:p>
      </dgm:t>
    </dgm:pt>
    <dgm:pt modelId="{3EB06402-FE7D-4953-8050-80FF892A0974}" type="parTrans" cxnId="{4A07A5EA-2D14-4D29-BCD3-DA61668FA9BC}">
      <dgm:prSet/>
      <dgm:spPr/>
      <dgm:t>
        <a:bodyPr/>
        <a:lstStyle/>
        <a:p>
          <a:pPr algn="l"/>
          <a:endParaRPr lang="es-ES" sz="1400">
            <a:latin typeface="Century Gothic" panose="020B0502020202020204" pitchFamily="34" charset="0"/>
          </a:endParaRPr>
        </a:p>
      </dgm:t>
    </dgm:pt>
    <dgm:pt modelId="{B7C3E55C-6DEF-4A92-9674-E65FDF9374B0}" type="sibTrans" cxnId="{4A07A5EA-2D14-4D29-BCD3-DA61668FA9BC}">
      <dgm:prSet/>
      <dgm:spPr/>
      <dgm:t>
        <a:bodyPr/>
        <a:lstStyle/>
        <a:p>
          <a:pPr algn="l"/>
          <a:endParaRPr lang="es-ES" sz="1400">
            <a:latin typeface="Century Gothic" panose="020B0502020202020204" pitchFamily="34" charset="0"/>
          </a:endParaRPr>
        </a:p>
      </dgm:t>
    </dgm:pt>
    <dgm:pt modelId="{889B1854-762C-4125-AE0E-B92597C18F8D}">
      <dgm:prSet custT="1"/>
      <dgm:spPr/>
      <dgm:t>
        <a:bodyPr/>
        <a:lstStyle/>
        <a:p>
          <a:pPr algn="l" rtl="0"/>
          <a:r>
            <a:rPr lang="es-ES" sz="1400" b="0" i="0" baseline="0" dirty="0" smtClean="0">
              <a:latin typeface="Century Gothic" panose="020B0502020202020204" pitchFamily="34" charset="0"/>
            </a:rPr>
            <a:t>El GLP para el uso doméstico y de calefones habitualmente consiste en una mezcla de propano y butano comercial, así mismo, ambos productos pueden contener algunos elementos livianos y pesados.</a:t>
          </a:r>
          <a:endParaRPr lang="es-ES" sz="1400" dirty="0">
            <a:latin typeface="Century Gothic" panose="020B0502020202020204" pitchFamily="34" charset="0"/>
          </a:endParaRPr>
        </a:p>
      </dgm:t>
    </dgm:pt>
    <dgm:pt modelId="{404EEDA7-1DDE-4165-B5E6-E656662B37D7}" type="parTrans" cxnId="{3FD1D100-71CB-4CC3-9E91-EC159AE8254C}">
      <dgm:prSet/>
      <dgm:spPr/>
      <dgm:t>
        <a:bodyPr/>
        <a:lstStyle/>
        <a:p>
          <a:pPr algn="l"/>
          <a:endParaRPr lang="es-ES" sz="1400">
            <a:latin typeface="Century Gothic" panose="020B0502020202020204" pitchFamily="34" charset="0"/>
          </a:endParaRPr>
        </a:p>
      </dgm:t>
    </dgm:pt>
    <dgm:pt modelId="{43C5DBCD-7793-4D00-9CE8-8C0B8E281D37}" type="sibTrans" cxnId="{3FD1D100-71CB-4CC3-9E91-EC159AE8254C}">
      <dgm:prSet/>
      <dgm:spPr/>
      <dgm:t>
        <a:bodyPr/>
        <a:lstStyle/>
        <a:p>
          <a:pPr algn="l"/>
          <a:endParaRPr lang="es-ES" sz="1400">
            <a:latin typeface="Century Gothic" panose="020B0502020202020204" pitchFamily="34" charset="0"/>
          </a:endParaRPr>
        </a:p>
      </dgm:t>
    </dgm:pt>
    <dgm:pt modelId="{8554C32B-29E9-44D2-B89D-F90610F6AD63}">
      <dgm:prSet custT="1"/>
      <dgm:spPr/>
      <dgm:t>
        <a:bodyPr/>
        <a:lstStyle/>
        <a:p>
          <a:pPr algn="l" rtl="0"/>
          <a:r>
            <a:rPr lang="es-ES" sz="1400" b="0" i="0" baseline="0" dirty="0" smtClean="0">
              <a:latin typeface="Century Gothic" panose="020B0502020202020204" pitchFamily="34" charset="0"/>
            </a:rPr>
            <a:t>El GLP tiene dos orígenes: el 60% de la producción se obtiene durante la extracción de gas natural y petróleo del suelo. El 40% restante se produce durante el refinado de crudo de petróleo.</a:t>
          </a:r>
          <a:endParaRPr lang="es-ES" sz="1400" dirty="0">
            <a:latin typeface="Century Gothic" panose="020B0502020202020204" pitchFamily="34" charset="0"/>
          </a:endParaRPr>
        </a:p>
      </dgm:t>
    </dgm:pt>
    <dgm:pt modelId="{786B8882-6BA5-42C6-9991-A74C9CDB3D25}" type="parTrans" cxnId="{3E17713A-110F-4C69-AB03-CFC2A8739BDB}">
      <dgm:prSet/>
      <dgm:spPr/>
      <dgm:t>
        <a:bodyPr/>
        <a:lstStyle/>
        <a:p>
          <a:pPr algn="l"/>
          <a:endParaRPr lang="es-ES" sz="1400">
            <a:latin typeface="Century Gothic" panose="020B0502020202020204" pitchFamily="34" charset="0"/>
          </a:endParaRPr>
        </a:p>
      </dgm:t>
    </dgm:pt>
    <dgm:pt modelId="{120E7EEA-713C-40DF-8E51-A4B06B7FA772}" type="sibTrans" cxnId="{3E17713A-110F-4C69-AB03-CFC2A8739BDB}">
      <dgm:prSet/>
      <dgm:spPr/>
      <dgm:t>
        <a:bodyPr/>
        <a:lstStyle/>
        <a:p>
          <a:pPr algn="l"/>
          <a:endParaRPr lang="es-ES" sz="1400">
            <a:latin typeface="Century Gothic" panose="020B0502020202020204" pitchFamily="34" charset="0"/>
          </a:endParaRPr>
        </a:p>
      </dgm:t>
    </dgm:pt>
    <dgm:pt modelId="{9BA5F751-DACC-4D1B-8DC9-CEB6F5A00264}">
      <dgm:prSet custT="1"/>
      <dgm:spPr/>
      <dgm:t>
        <a:bodyPr/>
        <a:lstStyle/>
        <a:p>
          <a:pPr algn="l" rtl="0"/>
          <a:r>
            <a:rPr lang="es-ES" sz="1400" b="0" i="0" baseline="0" dirty="0" smtClean="0">
              <a:latin typeface="Century Gothic" panose="020B0502020202020204" pitchFamily="34" charset="0"/>
            </a:rPr>
            <a:t>El GLP es, por tanto, un producto secundario que existe de forma natural. En el pasado, el GLP se destruía por venteo o quema en antorcha (era un producto indeseable y se quemaba). Con ello, se desperdiciaba el enorme potencial de esta fuente de energía excepcional. (</a:t>
          </a:r>
          <a:r>
            <a:rPr lang="es-ES" sz="1400" b="0" i="0" baseline="0" dirty="0" err="1" smtClean="0">
              <a:latin typeface="Century Gothic" panose="020B0502020202020204" pitchFamily="34" charset="0"/>
            </a:rPr>
            <a:t>World</a:t>
          </a:r>
          <a:r>
            <a:rPr lang="es-ES" sz="1400" b="0" i="0" baseline="0" dirty="0" smtClean="0">
              <a:latin typeface="Century Gothic" panose="020B0502020202020204" pitchFamily="34" charset="0"/>
            </a:rPr>
            <a:t> LPG </a:t>
          </a:r>
          <a:r>
            <a:rPr lang="es-ES" sz="1400" b="0" i="0" baseline="0" dirty="0" err="1" smtClean="0">
              <a:latin typeface="Century Gothic" panose="020B0502020202020204" pitchFamily="34" charset="0"/>
            </a:rPr>
            <a:t>Association</a:t>
          </a:r>
          <a:r>
            <a:rPr lang="es-ES" sz="1400" b="0" i="0" baseline="0" dirty="0" smtClean="0">
              <a:latin typeface="Century Gothic" panose="020B0502020202020204" pitchFamily="34" charset="0"/>
            </a:rPr>
            <a:t>, 2015).</a:t>
          </a:r>
          <a:endParaRPr lang="es-ES" sz="1400" dirty="0">
            <a:latin typeface="Century Gothic" panose="020B0502020202020204" pitchFamily="34" charset="0"/>
          </a:endParaRPr>
        </a:p>
      </dgm:t>
    </dgm:pt>
    <dgm:pt modelId="{ACAF4094-6B38-4DD8-BE9D-72E81F52B48B}" type="parTrans" cxnId="{D8467581-E1E5-4FD7-9559-E7427D3ED0CF}">
      <dgm:prSet/>
      <dgm:spPr/>
      <dgm:t>
        <a:bodyPr/>
        <a:lstStyle/>
        <a:p>
          <a:pPr algn="l"/>
          <a:endParaRPr lang="es-ES" sz="1400">
            <a:latin typeface="Century Gothic" panose="020B0502020202020204" pitchFamily="34" charset="0"/>
          </a:endParaRPr>
        </a:p>
      </dgm:t>
    </dgm:pt>
    <dgm:pt modelId="{C4DBE95E-52D3-4930-9ACA-8050A636E48F}" type="sibTrans" cxnId="{D8467581-E1E5-4FD7-9559-E7427D3ED0CF}">
      <dgm:prSet/>
      <dgm:spPr/>
      <dgm:t>
        <a:bodyPr/>
        <a:lstStyle/>
        <a:p>
          <a:pPr algn="l"/>
          <a:endParaRPr lang="es-ES" sz="1400">
            <a:latin typeface="Century Gothic" panose="020B0502020202020204" pitchFamily="34" charset="0"/>
          </a:endParaRPr>
        </a:p>
      </dgm:t>
    </dgm:pt>
    <dgm:pt modelId="{92CE3117-2BA3-40B9-8668-F172A34029D0}" type="pres">
      <dgm:prSet presAssocID="{9B9AA255-25F1-476D-A46E-901C18532A3C}" presName="CompostProcess" presStyleCnt="0">
        <dgm:presLayoutVars>
          <dgm:dir/>
          <dgm:resizeHandles val="exact"/>
        </dgm:presLayoutVars>
      </dgm:prSet>
      <dgm:spPr/>
      <dgm:t>
        <a:bodyPr/>
        <a:lstStyle/>
        <a:p>
          <a:endParaRPr lang="es-ES"/>
        </a:p>
      </dgm:t>
    </dgm:pt>
    <dgm:pt modelId="{52AE5A9A-FF0A-4834-9FA9-948FBEA0560F}" type="pres">
      <dgm:prSet presAssocID="{9B9AA255-25F1-476D-A46E-901C18532A3C}" presName="arrow" presStyleLbl="bgShp" presStyleIdx="0" presStyleCnt="1"/>
      <dgm:spPr/>
    </dgm:pt>
    <dgm:pt modelId="{EDD05E15-C66A-4359-B065-F1285372FDDD}" type="pres">
      <dgm:prSet presAssocID="{9B9AA255-25F1-476D-A46E-901C18532A3C}" presName="linearProcess" presStyleCnt="0"/>
      <dgm:spPr/>
    </dgm:pt>
    <dgm:pt modelId="{2BCC9CDA-EC4F-49E9-BDC0-549DB41242A4}" type="pres">
      <dgm:prSet presAssocID="{F2652574-2E4B-4EFF-8FE7-CB82D9F463FF}" presName="textNode" presStyleLbl="node1" presStyleIdx="0" presStyleCnt="4" custScaleY="197191">
        <dgm:presLayoutVars>
          <dgm:bulletEnabled val="1"/>
        </dgm:presLayoutVars>
      </dgm:prSet>
      <dgm:spPr/>
      <dgm:t>
        <a:bodyPr/>
        <a:lstStyle/>
        <a:p>
          <a:endParaRPr lang="es-ES"/>
        </a:p>
      </dgm:t>
    </dgm:pt>
    <dgm:pt modelId="{5D8F601D-9FD2-40B8-ABB8-985F8F0C6085}" type="pres">
      <dgm:prSet presAssocID="{B7C3E55C-6DEF-4A92-9674-E65FDF9374B0}" presName="sibTrans" presStyleCnt="0"/>
      <dgm:spPr/>
    </dgm:pt>
    <dgm:pt modelId="{BAC9C832-A003-4929-BFDD-C0C8E2C03E77}" type="pres">
      <dgm:prSet presAssocID="{889B1854-762C-4125-AE0E-B92597C18F8D}" presName="textNode" presStyleLbl="node1" presStyleIdx="1" presStyleCnt="4" custScaleY="197191">
        <dgm:presLayoutVars>
          <dgm:bulletEnabled val="1"/>
        </dgm:presLayoutVars>
      </dgm:prSet>
      <dgm:spPr/>
      <dgm:t>
        <a:bodyPr/>
        <a:lstStyle/>
        <a:p>
          <a:endParaRPr lang="es-ES"/>
        </a:p>
      </dgm:t>
    </dgm:pt>
    <dgm:pt modelId="{DE8EA07F-7557-4724-B482-60C7D1AA82A4}" type="pres">
      <dgm:prSet presAssocID="{43C5DBCD-7793-4D00-9CE8-8C0B8E281D37}" presName="sibTrans" presStyleCnt="0"/>
      <dgm:spPr/>
    </dgm:pt>
    <dgm:pt modelId="{A75A9F24-B9AE-4A95-8090-2A8B9ED9115C}" type="pres">
      <dgm:prSet presAssocID="{8554C32B-29E9-44D2-B89D-F90610F6AD63}" presName="textNode" presStyleLbl="node1" presStyleIdx="2" presStyleCnt="4" custScaleY="197191">
        <dgm:presLayoutVars>
          <dgm:bulletEnabled val="1"/>
        </dgm:presLayoutVars>
      </dgm:prSet>
      <dgm:spPr/>
      <dgm:t>
        <a:bodyPr/>
        <a:lstStyle/>
        <a:p>
          <a:endParaRPr lang="es-ES"/>
        </a:p>
      </dgm:t>
    </dgm:pt>
    <dgm:pt modelId="{B02221A6-9FDA-42C8-8EB0-A6F6BABD858C}" type="pres">
      <dgm:prSet presAssocID="{120E7EEA-713C-40DF-8E51-A4B06B7FA772}" presName="sibTrans" presStyleCnt="0"/>
      <dgm:spPr/>
    </dgm:pt>
    <dgm:pt modelId="{878A7440-BD92-46F2-AA0C-A59B541635C3}" type="pres">
      <dgm:prSet presAssocID="{9BA5F751-DACC-4D1B-8DC9-CEB6F5A00264}" presName="textNode" presStyleLbl="node1" presStyleIdx="3" presStyleCnt="4" custScaleY="197191">
        <dgm:presLayoutVars>
          <dgm:bulletEnabled val="1"/>
        </dgm:presLayoutVars>
      </dgm:prSet>
      <dgm:spPr/>
      <dgm:t>
        <a:bodyPr/>
        <a:lstStyle/>
        <a:p>
          <a:endParaRPr lang="es-ES"/>
        </a:p>
      </dgm:t>
    </dgm:pt>
  </dgm:ptLst>
  <dgm:cxnLst>
    <dgm:cxn modelId="{3FD1D100-71CB-4CC3-9E91-EC159AE8254C}" srcId="{9B9AA255-25F1-476D-A46E-901C18532A3C}" destId="{889B1854-762C-4125-AE0E-B92597C18F8D}" srcOrd="1" destOrd="0" parTransId="{404EEDA7-1DDE-4165-B5E6-E656662B37D7}" sibTransId="{43C5DBCD-7793-4D00-9CE8-8C0B8E281D37}"/>
    <dgm:cxn modelId="{C2AAD205-D33D-4A96-A5D2-36B909401435}" type="presOf" srcId="{F2652574-2E4B-4EFF-8FE7-CB82D9F463FF}" destId="{2BCC9CDA-EC4F-49E9-BDC0-549DB41242A4}" srcOrd="0" destOrd="0" presId="urn:microsoft.com/office/officeart/2005/8/layout/hProcess9"/>
    <dgm:cxn modelId="{22D6B992-B515-42DC-A66D-C4C4D7D33A4A}" type="presOf" srcId="{8554C32B-29E9-44D2-B89D-F90610F6AD63}" destId="{A75A9F24-B9AE-4A95-8090-2A8B9ED9115C}" srcOrd="0" destOrd="0" presId="urn:microsoft.com/office/officeart/2005/8/layout/hProcess9"/>
    <dgm:cxn modelId="{44BECA82-4DFD-4B10-BCC4-609F76966393}" type="presOf" srcId="{9B9AA255-25F1-476D-A46E-901C18532A3C}" destId="{92CE3117-2BA3-40B9-8668-F172A34029D0}" srcOrd="0" destOrd="0" presId="urn:microsoft.com/office/officeart/2005/8/layout/hProcess9"/>
    <dgm:cxn modelId="{4A07A5EA-2D14-4D29-BCD3-DA61668FA9BC}" srcId="{9B9AA255-25F1-476D-A46E-901C18532A3C}" destId="{F2652574-2E4B-4EFF-8FE7-CB82D9F463FF}" srcOrd="0" destOrd="0" parTransId="{3EB06402-FE7D-4953-8050-80FF892A0974}" sibTransId="{B7C3E55C-6DEF-4A92-9674-E65FDF9374B0}"/>
    <dgm:cxn modelId="{3E17713A-110F-4C69-AB03-CFC2A8739BDB}" srcId="{9B9AA255-25F1-476D-A46E-901C18532A3C}" destId="{8554C32B-29E9-44D2-B89D-F90610F6AD63}" srcOrd="2" destOrd="0" parTransId="{786B8882-6BA5-42C6-9991-A74C9CDB3D25}" sibTransId="{120E7EEA-713C-40DF-8E51-A4B06B7FA772}"/>
    <dgm:cxn modelId="{04580BF8-041A-4EB0-B2BC-47EF882EBBBD}" type="presOf" srcId="{889B1854-762C-4125-AE0E-B92597C18F8D}" destId="{BAC9C832-A003-4929-BFDD-C0C8E2C03E77}" srcOrd="0" destOrd="0" presId="urn:microsoft.com/office/officeart/2005/8/layout/hProcess9"/>
    <dgm:cxn modelId="{1EB31096-DB6D-40C8-9BE9-82989DAD9139}" type="presOf" srcId="{9BA5F751-DACC-4D1B-8DC9-CEB6F5A00264}" destId="{878A7440-BD92-46F2-AA0C-A59B541635C3}" srcOrd="0" destOrd="0" presId="urn:microsoft.com/office/officeart/2005/8/layout/hProcess9"/>
    <dgm:cxn modelId="{D8467581-E1E5-4FD7-9559-E7427D3ED0CF}" srcId="{9B9AA255-25F1-476D-A46E-901C18532A3C}" destId="{9BA5F751-DACC-4D1B-8DC9-CEB6F5A00264}" srcOrd="3" destOrd="0" parTransId="{ACAF4094-6B38-4DD8-BE9D-72E81F52B48B}" sibTransId="{C4DBE95E-52D3-4930-9ACA-8050A636E48F}"/>
    <dgm:cxn modelId="{23ADEAEF-9E5F-4815-BAB2-903CD58270BC}" type="presParOf" srcId="{92CE3117-2BA3-40B9-8668-F172A34029D0}" destId="{52AE5A9A-FF0A-4834-9FA9-948FBEA0560F}" srcOrd="0" destOrd="0" presId="urn:microsoft.com/office/officeart/2005/8/layout/hProcess9"/>
    <dgm:cxn modelId="{30A1D1DF-E438-443F-9F9C-9569281F8509}" type="presParOf" srcId="{92CE3117-2BA3-40B9-8668-F172A34029D0}" destId="{EDD05E15-C66A-4359-B065-F1285372FDDD}" srcOrd="1" destOrd="0" presId="urn:microsoft.com/office/officeart/2005/8/layout/hProcess9"/>
    <dgm:cxn modelId="{BE407317-FEE4-4FDF-BC49-C36E63276BDA}" type="presParOf" srcId="{EDD05E15-C66A-4359-B065-F1285372FDDD}" destId="{2BCC9CDA-EC4F-49E9-BDC0-549DB41242A4}" srcOrd="0" destOrd="0" presId="urn:microsoft.com/office/officeart/2005/8/layout/hProcess9"/>
    <dgm:cxn modelId="{13F678A3-C43D-4EFC-A44F-0FCDB7A4A5CF}" type="presParOf" srcId="{EDD05E15-C66A-4359-B065-F1285372FDDD}" destId="{5D8F601D-9FD2-40B8-ABB8-985F8F0C6085}" srcOrd="1" destOrd="0" presId="urn:microsoft.com/office/officeart/2005/8/layout/hProcess9"/>
    <dgm:cxn modelId="{B6A2DCF1-655D-43C3-B61A-66F69AD81497}" type="presParOf" srcId="{EDD05E15-C66A-4359-B065-F1285372FDDD}" destId="{BAC9C832-A003-4929-BFDD-C0C8E2C03E77}" srcOrd="2" destOrd="0" presId="urn:microsoft.com/office/officeart/2005/8/layout/hProcess9"/>
    <dgm:cxn modelId="{326FE640-E6CE-46C3-B639-C42ACBB65E65}" type="presParOf" srcId="{EDD05E15-C66A-4359-B065-F1285372FDDD}" destId="{DE8EA07F-7557-4724-B482-60C7D1AA82A4}" srcOrd="3" destOrd="0" presId="urn:microsoft.com/office/officeart/2005/8/layout/hProcess9"/>
    <dgm:cxn modelId="{0F8D4EAB-C15A-4EED-8D6D-D2B4C2232F61}" type="presParOf" srcId="{EDD05E15-C66A-4359-B065-F1285372FDDD}" destId="{A75A9F24-B9AE-4A95-8090-2A8B9ED9115C}" srcOrd="4" destOrd="0" presId="urn:microsoft.com/office/officeart/2005/8/layout/hProcess9"/>
    <dgm:cxn modelId="{4F402039-8B7E-457A-B60C-5F307F3F7A3E}" type="presParOf" srcId="{EDD05E15-C66A-4359-B065-F1285372FDDD}" destId="{B02221A6-9FDA-42C8-8EB0-A6F6BABD858C}" srcOrd="5" destOrd="0" presId="urn:microsoft.com/office/officeart/2005/8/layout/hProcess9"/>
    <dgm:cxn modelId="{B7A1706C-4890-47F0-AB76-FC6C71FC7EE6}" type="presParOf" srcId="{EDD05E15-C66A-4359-B065-F1285372FDDD}" destId="{878A7440-BD92-46F2-AA0C-A59B541635C3}" srcOrd="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15.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5">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22.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2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27.xml><?xml version="1.0" encoding="utf-8"?>
<dgm:layoutDef xmlns:dgm="http://schemas.openxmlformats.org/drawingml/2006/diagram" xmlns:a="http://schemas.openxmlformats.org/drawingml/2006/main" uniqueId="urn:microsoft.com/office/officeart/2008/layout/SquareAccentList">
  <dgm:title val=""/>
  <dgm:desc val=""/>
  <dgm:catLst>
    <dgm:cat type="list" pri="5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clrData>
  <dgm:layoutNode name="layout">
    <dgm:varLst>
      <dgm:chMax/>
      <dgm:chPref/>
      <dgm:dir/>
      <dgm:resizeHandles/>
    </dgm:varLst>
    <dgm:choose name="Name0">
      <dgm:if name="Name1" func="var" arg="dir" op="equ" val="norm">
        <dgm:alg type="hierChild">
          <dgm:param type="linDir" val="fromL"/>
          <dgm:param type="vertAlign" val="t"/>
          <dgm:param type="nodeVertAlign" val="t"/>
          <dgm:param type="horzAlign" val="ctr"/>
          <dgm:param type="fallback" val="1D"/>
        </dgm:alg>
      </dgm:if>
      <dgm:else name="Name2">
        <dgm:alg type="hierChild">
          <dgm:param type="linDir" val="fromR"/>
          <dgm:param type="vertAlign" val="t"/>
          <dgm:param type="nodeVertAlign" val="t"/>
          <dgm:param type="horzAlign" val="ctr"/>
          <dgm:param type="fallback" val="1D"/>
        </dgm:alg>
      </dgm:else>
    </dgm:choose>
    <dgm:shape xmlns:r="http://schemas.openxmlformats.org/officeDocument/2006/relationships" r:blip="">
      <dgm:adjLst/>
    </dgm:shape>
    <dgm:presOf/>
    <dgm:constrLst>
      <dgm:constr type="primFontSz" for="des" forName="Parent" op="equ" val="65"/>
      <dgm:constr type="primFontSz" for="des" forName="Child" op="equ" val="65"/>
      <dgm:constr type="primFontSz" for="des" forName="Child" refType="primFontSz" refFor="des" refForName="Parent" op="lte"/>
      <dgm:constr type="w" for="des" forName="rootComposite" refType="h" refFor="des" refForName="rootComposite" fact="3.0396"/>
      <dgm:constr type="h" for="des" forName="rootComposite" refType="h"/>
      <dgm:constr type="w" for="des" forName="childComposite" refType="w" refFor="des" refForName="rootComposite"/>
      <dgm:constr type="h" for="des" forName="childComposite" refType="h" refFor="des" refForName="rootComposite" fact="0.5205"/>
      <dgm:constr type="sibSp" refType="w" refFor="des" refForName="rootComposite" fact="0.05"/>
      <dgm:constr type="sp" for="des" forName="root" refType="h" refFor="des" refForName="childComposite" fact="0.2855"/>
    </dgm:constrLst>
    <dgm:ruleLst/>
    <dgm:forEach name="Name3" axis="ch">
      <dgm:forEach name="Name4" axis="self" ptType="node" cnt="1">
        <dgm:layoutNode name="root">
          <dgm:varLst>
            <dgm:chMax/>
            <dgm:chPref/>
          </dgm:varLst>
          <dgm:alg type="hierRoot">
            <dgm:param type="hierAlign" val="tL"/>
          </dgm:alg>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hoose name="Name5">
              <dgm:if name="Name6" func="var" arg="dir" op="equ" val="norm">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l" for="ch" forName="ParentSmallAccent" refType="w" fact="0"/>
                  <dgm:constr type="b" for="ch" forName="ParentSmallAccent" refType="h"/>
                  <dgm:constr type="w" for="ch" forName="ParentSmallAccent" refType="h" fact="0.2233"/>
                  <dgm:constr type="h" for="ch" forName="ParentSmallAccent" refType="h" fact="0.2233"/>
                </dgm:constrLst>
              </dgm:if>
              <dgm:else name="Name7">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r" for="ch" forName="ParentSmallAccent" refType="w"/>
                  <dgm:constr type="b" for="ch" forName="ParentSmallAccent" refType="h"/>
                  <dgm:constr type="w" for="ch" forName="ParentSmallAccent" refType="h" fact="0.2233"/>
                  <dgm:constr type="h" for="ch" forName="ParentSmallAccent" refType="h" fact="0.2233"/>
                </dgm:constrLst>
              </dgm:else>
            </dgm:choose>
            <dgm:ruleLst/>
            <dgm:layoutNode name="ParentAccent" styleLbl="alignNode1">
              <dgm:alg type="sp"/>
              <dgm:shape xmlns:r="http://schemas.openxmlformats.org/officeDocument/2006/relationships" type="rect" r:blip="">
                <dgm:adjLst/>
              </dgm:shape>
              <dgm:presOf/>
            </dgm:layoutNode>
            <dgm:layoutNode name="ParentSmallAccent" styleLbl="fgAcc1">
              <dgm:alg type="sp"/>
              <dgm:shape xmlns:r="http://schemas.openxmlformats.org/officeDocument/2006/relationships" type="rect" r:blip="">
                <dgm:adjLst/>
              </dgm:shape>
              <dgm:presOf/>
            </dgm:layoutNode>
            <dgm:layoutNode name="Parent" styleLbl="revTx">
              <dgm:varLst>
                <dgm:chMax/>
                <dgm:chPref val="4"/>
                <dgm:bulletEnabled val="1"/>
              </dgm:varLst>
              <dgm:choose name="Name8">
                <dgm:if name="Name9" func="var" arg="dir" op="equ" val="norm">
                  <dgm:alg type="tx">
                    <dgm:param type="txAnchorVertCh" val="mid"/>
                    <dgm:param type="parTxLTRAlign" val="l"/>
                  </dgm:alg>
                </dgm:if>
                <dgm:else name="Name10">
                  <dgm:alg type="tx">
                    <dgm:param type="txAnchorVertCh" val="mid"/>
                    <dgm:param type="parTxLTRAlign" val="r"/>
                  </dgm:alg>
                </dgm:else>
              </dgm:choose>
              <dgm:shape xmlns:r="http://schemas.openxmlformats.org/officeDocument/2006/relationships" type="rect" r:blip="">
                <dgm:adjLst/>
              </dgm:shape>
              <dgm:presOf axis="self" ptType="node"/>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11" axis="ch">
              <dgm:forEach name="Name12" axis="self" ptType="node">
                <dgm:layoutNode name="childComposite">
                  <dgm:varLst>
                    <dgm:chMax val="0"/>
                    <dgm:chPref val="0"/>
                  </dgm:varLst>
                  <dgm:alg type="composite"/>
                  <dgm:shape xmlns:r="http://schemas.openxmlformats.org/officeDocument/2006/relationships" r:blip="">
                    <dgm:adjLst/>
                  </dgm:shape>
                  <dgm:presOf/>
                  <dgm:choose name="Name13">
                    <dgm:if name="Name14" func="var" arg="dir" op="equ" val="norm">
                      <dgm:constrLst>
                        <dgm:constr type="w" for="ch" forName="ChildAccent" refType="h" fact="0.429"/>
                        <dgm:constr type="h" for="ch" forName="ChildAccent" refType="h" fact="0.429"/>
                        <dgm:constr type="l" for="ch" forName="ChildAccent" refType="w" fact="0"/>
                        <dgm:constr type="t" for="ch" forName="ChildAccent" refType="h" fact="0.2855"/>
                        <dgm:constr type="w" for="ch" forName="Child" refType="w" fact="0.93"/>
                        <dgm:constr type="h" for="ch" forName="Child" refType="h"/>
                        <dgm:constr type="l" for="ch" forName="Child" refType="w" fact="0.07"/>
                        <dgm:constr type="t" for="ch" forName="Child" refType="h" fact="0"/>
                      </dgm:constrLst>
                    </dgm:if>
                    <dgm:else name="Name15">
                      <dgm:constrLst>
                        <dgm:constr type="w" for="ch" forName="ChildAccent" refType="h" fact="0.429"/>
                        <dgm:constr type="h" for="ch" forName="ChildAccent" refType="h" fact="0.429"/>
                        <dgm:constr type="r" for="ch" forName="ChildAccent" refType="w"/>
                        <dgm:constr type="t" for="ch" forName="ChildAccent" refType="h" fact="0.2855"/>
                        <dgm:constr type="w" for="ch" forName="Child" refType="w" fact="0.93"/>
                        <dgm:constr type="h" for="ch" forName="Child" refType="h"/>
                        <dgm:constr type="r" for="ch" forName="Child" refType="w" fact="0.93"/>
                        <dgm:constr type="t" for="ch" forName="Child" refType="h" fact="0"/>
                      </dgm:constrLst>
                    </dgm:else>
                  </dgm:choose>
                  <dgm:ruleLst/>
                  <dgm:layoutNode name="ChildAccent" styleLbl="solidFgAcc1">
                    <dgm:alg type="sp"/>
                    <dgm:shape xmlns:r="http://schemas.openxmlformats.org/officeDocument/2006/relationships" type="rect" r:blip="">
                      <dgm:adjLst/>
                    </dgm:shape>
                    <dgm:presOf/>
                  </dgm:layoutNode>
                  <dgm:layoutNode name="Child" styleLbl="revTx">
                    <dgm:varLst>
                      <dgm:chMax val="0"/>
                      <dgm:chPref val="0"/>
                      <dgm:bulletEnabled val="1"/>
                    </dgm:varLst>
                    <dgm:choose name="Name16">
                      <dgm:if name="Name17" func="var" arg="dir" op="equ" val="norm">
                        <dgm:alg type="tx">
                          <dgm:param type="txAnchorVertCh" val="mid"/>
                          <dgm:param type="parTxLTRAlign" val="l"/>
                        </dgm:alg>
                      </dgm:if>
                      <dgm:else name="Name18">
                        <dgm:alg type="tx">
                          <dgm:param type="txAnchorVertCh" val="mid"/>
                          <dgm:param type="parTxLTRAlign" val="r"/>
                        </dgm:alg>
                      </dgm:else>
                    </dgm:choose>
                    <dgm:shape xmlns:r="http://schemas.openxmlformats.org/officeDocument/2006/relationships" type="rect" r:blip="">
                      <dgm:adjLst/>
                    </dgm:shape>
                    <dgm:presOf axis="desOrSelf" ptType="node node"/>
                    <dgm:ruleLst>
                      <dgm:rule type="primFontSz" val="5" fact="NaN" max="NaN"/>
                    </dgm:ruleLst>
                  </dgm:layoutNode>
                </dgm:layoutNode>
              </dgm:forEach>
            </dgm:forEach>
          </dgm:layoutNode>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1.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3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3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4.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35.xml><?xml version="1.0" encoding="utf-8"?>
<dgm:layoutDef xmlns:dgm="http://schemas.openxmlformats.org/drawingml/2006/diagram" xmlns:a="http://schemas.openxmlformats.org/drawingml/2006/main" uniqueId="urn:microsoft.com/office/officeart/2005/8/layout/hProcess10">
  <dgm:title val=""/>
  <dgm:desc val=""/>
  <dgm:catLst>
    <dgm:cat type="process" pri="3000"/>
    <dgm:cat type="picture" pri="30000"/>
    <dgm:cat type="pictureconvert" pri="3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op="equ" fact="0.3333"/>
      <dgm:constr type="primFontSz" for="des" forName="txNode" op="equ" val="65"/>
      <dgm:constr type="primFontSz" for="des" forName="connTx" op="equ" val="55"/>
      <dgm:constr type="primFontSz" for="des" forName="connTx" refType="primFontSz" refFor="des" refForName="txNode" op="lte" fact="0.8"/>
    </dgm:constrLst>
    <dgm:ruleLst/>
    <dgm:forEach name="Name4" axis="ch" ptType="node">
      <dgm:layoutNode name="composite">
        <dgm:alg type="composite"/>
        <dgm:shape xmlns:r="http://schemas.openxmlformats.org/officeDocument/2006/relationships" r:blip="">
          <dgm:adjLst/>
        </dgm:shape>
        <dgm:presOf/>
        <dgm:choose name="Name5">
          <dgm:if name="Name6" func="var" arg="dir" op="equ" val="norm">
            <dgm:constrLst>
              <dgm:constr type="l" for="ch" forName="imagSh"/>
              <dgm:constr type="w" for="ch" forName="imagSh" refType="w" fact="0.86"/>
              <dgm:constr type="t" for="ch" forName="imagSh"/>
              <dgm:constr type="h" for="ch" forName="imagSh" refType="w" refFor="ch" refForName="imagSh"/>
              <dgm:constr type="l" for="ch" forName="txNode" refType="w" fact="0.14"/>
              <dgm:constr type="w" for="ch" forName="txNode" refType="w" refFor="ch" refForName="imagSh"/>
              <dgm:constr type="t" for="ch" forName="txNode" refType="h" refFor="ch" refForName="imagSh" fact="0.6"/>
              <dgm:constr type="h" for="ch" forName="txNode" refType="h" refFor="ch" refForName="imagSh"/>
            </dgm:constrLst>
          </dgm:if>
          <dgm:else name="Name7">
            <dgm:constrLst>
              <dgm:constr type="l" for="ch" forName="imagSh" refType="w" fact="0.14"/>
              <dgm:constr type="w" for="ch" forName="imagSh" refType="w" fact="0.86"/>
              <dgm:constr type="t" for="ch" forName="imagSh"/>
              <dgm:constr type="h" for="ch" forName="imagSh" refType="w" refFor="ch" refForName="imagSh"/>
              <dgm:constr type="l" for="ch" forName="txNode"/>
              <dgm:constr type="w" for="ch" forName="txNode" refType="w" refFor="ch" refForName="imagSh"/>
              <dgm:constr type="t" for="ch" forName="txNode" refType="h" refFor="ch" refForName="imagSh" fact="0.6"/>
              <dgm:constr type="h" for="ch" forName="txNode" refType="h" refFor="ch" refForName="imagSh"/>
            </dgm:constrLst>
          </dgm:else>
        </dgm:choose>
        <dgm:ruleLst/>
        <dgm:layoutNode name="imagSh" styleLbl="bgImgPlace1">
          <dgm:alg type="sp"/>
          <dgm:shape xmlns:r="http://schemas.openxmlformats.org/officeDocument/2006/relationships" type="roundRect" r:blip="" blipPhldr="1">
            <dgm:adjLst>
              <dgm:adj idx="1" val="0.1"/>
            </dgm:adjLst>
          </dgm:shape>
          <dgm:presOf/>
          <dgm:constrLst/>
          <dgm:ruleLst/>
        </dgm:layoutNode>
        <dgm:layoutNode name="txNode" styleLbl="node1">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sibTransForEach" axis="followSib" ptType="sibTrans" cnt="1">
        <dgm:layoutNode name="sibTrans">
          <dgm:alg type="conn">
            <dgm:param type="begPts" val="auto"/>
            <dgm:param type="endPts" val="auto"/>
            <dgm:param type="srcNode" val="imagSh"/>
            <dgm:param type="dstNode" val="imagSh"/>
          </dgm:alg>
          <dgm:shape xmlns:r="http://schemas.openxmlformats.org/officeDocument/2006/relationships" type="conn" r:blip="">
            <dgm:adjLst/>
          </dgm:shape>
          <dgm:presOf axis="self"/>
          <dgm:constrLst>
            <dgm:constr type="h" refType="w" fact="0.62"/>
            <dgm:constr type="connDist"/>
            <dgm:constr type="begPad" refType="connDist" fact="0.35"/>
            <dgm:constr type="endPad" refType="connDist" fact="0.3"/>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6.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7.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38.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4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2.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4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Marcador de posición de encabezado 1"/>
          <p:cNvSpPr txBox="1">
            <a:spLocks noGrp="1"/>
          </p:cNvSpPr>
          <p:nvPr>
            <p:ph type="hdr" sz="quarter"/>
          </p:nvPr>
        </p:nvSpPr>
        <p:spPr>
          <a:xfrm>
            <a:off x="0" y="0"/>
            <a:ext cx="2971800" cy="458791"/>
          </a:xfrm>
          <a:prstGeom prst="rect">
            <a:avLst/>
          </a:prstGeom>
          <a:noFill/>
          <a:ln>
            <a:noFill/>
          </a:ln>
        </p:spPr>
        <p:txBody>
          <a:bodyPr vert="horz" wrap="square" lIns="91440" tIns="45720" rIns="91440" bIns="45720" anchor="t" anchorCtr="0" compatLnSpc="1">
            <a:noAutofit/>
          </a:bodyPr>
          <a:lstStyle/>
          <a:p>
            <a:pPr marL="0" marR="0" lvl="0" indent="0" algn="l"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endParaRPr lang="es-ES" sz="1200" b="0" i="0" u="none" strike="noStrike" kern="1200" cap="none" spc="0" baseline="0" dirty="0">
              <a:solidFill>
                <a:srgbClr val="595959"/>
              </a:solidFill>
              <a:uFillTx/>
              <a:latin typeface="Cambria"/>
              <a:ea typeface=""/>
              <a:cs typeface=""/>
            </a:endParaRPr>
          </a:p>
        </p:txBody>
      </p:sp>
      <p:sp>
        <p:nvSpPr>
          <p:cNvPr id="3" name="Marcador de posición de fecha 2"/>
          <p:cNvSpPr txBox="1">
            <a:spLocks noGrp="1"/>
          </p:cNvSpPr>
          <p:nvPr>
            <p:ph type="dt" sz="quarter" idx="1"/>
          </p:nvPr>
        </p:nvSpPr>
        <p:spPr>
          <a:xfrm>
            <a:off x="3884608" y="0"/>
            <a:ext cx="2971800" cy="458791"/>
          </a:xfrm>
          <a:prstGeom prst="rect">
            <a:avLst/>
          </a:prstGeom>
          <a:noFill/>
          <a:ln>
            <a:noFill/>
          </a:ln>
        </p:spPr>
        <p:txBody>
          <a:bodyPr vert="horz" wrap="square" lIns="91440" tIns="45720" rIns="91440" bIns="45720" anchor="t" anchorCtr="0" compatLnSpc="1">
            <a:noAutofit/>
          </a:bodyPr>
          <a:lstStyle/>
          <a:p>
            <a:pPr marL="0" marR="0" lvl="0" indent="0" algn="r"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fld id="{D856D60F-3ACA-42EA-9137-EF560452A1DC}" type="datetime1">
              <a:rPr lang="es-ES" sz="1200" b="0" i="0" u="none" strike="noStrike" kern="1200" cap="none" spc="0" baseline="0">
                <a:solidFill>
                  <a:srgbClr val="595959"/>
                </a:solidFill>
                <a:uFillTx/>
                <a:latin typeface="Cambria"/>
                <a:ea typeface=""/>
                <a:cs typeface=""/>
              </a:rPr>
              <a:pPr marL="0" marR="0" lvl="0" indent="0" algn="r"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t>17/08/2017</a:t>
            </a:fld>
            <a:endParaRPr lang="es-ES" sz="1200" b="0" i="0" u="none" strike="noStrike" kern="1200" cap="none" spc="0" baseline="0" dirty="0">
              <a:solidFill>
                <a:srgbClr val="595959"/>
              </a:solidFill>
              <a:uFillTx/>
              <a:latin typeface="Cambria"/>
              <a:ea typeface=""/>
              <a:cs typeface=""/>
            </a:endParaRPr>
          </a:p>
        </p:txBody>
      </p:sp>
      <p:sp>
        <p:nvSpPr>
          <p:cNvPr id="4" name="Marcador de posición de pie de página 3"/>
          <p:cNvSpPr txBox="1">
            <a:spLocks noGrp="1"/>
          </p:cNvSpPr>
          <p:nvPr>
            <p:ph type="ftr" sz="quarter" idx="2"/>
          </p:nvPr>
        </p:nvSpPr>
        <p:spPr>
          <a:xfrm>
            <a:off x="0" y="8685208"/>
            <a:ext cx="2971800" cy="458791"/>
          </a:xfrm>
          <a:prstGeom prst="rect">
            <a:avLst/>
          </a:prstGeom>
          <a:noFill/>
          <a:ln>
            <a:noFill/>
          </a:ln>
        </p:spPr>
        <p:txBody>
          <a:bodyPr vert="horz" wrap="square" lIns="91440" tIns="45720" rIns="91440" bIns="45720" anchor="b" anchorCtr="0" compatLnSpc="1">
            <a:noAutofit/>
          </a:bodyPr>
          <a:lstStyle/>
          <a:p>
            <a:pPr marL="0" marR="0" lvl="0" indent="0" algn="l"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endParaRPr lang="es-ES" sz="1200" b="0" i="0" u="none" strike="noStrike" kern="1200" cap="none" spc="0" baseline="0" dirty="0">
              <a:solidFill>
                <a:srgbClr val="595959"/>
              </a:solidFill>
              <a:uFillTx/>
              <a:latin typeface="Cambria"/>
              <a:ea typeface=""/>
              <a:cs typeface=""/>
            </a:endParaRPr>
          </a:p>
        </p:txBody>
      </p:sp>
      <p:sp>
        <p:nvSpPr>
          <p:cNvPr id="5" name="Marcador de posición de número de diapositiva 4"/>
          <p:cNvSpPr txBox="1">
            <a:spLocks noGrp="1"/>
          </p:cNvSpPr>
          <p:nvPr>
            <p:ph type="sldNum" sz="quarter" idx="3"/>
          </p:nvPr>
        </p:nvSpPr>
        <p:spPr>
          <a:xfrm>
            <a:off x="3884608" y="8685208"/>
            <a:ext cx="2971800" cy="458791"/>
          </a:xfrm>
          <a:prstGeom prst="rect">
            <a:avLst/>
          </a:prstGeom>
          <a:noFill/>
          <a:ln>
            <a:noFill/>
          </a:ln>
        </p:spPr>
        <p:txBody>
          <a:bodyPr vert="horz" wrap="square" lIns="91440" tIns="45720" rIns="91440" bIns="45720" anchor="b" anchorCtr="0" compatLnSpc="1">
            <a:noAutofit/>
          </a:bodyPr>
          <a:lstStyle/>
          <a:p>
            <a:pPr marL="0" marR="0" lvl="0" indent="0" algn="r"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fld id="{78BCDC7E-C71C-4F27-91B9-FAAFA0510BE7}" type="slidenum">
              <a:rPr/>
              <a:pPr marL="0" marR="0" lvl="0" indent="0" algn="r"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t>‹Nº›</a:t>
            </a:fld>
            <a:endParaRPr lang="es-ES" sz="1200" b="0" i="0" u="none" strike="noStrike" kern="1200" cap="none" spc="0" baseline="0" dirty="0">
              <a:solidFill>
                <a:srgbClr val="595959"/>
              </a:solidFill>
              <a:uFillTx/>
              <a:latin typeface="Cambria"/>
              <a:ea typeface=""/>
              <a:cs typeface=""/>
            </a:endParaRPr>
          </a:p>
        </p:txBody>
      </p:sp>
    </p:spTree>
    <p:extLst>
      <p:ext uri="{BB962C8B-B14F-4D97-AF65-F5344CB8AC3E}">
        <p14:creationId xmlns:p14="http://schemas.microsoft.com/office/powerpoint/2010/main" val="78946403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Marcador de posición de encabezado 1"/>
          <p:cNvSpPr txBox="1">
            <a:spLocks noGrp="1"/>
          </p:cNvSpPr>
          <p:nvPr>
            <p:ph type="hdr" sz="quarter"/>
          </p:nvPr>
        </p:nvSpPr>
        <p:spPr>
          <a:xfrm>
            <a:off x="0" y="0"/>
            <a:ext cx="2971800" cy="458791"/>
          </a:xfrm>
          <a:prstGeom prst="rect">
            <a:avLst/>
          </a:prstGeom>
          <a:noFill/>
          <a:ln>
            <a:noFill/>
          </a:ln>
        </p:spPr>
        <p:txBody>
          <a:bodyPr vert="horz" wrap="square" lIns="91440" tIns="45720" rIns="91440" bIns="45720" anchor="t" anchorCtr="0" compatLnSpc="1">
            <a:noAutofit/>
          </a:bodyPr>
          <a:lstStyle>
            <a:lvl1pPr marL="0" marR="0" lvl="0" indent="0" algn="l" defTabSz="914400" rtl="0" fontAlgn="auto" hangingPunct="1">
              <a:lnSpc>
                <a:spcPct val="100000"/>
              </a:lnSpc>
              <a:spcBef>
                <a:spcPts val="0"/>
              </a:spcBef>
              <a:spcAft>
                <a:spcPts val="0"/>
              </a:spcAft>
              <a:buNone/>
              <a:tabLst/>
              <a:defRPr lang="es-ES" sz="1200" b="0" i="0" u="none" strike="noStrike" kern="1200" cap="none" spc="0" baseline="0">
                <a:solidFill>
                  <a:srgbClr val="595959"/>
                </a:solidFill>
                <a:uFillTx/>
                <a:latin typeface="Cambria"/>
                <a:ea typeface=""/>
                <a:cs typeface=""/>
              </a:defRPr>
            </a:lvl1pPr>
          </a:lstStyle>
          <a:p>
            <a:pPr lvl="0"/>
            <a:endParaRPr lang="es-ES" dirty="0"/>
          </a:p>
        </p:txBody>
      </p:sp>
      <p:sp>
        <p:nvSpPr>
          <p:cNvPr id="3" name="Marcador de posición de fecha 2"/>
          <p:cNvSpPr txBox="1">
            <a:spLocks noGrp="1"/>
          </p:cNvSpPr>
          <p:nvPr>
            <p:ph type="dt" idx="1"/>
          </p:nvPr>
        </p:nvSpPr>
        <p:spPr>
          <a:xfrm>
            <a:off x="3884608" y="0"/>
            <a:ext cx="2971800" cy="458791"/>
          </a:xfrm>
          <a:prstGeom prst="rect">
            <a:avLst/>
          </a:prstGeom>
          <a:noFill/>
          <a:ln>
            <a:noFill/>
          </a:ln>
        </p:spPr>
        <p:txBody>
          <a:bodyPr vert="horz" wrap="square" lIns="91440" tIns="45720" rIns="91440" bIns="45720" anchor="t" anchorCtr="0" compatLnSpc="1">
            <a:noAutofit/>
          </a:bodyPr>
          <a:lstStyle>
            <a:lvl1pPr marL="0" marR="0" lvl="0" indent="0" algn="r" defTabSz="914400" rtl="0" fontAlgn="auto" hangingPunct="1">
              <a:lnSpc>
                <a:spcPct val="100000"/>
              </a:lnSpc>
              <a:spcBef>
                <a:spcPts val="0"/>
              </a:spcBef>
              <a:spcAft>
                <a:spcPts val="0"/>
              </a:spcAft>
              <a:buNone/>
              <a:tabLst/>
              <a:defRPr lang="en-US" sz="1200" b="0" i="0" u="none" strike="noStrike" kern="1200" cap="none" spc="0" baseline="0">
                <a:solidFill>
                  <a:srgbClr val="595959"/>
                </a:solidFill>
                <a:uFillTx/>
                <a:latin typeface="Cambria"/>
                <a:ea typeface=""/>
                <a:cs typeface=""/>
              </a:defRPr>
            </a:lvl1pPr>
          </a:lstStyle>
          <a:p>
            <a:pPr lvl="0"/>
            <a:fld id="{BE9FED77-0B8D-49E9-8742-A60212AE5254}" type="datetime1">
              <a:rPr lang="en-US"/>
              <a:pPr lvl="0"/>
              <a:t>8/17/2017</a:t>
            </a:fld>
            <a:endParaRPr lang="es-ES" dirty="0"/>
          </a:p>
        </p:txBody>
      </p:sp>
      <p:sp>
        <p:nvSpPr>
          <p:cNvPr id="4" name="Marcador de posición de imagen de diapositiva 3"/>
          <p:cNvSpPr>
            <a:spLocks noGrp="1" noRot="1" noChangeAspect="1"/>
          </p:cNvSpPr>
          <p:nvPr>
            <p:ph type="sldImg" idx="2"/>
          </p:nvPr>
        </p:nvSpPr>
        <p:spPr>
          <a:xfrm>
            <a:off x="685800" y="1143000"/>
            <a:ext cx="5486400" cy="3086099"/>
          </a:xfrm>
          <a:prstGeom prst="rect">
            <a:avLst/>
          </a:prstGeom>
          <a:noFill/>
          <a:ln w="12701">
            <a:solidFill>
              <a:srgbClr val="000000"/>
            </a:solidFill>
            <a:prstDash val="solid"/>
          </a:ln>
        </p:spPr>
      </p:sp>
      <p:sp>
        <p:nvSpPr>
          <p:cNvPr id="5" name="Marcador de posición de notas 4"/>
          <p:cNvSpPr txBox="1">
            <a:spLocks noGrp="1"/>
          </p:cNvSpPr>
          <p:nvPr>
            <p:ph type="body" sz="quarter" idx="3"/>
          </p:nvPr>
        </p:nvSpPr>
        <p:spPr>
          <a:xfrm>
            <a:off x="685800" y="4400549"/>
            <a:ext cx="5486400" cy="3086099"/>
          </a:xfrm>
          <a:prstGeom prst="rect">
            <a:avLst/>
          </a:prstGeom>
          <a:noFill/>
          <a:ln>
            <a:noFill/>
          </a:ln>
        </p:spPr>
        <p:txBody>
          <a:bodyPr vert="horz" wrap="square" lIns="91440" tIns="45720" rIns="91440" bIns="45720" anchor="t" anchorCtr="0" compatLnSpc="1">
            <a:no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6" name="Marcador de posición de pie de página 5"/>
          <p:cNvSpPr txBox="1">
            <a:spLocks noGrp="1"/>
          </p:cNvSpPr>
          <p:nvPr>
            <p:ph type="ftr" sz="quarter" idx="4"/>
          </p:nvPr>
        </p:nvSpPr>
        <p:spPr>
          <a:xfrm>
            <a:off x="0" y="8685208"/>
            <a:ext cx="2971800" cy="458791"/>
          </a:xfrm>
          <a:prstGeom prst="rect">
            <a:avLst/>
          </a:prstGeom>
          <a:noFill/>
          <a:ln>
            <a:noFill/>
          </a:ln>
        </p:spPr>
        <p:txBody>
          <a:bodyPr vert="horz" wrap="square" lIns="91440" tIns="45720" rIns="91440" bIns="45720" anchor="b" anchorCtr="0" compatLnSpc="1">
            <a:noAutofit/>
          </a:bodyPr>
          <a:lstStyle>
            <a:lvl1pPr marL="0" marR="0" lvl="0" indent="0" algn="l" defTabSz="914400" rtl="0" fontAlgn="auto" hangingPunct="1">
              <a:lnSpc>
                <a:spcPct val="100000"/>
              </a:lnSpc>
              <a:spcBef>
                <a:spcPts val="0"/>
              </a:spcBef>
              <a:spcAft>
                <a:spcPts val="0"/>
              </a:spcAft>
              <a:buNone/>
              <a:tabLst/>
              <a:defRPr lang="es-ES" sz="1200" b="0" i="0" u="none" strike="noStrike" kern="1200" cap="none" spc="0" baseline="0">
                <a:solidFill>
                  <a:srgbClr val="595959"/>
                </a:solidFill>
                <a:uFillTx/>
                <a:latin typeface="Cambria"/>
                <a:ea typeface=""/>
                <a:cs typeface=""/>
              </a:defRPr>
            </a:lvl1pPr>
          </a:lstStyle>
          <a:p>
            <a:pPr lvl="0"/>
            <a:endParaRPr lang="es-ES" dirty="0"/>
          </a:p>
        </p:txBody>
      </p:sp>
      <p:sp>
        <p:nvSpPr>
          <p:cNvPr id="7" name="Marcador de posición de número de diapositiva 6"/>
          <p:cNvSpPr txBox="1">
            <a:spLocks noGrp="1"/>
          </p:cNvSpPr>
          <p:nvPr>
            <p:ph type="sldNum" sz="quarter" idx="5"/>
          </p:nvPr>
        </p:nvSpPr>
        <p:spPr>
          <a:xfrm>
            <a:off x="3884608" y="8685208"/>
            <a:ext cx="2971800" cy="458791"/>
          </a:xfrm>
          <a:prstGeom prst="rect">
            <a:avLst/>
          </a:prstGeom>
          <a:noFill/>
          <a:ln>
            <a:noFill/>
          </a:ln>
        </p:spPr>
        <p:txBody>
          <a:bodyPr vert="horz" wrap="square" lIns="91440" tIns="45720" rIns="91440" bIns="45720" anchor="b" anchorCtr="0" compatLnSpc="1">
            <a:noAutofit/>
          </a:bodyPr>
          <a:lstStyle>
            <a:lvl1pPr marL="0" marR="0" lvl="0" indent="0" algn="r" defTabSz="914400" rtl="0" fontAlgn="auto" hangingPunct="1">
              <a:lnSpc>
                <a:spcPct val="100000"/>
              </a:lnSpc>
              <a:spcBef>
                <a:spcPts val="0"/>
              </a:spcBef>
              <a:spcAft>
                <a:spcPts val="0"/>
              </a:spcAft>
              <a:buNone/>
              <a:tabLst/>
              <a:defRPr lang="es-ES" sz="1200" b="0" i="0" u="none" strike="noStrike" kern="1200" cap="none" spc="0" baseline="0">
                <a:solidFill>
                  <a:srgbClr val="595959"/>
                </a:solidFill>
                <a:uFillTx/>
                <a:latin typeface="Cambria"/>
                <a:ea typeface=""/>
                <a:cs typeface=""/>
              </a:defRPr>
            </a:lvl1pPr>
          </a:lstStyle>
          <a:p>
            <a:pPr lvl="0"/>
            <a:fld id="{1D974AA4-C79E-43E4-A47C-FDC461B0DF58}" type="slidenum">
              <a:rPr/>
              <a:pPr lvl="0"/>
              <a:t>‹Nº›</a:t>
            </a:fld>
            <a:endParaRPr lang="es-ES" dirty="0"/>
          </a:p>
        </p:txBody>
      </p:sp>
    </p:spTree>
    <p:extLst>
      <p:ext uri="{BB962C8B-B14F-4D97-AF65-F5344CB8AC3E}">
        <p14:creationId xmlns:p14="http://schemas.microsoft.com/office/powerpoint/2010/main" val="1508579341"/>
      </p:ext>
    </p:extLst>
  </p:cSld>
  <p:clrMap bg1="lt1" tx1="dk1" bg2="lt2" tx2="dk2" accent1="accent1" accent2="accent2" accent3="accent3" accent4="accent4" accent5="accent5" accent6="accent6" hlink="hlink" folHlink="folHlink"/>
  <p:notesStyle>
    <a:lvl1pPr marL="0" marR="0" lvl="0" indent="0" algn="l" defTabSz="914400" rtl="0" fontAlgn="auto" hangingPunct="1">
      <a:lnSpc>
        <a:spcPct val="100000"/>
      </a:lnSpc>
      <a:spcBef>
        <a:spcPts val="0"/>
      </a:spcBef>
      <a:spcAft>
        <a:spcPts val="0"/>
      </a:spcAft>
      <a:buNone/>
      <a:tabLst/>
      <a:defRPr lang="es-ES" sz="1200" b="0" i="0" u="none" strike="noStrike" kern="1200" cap="none" spc="0" baseline="0">
        <a:solidFill>
          <a:srgbClr val="595959"/>
        </a:solidFill>
        <a:uFillTx/>
        <a:latin typeface="Cambria"/>
      </a:defRPr>
    </a:lvl1pPr>
    <a:lvl2pPr marL="457200" marR="0" lvl="1" indent="0" algn="l" defTabSz="914400" rtl="0" fontAlgn="auto" hangingPunct="1">
      <a:lnSpc>
        <a:spcPct val="100000"/>
      </a:lnSpc>
      <a:spcBef>
        <a:spcPts val="0"/>
      </a:spcBef>
      <a:spcAft>
        <a:spcPts val="0"/>
      </a:spcAft>
      <a:buNone/>
      <a:tabLst/>
      <a:defRPr lang="es-ES" sz="1200" b="0" i="0" u="none" strike="noStrike" kern="1200" cap="none" spc="0" baseline="0">
        <a:solidFill>
          <a:srgbClr val="595959"/>
        </a:solidFill>
        <a:uFillTx/>
        <a:latin typeface="Cambria"/>
      </a:defRPr>
    </a:lvl2pPr>
    <a:lvl3pPr marL="914400" marR="0" lvl="2" indent="0" algn="l" defTabSz="914400" rtl="0" fontAlgn="auto" hangingPunct="1">
      <a:lnSpc>
        <a:spcPct val="100000"/>
      </a:lnSpc>
      <a:spcBef>
        <a:spcPts val="0"/>
      </a:spcBef>
      <a:spcAft>
        <a:spcPts val="0"/>
      </a:spcAft>
      <a:buNone/>
      <a:tabLst/>
      <a:defRPr lang="es-ES" sz="1200" b="0" i="0" u="none" strike="noStrike" kern="1200" cap="none" spc="0" baseline="0">
        <a:solidFill>
          <a:srgbClr val="595959"/>
        </a:solidFill>
        <a:uFillTx/>
        <a:latin typeface="Cambria"/>
      </a:defRPr>
    </a:lvl3pPr>
    <a:lvl4pPr marL="1371600" marR="0" lvl="3" indent="0" algn="l" defTabSz="914400" rtl="0" fontAlgn="auto" hangingPunct="1">
      <a:lnSpc>
        <a:spcPct val="100000"/>
      </a:lnSpc>
      <a:spcBef>
        <a:spcPts val="0"/>
      </a:spcBef>
      <a:spcAft>
        <a:spcPts val="0"/>
      </a:spcAft>
      <a:buNone/>
      <a:tabLst/>
      <a:defRPr lang="es-ES" sz="1200" b="0" i="0" u="none" strike="noStrike" kern="1200" cap="none" spc="0" baseline="0">
        <a:solidFill>
          <a:srgbClr val="595959"/>
        </a:solidFill>
        <a:uFillTx/>
        <a:latin typeface="Cambria"/>
      </a:defRPr>
    </a:lvl4pPr>
    <a:lvl5pPr marL="1828800" marR="0" lvl="4" indent="0" algn="l" defTabSz="914400" rtl="0" fontAlgn="auto" hangingPunct="1">
      <a:lnSpc>
        <a:spcPct val="100000"/>
      </a:lnSpc>
      <a:spcBef>
        <a:spcPts val="0"/>
      </a:spcBef>
      <a:spcAft>
        <a:spcPts val="0"/>
      </a:spcAft>
      <a:buNone/>
      <a:tabLst/>
      <a:defRPr lang="es-ES" sz="1200" b="0" i="0" u="none" strike="noStrike" kern="1200" cap="none" spc="0" baseline="0">
        <a:solidFill>
          <a:srgbClr val="595959"/>
        </a:solidFill>
        <a:uFillTx/>
        <a:latin typeface="Cambria"/>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685800" y="1143000"/>
            <a:ext cx="5486400" cy="3086100"/>
          </a:xfrm>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631B759-4CC0-4A40-A5AB-45FC840D4849}" type="slidenum">
              <a:rPr lang="es-ES" smtClean="0"/>
              <a:t>1</a:t>
            </a:fld>
            <a:endParaRPr lang="es-ES" dirty="0"/>
          </a:p>
        </p:txBody>
      </p:sp>
    </p:spTree>
    <p:extLst>
      <p:ext uri="{BB962C8B-B14F-4D97-AF65-F5344CB8AC3E}">
        <p14:creationId xmlns:p14="http://schemas.microsoft.com/office/powerpoint/2010/main" val="4500551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3.jpeg"/><Relationship Id="rId5" Type="http://schemas.openxmlformats.org/officeDocument/2006/relationships/image" Target="../media/image2.png"/><Relationship Id="rId4" Type="http://schemas.openxmlformats.org/officeDocument/2006/relationships/image" Target="../media/image1.emf"/></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txBox="1">
            <a:spLocks noGrp="1"/>
          </p:cNvSpPr>
          <p:nvPr>
            <p:ph type="ctrTitle"/>
          </p:nvPr>
        </p:nvSpPr>
        <p:spPr>
          <a:xfrm>
            <a:off x="1066803" y="4245431"/>
            <a:ext cx="8686800" cy="1464905"/>
          </a:xfrm>
        </p:spPr>
        <p:txBody>
          <a:bodyPr/>
          <a:lstStyle>
            <a:lvl1pPr>
              <a:lnSpc>
                <a:spcPct val="80000"/>
              </a:lnSpc>
              <a:defRPr sz="4800">
                <a:solidFill>
                  <a:srgbClr val="FFFFFF"/>
                </a:solidFill>
                <a:effectLst>
                  <a:outerShdw>
                    <a:srgbClr val="000000"/>
                  </a:outerShdw>
                </a:effectLst>
              </a:defRPr>
            </a:lvl1pPr>
          </a:lstStyle>
          <a:p>
            <a:pPr lvl="0"/>
            <a:r>
              <a:rPr lang="es-ES"/>
              <a:t>Haga clic para modificar el estilo de título del patrón</a:t>
            </a:r>
          </a:p>
        </p:txBody>
      </p:sp>
      <p:sp>
        <p:nvSpPr>
          <p:cNvPr id="3" name="Subtítulo 2"/>
          <p:cNvSpPr txBox="1">
            <a:spLocks noGrp="1"/>
          </p:cNvSpPr>
          <p:nvPr>
            <p:ph type="subTitle" idx="1"/>
          </p:nvPr>
        </p:nvSpPr>
        <p:spPr>
          <a:xfrm>
            <a:off x="1066803" y="5731797"/>
            <a:ext cx="8686800" cy="440402"/>
          </a:xfrm>
        </p:spPr>
        <p:txBody>
          <a:bodyPr/>
          <a:lstStyle>
            <a:lvl1pPr marL="0" indent="0">
              <a:spcBef>
                <a:spcPts val="0"/>
              </a:spcBef>
              <a:buNone/>
              <a:defRPr>
                <a:solidFill>
                  <a:srgbClr val="FFFFFF"/>
                </a:solidFill>
                <a:effectLst>
                  <a:outerShdw>
                    <a:srgbClr val="000000"/>
                  </a:outerShdw>
                </a:effectLst>
              </a:defRPr>
            </a:lvl1pPr>
          </a:lstStyle>
          <a:p>
            <a:pPr lvl="0"/>
            <a:r>
              <a:rPr lang="es-ES"/>
              <a:t>Haga clic para modificar el estilo de subtítulo del patrón</a:t>
            </a:r>
          </a:p>
        </p:txBody>
      </p:sp>
    </p:spTree>
    <p:extLst>
      <p:ext uri="{BB962C8B-B14F-4D97-AF65-F5344CB8AC3E}">
        <p14:creationId xmlns:p14="http://schemas.microsoft.com/office/powerpoint/2010/main" val="1880929415"/>
      </p:ext>
    </p:extLst>
  </p:cSld>
  <p:clrMapOvr>
    <a:masterClrMapping/>
  </p:clrMapOvr>
  <p:transition spd="med">
    <p:fade/>
  </p:transition>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txBox="1">
            <a:spLocks noGrp="1"/>
          </p:cNvSpPr>
          <p:nvPr>
            <p:ph type="title"/>
          </p:nvPr>
        </p:nvSpPr>
        <p:spPr/>
        <p:txBody>
          <a:bodyPr/>
          <a:lstStyle>
            <a:lvl1pPr>
              <a:defRPr/>
            </a:lvl1pPr>
          </a:lstStyle>
          <a:p>
            <a:pPr lvl="0"/>
            <a:r>
              <a:rPr lang="es-ES"/>
              <a:t>Haga clic para modificar el estilo de título del patrón</a:t>
            </a:r>
          </a:p>
        </p:txBody>
      </p:sp>
      <p:sp>
        <p:nvSpPr>
          <p:cNvPr id="3" name="Marcador de posición de texto vertical 2"/>
          <p:cNvSpPr txBox="1">
            <a:spLocks noGrp="1"/>
          </p:cNvSpPr>
          <p:nvPr>
            <p:ph type="body" orient="vert" idx="1"/>
          </p:nvPr>
        </p:nvSpPr>
        <p:spPr/>
        <p:txBody>
          <a:bodyPr vert="eaVert"/>
          <a:lstStyle>
            <a:lvl1pPr>
              <a:defRPr/>
            </a:lvl1pPr>
            <a:lvl2pPr>
              <a:defRPr/>
            </a:lvl2pPr>
            <a:lvl3pPr>
              <a:defRPr/>
            </a:lvl3pPr>
            <a:lvl4pPr>
              <a:defRPr/>
            </a:lvl4pPr>
            <a:lvl5pPr>
              <a:defRPr/>
            </a:lvl5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Marcador de posición de fecha 3"/>
          <p:cNvSpPr txBox="1">
            <a:spLocks noGrp="1"/>
          </p:cNvSpPr>
          <p:nvPr>
            <p:ph type="dt" sz="half" idx="7"/>
          </p:nvPr>
        </p:nvSpPr>
        <p:spPr/>
        <p:txBody>
          <a:bodyPr/>
          <a:lstStyle>
            <a:lvl1pPr>
              <a:defRPr/>
            </a:lvl1pPr>
          </a:lstStyle>
          <a:p>
            <a:fld id="{8D8A9E0C-BA81-4F80-9BC6-57C4E4602B61}" type="datetime1">
              <a:rPr lang="es-ES"/>
              <a:pPr/>
              <a:t>17/08/2017</a:t>
            </a:fld>
            <a:endParaRPr lang="es-ES" dirty="0"/>
          </a:p>
        </p:txBody>
      </p:sp>
      <p:sp>
        <p:nvSpPr>
          <p:cNvPr id="5" name="Marcador de posición de pie de página 4"/>
          <p:cNvSpPr txBox="1">
            <a:spLocks noGrp="1"/>
          </p:cNvSpPr>
          <p:nvPr>
            <p:ph type="ftr" sz="quarter" idx="9"/>
          </p:nvPr>
        </p:nvSpPr>
        <p:spPr/>
        <p:txBody>
          <a:bodyPr/>
          <a:lstStyle>
            <a:lvl1pPr>
              <a:defRPr/>
            </a:lvl1pPr>
          </a:lstStyle>
          <a:p>
            <a:endParaRPr dirty="0"/>
          </a:p>
        </p:txBody>
      </p:sp>
      <p:sp>
        <p:nvSpPr>
          <p:cNvPr id="6" name="Marcador de posición de número de diapositiva 5"/>
          <p:cNvSpPr txBox="1">
            <a:spLocks noGrp="1"/>
          </p:cNvSpPr>
          <p:nvPr>
            <p:ph type="sldNum" sz="quarter" idx="8"/>
          </p:nvPr>
        </p:nvSpPr>
        <p:spPr/>
        <p:txBody>
          <a:bodyPr/>
          <a:lstStyle>
            <a:lvl1pPr>
              <a:defRPr/>
            </a:lvl1pPr>
          </a:lstStyle>
          <a:p>
            <a:fld id="{BE01F790-F3C9-43D4-A457-1918CB4D033A}" type="slidenum">
              <a:rPr/>
              <a:pPr/>
              <a:t>‹Nº›</a:t>
            </a:fld>
            <a:endParaRPr dirty="0"/>
          </a:p>
        </p:txBody>
      </p:sp>
    </p:spTree>
    <p:extLst>
      <p:ext uri="{BB962C8B-B14F-4D97-AF65-F5344CB8AC3E}">
        <p14:creationId xmlns:p14="http://schemas.microsoft.com/office/powerpoint/2010/main" val="1239284148"/>
      </p:ext>
    </p:extLst>
  </p:cSld>
  <p:clrMapOvr>
    <a:masterClrMapping/>
  </p:clrMapOvr>
  <p:transition spd="med">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y texto verticales">
    <p:spTree>
      <p:nvGrpSpPr>
        <p:cNvPr id="1" name=""/>
        <p:cNvGrpSpPr/>
        <p:nvPr/>
      </p:nvGrpSpPr>
      <p:grpSpPr>
        <a:xfrm>
          <a:off x="0" y="0"/>
          <a:ext cx="0" cy="0"/>
          <a:chOff x="0" y="0"/>
          <a:chExt cx="0" cy="0"/>
        </a:xfrm>
      </p:grpSpPr>
      <p:sp>
        <p:nvSpPr>
          <p:cNvPr id="2" name="Título vertical 1"/>
          <p:cNvSpPr txBox="1">
            <a:spLocks noGrp="1"/>
          </p:cNvSpPr>
          <p:nvPr>
            <p:ph type="title" orient="vert"/>
          </p:nvPr>
        </p:nvSpPr>
        <p:spPr>
          <a:xfrm>
            <a:off x="9296403" y="457200"/>
            <a:ext cx="1828800" cy="5719764"/>
          </a:xfrm>
        </p:spPr>
        <p:txBody>
          <a:bodyPr vert="eaVert"/>
          <a:lstStyle>
            <a:lvl1pPr>
              <a:defRPr/>
            </a:lvl1pPr>
          </a:lstStyle>
          <a:p>
            <a:pPr lvl="0"/>
            <a:r>
              <a:rPr lang="es-ES"/>
              <a:t>Haga clic para modificar el estilo de título del patrón</a:t>
            </a:r>
          </a:p>
        </p:txBody>
      </p:sp>
      <p:sp>
        <p:nvSpPr>
          <p:cNvPr id="3" name="Marcador de posición de texto vertical 2"/>
          <p:cNvSpPr txBox="1">
            <a:spLocks noGrp="1"/>
          </p:cNvSpPr>
          <p:nvPr>
            <p:ph type="body" orient="vert" idx="1"/>
          </p:nvPr>
        </p:nvSpPr>
        <p:spPr>
          <a:xfrm>
            <a:off x="1066803" y="457200"/>
            <a:ext cx="7955279" cy="5719764"/>
          </a:xfrm>
        </p:spPr>
        <p:txBody>
          <a:bodyPr vert="eaVert"/>
          <a:lstStyle>
            <a:lvl1pPr>
              <a:defRPr/>
            </a:lvl1pPr>
            <a:lvl2pPr>
              <a:defRPr/>
            </a:lvl2pPr>
            <a:lvl3pPr>
              <a:defRPr/>
            </a:lvl3pPr>
            <a:lvl4pPr>
              <a:defRPr/>
            </a:lvl4pPr>
            <a:lvl5pPr>
              <a:defRPr/>
            </a:lvl5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Marcador de posición de fecha 3"/>
          <p:cNvSpPr txBox="1">
            <a:spLocks noGrp="1"/>
          </p:cNvSpPr>
          <p:nvPr>
            <p:ph type="dt" sz="half" idx="7"/>
          </p:nvPr>
        </p:nvSpPr>
        <p:spPr/>
        <p:txBody>
          <a:bodyPr/>
          <a:lstStyle>
            <a:lvl1pPr>
              <a:defRPr/>
            </a:lvl1pPr>
          </a:lstStyle>
          <a:p>
            <a:fld id="{90C9E373-B543-47DB-9EB3-9484593C9960}" type="datetime1">
              <a:rPr lang="es-ES"/>
              <a:pPr/>
              <a:t>17/08/2017</a:t>
            </a:fld>
            <a:endParaRPr lang="es-ES" dirty="0"/>
          </a:p>
        </p:txBody>
      </p:sp>
      <p:sp>
        <p:nvSpPr>
          <p:cNvPr id="5" name="Marcador de posición de pie de página 4"/>
          <p:cNvSpPr txBox="1">
            <a:spLocks noGrp="1"/>
          </p:cNvSpPr>
          <p:nvPr>
            <p:ph type="ftr" sz="quarter" idx="9"/>
          </p:nvPr>
        </p:nvSpPr>
        <p:spPr/>
        <p:txBody>
          <a:bodyPr/>
          <a:lstStyle>
            <a:lvl1pPr>
              <a:defRPr/>
            </a:lvl1pPr>
          </a:lstStyle>
          <a:p>
            <a:endParaRPr dirty="0"/>
          </a:p>
        </p:txBody>
      </p:sp>
      <p:sp>
        <p:nvSpPr>
          <p:cNvPr id="6" name="Marcador de posición de número de diapositiva 5"/>
          <p:cNvSpPr txBox="1">
            <a:spLocks noGrp="1"/>
          </p:cNvSpPr>
          <p:nvPr>
            <p:ph type="sldNum" sz="quarter" idx="8"/>
          </p:nvPr>
        </p:nvSpPr>
        <p:spPr/>
        <p:txBody>
          <a:bodyPr/>
          <a:lstStyle>
            <a:lvl1pPr>
              <a:defRPr/>
            </a:lvl1pPr>
          </a:lstStyle>
          <a:p>
            <a:fld id="{EBEF654B-33E7-4AD4-B63B-2C4C30DABA94}" type="slidenum">
              <a:rPr/>
              <a:pPr/>
              <a:t>‹Nº›</a:t>
            </a:fld>
            <a:endParaRPr dirty="0"/>
          </a:p>
        </p:txBody>
      </p:sp>
    </p:spTree>
    <p:extLst>
      <p:ext uri="{BB962C8B-B14F-4D97-AF65-F5344CB8AC3E}">
        <p14:creationId xmlns:p14="http://schemas.microsoft.com/office/powerpoint/2010/main" val="3533425929"/>
      </p:ext>
    </p:extLst>
  </p:cSld>
  <p:clrMapOvr>
    <a:masterClrMapping/>
  </p:clrMapOvr>
  <p:transition spd="med">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Diapositiva de título">
    <p:spTree>
      <p:nvGrpSpPr>
        <p:cNvPr id="1" name=""/>
        <p:cNvGrpSpPr/>
        <p:nvPr/>
      </p:nvGrpSpPr>
      <p:grpSpPr>
        <a:xfrm>
          <a:off x="0" y="0"/>
          <a:ext cx="0" cy="0"/>
          <a:chOff x="0" y="0"/>
          <a:chExt cx="0" cy="0"/>
        </a:xfrm>
      </p:grpSpPr>
      <p:graphicFrame>
        <p:nvGraphicFramePr>
          <p:cNvPr id="17454" name="Object 46"/>
          <p:cNvGraphicFramePr>
            <a:graphicFrameLocks noChangeAspect="1"/>
          </p:cNvGraphicFramePr>
          <p:nvPr/>
        </p:nvGraphicFramePr>
        <p:xfrm>
          <a:off x="0" y="981075"/>
          <a:ext cx="12192000" cy="5616575"/>
        </p:xfrm>
        <a:graphic>
          <a:graphicData uri="http://schemas.openxmlformats.org/presentationml/2006/ole">
            <mc:AlternateContent xmlns:mc="http://schemas.openxmlformats.org/markup-compatibility/2006">
              <mc:Choice xmlns:v="urn:schemas-microsoft-com:vml" Requires="v">
                <p:oleObj spid="_x0000_s1123" name="CorelDRAW" r:id="rId3" imgW="9151920" imgH="5621400" progId="">
                  <p:embed/>
                </p:oleObj>
              </mc:Choice>
              <mc:Fallback>
                <p:oleObj name="CorelDRAW" r:id="rId3" imgW="9151920" imgH="562140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1075"/>
                        <a:ext cx="1219200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32" name="Rectangle 24"/>
          <p:cNvSpPr>
            <a:spLocks noChangeArrowheads="1"/>
          </p:cNvSpPr>
          <p:nvPr userDrawn="1"/>
        </p:nvSpPr>
        <p:spPr bwMode="auto">
          <a:xfrm>
            <a:off x="609600" y="6245225"/>
            <a:ext cx="2844800" cy="476250"/>
          </a:xfrm>
          <a:prstGeom prst="rect">
            <a:avLst/>
          </a:prstGeom>
          <a:noFill/>
          <a:ln w="9525">
            <a:noFill/>
            <a:miter lim="800000"/>
            <a:headEnd/>
            <a:tailEnd/>
          </a:ln>
          <a:effectLst/>
        </p:spPr>
        <p:txBody>
          <a:bodyPr/>
          <a:lstStyle/>
          <a:p>
            <a:endParaRPr lang="es-ES" sz="1400" dirty="0"/>
          </a:p>
        </p:txBody>
      </p:sp>
      <p:sp>
        <p:nvSpPr>
          <p:cNvPr id="17433" name="Rectangle 25"/>
          <p:cNvSpPr>
            <a:spLocks noChangeArrowheads="1"/>
          </p:cNvSpPr>
          <p:nvPr userDrawn="1"/>
        </p:nvSpPr>
        <p:spPr bwMode="auto">
          <a:xfrm>
            <a:off x="4165600" y="6245225"/>
            <a:ext cx="3860800" cy="476250"/>
          </a:xfrm>
          <a:prstGeom prst="rect">
            <a:avLst/>
          </a:prstGeom>
          <a:noFill/>
          <a:ln w="9525">
            <a:noFill/>
            <a:miter lim="800000"/>
            <a:headEnd/>
            <a:tailEnd/>
          </a:ln>
          <a:effectLst/>
        </p:spPr>
        <p:txBody>
          <a:bodyPr/>
          <a:lstStyle/>
          <a:p>
            <a:pPr algn="ctr"/>
            <a:endParaRPr lang="es-ES" sz="1400" dirty="0"/>
          </a:p>
        </p:txBody>
      </p:sp>
      <p:sp>
        <p:nvSpPr>
          <p:cNvPr id="17434" name="Rectangle 26"/>
          <p:cNvSpPr>
            <a:spLocks noChangeArrowheads="1"/>
          </p:cNvSpPr>
          <p:nvPr userDrawn="1"/>
        </p:nvSpPr>
        <p:spPr bwMode="auto">
          <a:xfrm>
            <a:off x="609600" y="6245225"/>
            <a:ext cx="2844800" cy="476250"/>
          </a:xfrm>
          <a:prstGeom prst="rect">
            <a:avLst/>
          </a:prstGeom>
          <a:noFill/>
          <a:ln w="9525">
            <a:noFill/>
            <a:miter lim="800000"/>
            <a:headEnd/>
            <a:tailEnd/>
          </a:ln>
          <a:effectLst/>
        </p:spPr>
        <p:txBody>
          <a:bodyPr/>
          <a:lstStyle/>
          <a:p>
            <a:endParaRPr lang="es-ES" sz="1400" dirty="0"/>
          </a:p>
        </p:txBody>
      </p:sp>
      <p:sp>
        <p:nvSpPr>
          <p:cNvPr id="17435" name="Rectangle 27"/>
          <p:cNvSpPr>
            <a:spLocks noChangeArrowheads="1"/>
          </p:cNvSpPr>
          <p:nvPr userDrawn="1"/>
        </p:nvSpPr>
        <p:spPr bwMode="auto">
          <a:xfrm>
            <a:off x="4165600" y="6245225"/>
            <a:ext cx="3860800" cy="476250"/>
          </a:xfrm>
          <a:prstGeom prst="rect">
            <a:avLst/>
          </a:prstGeom>
          <a:noFill/>
          <a:ln w="9525">
            <a:noFill/>
            <a:miter lim="800000"/>
            <a:headEnd/>
            <a:tailEnd/>
          </a:ln>
          <a:effectLst/>
        </p:spPr>
        <p:txBody>
          <a:bodyPr/>
          <a:lstStyle/>
          <a:p>
            <a:pPr algn="ctr"/>
            <a:endParaRPr lang="es-ES" sz="1400" dirty="0"/>
          </a:p>
        </p:txBody>
      </p:sp>
      <p:pic>
        <p:nvPicPr>
          <p:cNvPr id="17456" name="Picture 48" descr="bannner 2"/>
          <p:cNvPicPr>
            <a:picLocks noChangeAspect="1" noChangeArrowheads="1"/>
          </p:cNvPicPr>
          <p:nvPr userDrawn="1"/>
        </p:nvPicPr>
        <p:blipFill>
          <a:blip r:embed="rId5" cstate="print"/>
          <a:srcRect/>
          <a:stretch>
            <a:fillRect/>
          </a:stretch>
        </p:blipFill>
        <p:spPr bwMode="auto">
          <a:xfrm>
            <a:off x="0" y="5722938"/>
            <a:ext cx="12192000" cy="1135062"/>
          </a:xfrm>
          <a:prstGeom prst="rect">
            <a:avLst/>
          </a:prstGeom>
          <a:noFill/>
        </p:spPr>
      </p:pic>
      <p:sp>
        <p:nvSpPr>
          <p:cNvPr id="17458" name="Oval 50"/>
          <p:cNvSpPr>
            <a:spLocks noChangeArrowheads="1"/>
          </p:cNvSpPr>
          <p:nvPr userDrawn="1"/>
        </p:nvSpPr>
        <p:spPr bwMode="auto">
          <a:xfrm>
            <a:off x="289984" y="260351"/>
            <a:ext cx="1056216" cy="792163"/>
          </a:xfrm>
          <a:prstGeom prst="ellipse">
            <a:avLst/>
          </a:prstGeom>
          <a:solidFill>
            <a:schemeClr val="bg1"/>
          </a:solidFill>
          <a:ln w="9525">
            <a:noFill/>
            <a:round/>
            <a:headEnd/>
            <a:tailEnd/>
          </a:ln>
          <a:effectLst/>
        </p:spPr>
        <p:txBody>
          <a:bodyPr wrap="none" anchor="ctr"/>
          <a:lstStyle/>
          <a:p>
            <a:endParaRPr lang="es-ES" sz="1800" dirty="0"/>
          </a:p>
        </p:txBody>
      </p:sp>
      <p:pic>
        <p:nvPicPr>
          <p:cNvPr id="17457" name="Picture 49" descr="LOGO ESPE ORIGINAL copia"/>
          <p:cNvPicPr>
            <a:picLocks noChangeAspect="1" noChangeArrowheads="1"/>
          </p:cNvPicPr>
          <p:nvPr userDrawn="1"/>
        </p:nvPicPr>
        <p:blipFill>
          <a:blip r:embed="rId6" cstate="print"/>
          <a:srcRect/>
          <a:stretch>
            <a:fillRect/>
          </a:stretch>
        </p:blipFill>
        <p:spPr bwMode="auto">
          <a:xfrm>
            <a:off x="143934" y="115888"/>
            <a:ext cx="4417484" cy="887412"/>
          </a:xfrm>
          <a:prstGeom prst="rect">
            <a:avLst/>
          </a:prstGeom>
          <a:noFill/>
        </p:spPr>
      </p:pic>
    </p:spTree>
    <p:extLst>
      <p:ext uri="{BB962C8B-B14F-4D97-AF65-F5344CB8AC3E}">
        <p14:creationId xmlns:p14="http://schemas.microsoft.com/office/powerpoint/2010/main" val="30225242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contenido">
    <p:spTree>
      <p:nvGrpSpPr>
        <p:cNvPr id="1" name=""/>
        <p:cNvGrpSpPr/>
        <p:nvPr/>
      </p:nvGrpSpPr>
      <p:grpSpPr>
        <a:xfrm>
          <a:off x="0" y="0"/>
          <a:ext cx="0" cy="0"/>
          <a:chOff x="0" y="0"/>
          <a:chExt cx="0" cy="0"/>
        </a:xfrm>
      </p:grpSpPr>
      <p:sp>
        <p:nvSpPr>
          <p:cNvPr id="2" name="Título 1"/>
          <p:cNvSpPr txBox="1">
            <a:spLocks noGrp="1"/>
          </p:cNvSpPr>
          <p:nvPr>
            <p:ph type="title"/>
          </p:nvPr>
        </p:nvSpPr>
        <p:spPr/>
        <p:txBody>
          <a:bodyPr/>
          <a:lstStyle>
            <a:lvl1pPr>
              <a:defRPr/>
            </a:lvl1pPr>
          </a:lstStyle>
          <a:p>
            <a:pPr lvl="0"/>
            <a:r>
              <a:rPr lang="es-ES"/>
              <a:t>Haga clic para modificar el estilo de título del patrón</a:t>
            </a:r>
          </a:p>
        </p:txBody>
      </p:sp>
      <p:sp>
        <p:nvSpPr>
          <p:cNvPr id="3" name="Marcador de posición de contenido 2"/>
          <p:cNvSpPr txBox="1">
            <a:spLocks noGrp="1"/>
          </p:cNvSpPr>
          <p:nvPr>
            <p:ph idx="1"/>
          </p:nvPr>
        </p:nvSpPr>
        <p:spPr/>
        <p:txBody>
          <a:bodyPr/>
          <a:lstStyle>
            <a:lvl1pPr>
              <a:defRPr/>
            </a:lvl1pPr>
            <a:lvl2pPr>
              <a:defRPr/>
            </a:lvl2pPr>
            <a:lvl3pPr>
              <a:defRPr/>
            </a:lvl3pPr>
            <a:lvl4pPr>
              <a:defRPr/>
            </a:lvl4pPr>
            <a:lvl5pPr>
              <a:defRPr/>
            </a:lvl5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Marcador de posición de fecha 3"/>
          <p:cNvSpPr txBox="1">
            <a:spLocks noGrp="1"/>
          </p:cNvSpPr>
          <p:nvPr>
            <p:ph type="dt" sz="half" idx="7"/>
          </p:nvPr>
        </p:nvSpPr>
        <p:spPr/>
        <p:txBody>
          <a:bodyPr/>
          <a:lstStyle>
            <a:lvl1pPr>
              <a:defRPr/>
            </a:lvl1pPr>
          </a:lstStyle>
          <a:p>
            <a:fld id="{E9561F4C-1B2B-4EA3-9CAA-05B48C25E305}" type="datetime1">
              <a:rPr lang="es-ES"/>
              <a:pPr/>
              <a:t>17/08/2017</a:t>
            </a:fld>
            <a:endParaRPr lang="es-ES" dirty="0"/>
          </a:p>
        </p:txBody>
      </p:sp>
      <p:sp>
        <p:nvSpPr>
          <p:cNvPr id="5" name="Marcador de posición de pie de página 4"/>
          <p:cNvSpPr txBox="1">
            <a:spLocks noGrp="1"/>
          </p:cNvSpPr>
          <p:nvPr>
            <p:ph type="ftr" sz="quarter" idx="9"/>
          </p:nvPr>
        </p:nvSpPr>
        <p:spPr/>
        <p:txBody>
          <a:bodyPr/>
          <a:lstStyle>
            <a:lvl1pPr>
              <a:defRPr/>
            </a:lvl1pPr>
          </a:lstStyle>
          <a:p>
            <a:endParaRPr dirty="0"/>
          </a:p>
        </p:txBody>
      </p:sp>
      <p:sp>
        <p:nvSpPr>
          <p:cNvPr id="6" name="Marcador de posición de número de diapositiva 5"/>
          <p:cNvSpPr txBox="1">
            <a:spLocks noGrp="1"/>
          </p:cNvSpPr>
          <p:nvPr>
            <p:ph type="sldNum" sz="quarter" idx="8"/>
          </p:nvPr>
        </p:nvSpPr>
        <p:spPr/>
        <p:txBody>
          <a:bodyPr/>
          <a:lstStyle>
            <a:lvl1pPr>
              <a:defRPr/>
            </a:lvl1pPr>
          </a:lstStyle>
          <a:p>
            <a:fld id="{40F0E2A4-8366-4D70-9150-89E2FCA866C8}" type="slidenum">
              <a:rPr/>
              <a:pPr/>
              <a:t>‹Nº›</a:t>
            </a:fld>
            <a:endParaRPr dirty="0"/>
          </a:p>
        </p:txBody>
      </p:sp>
    </p:spTree>
    <p:extLst>
      <p:ext uri="{BB962C8B-B14F-4D97-AF65-F5344CB8AC3E}">
        <p14:creationId xmlns:p14="http://schemas.microsoft.com/office/powerpoint/2010/main" val="222595907"/>
      </p:ext>
    </p:extLst>
  </p:cSld>
  <p:clrMapOvr>
    <a:masterClrMapping/>
  </p:clrMapOvr>
  <p:transition spd="med">
    <p:fade/>
  </p:transition>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txBox="1">
            <a:spLocks noGrp="1"/>
          </p:cNvSpPr>
          <p:nvPr>
            <p:ph type="title"/>
          </p:nvPr>
        </p:nvSpPr>
        <p:spPr>
          <a:xfrm>
            <a:off x="1069848" y="4242816"/>
            <a:ext cx="8686800" cy="1463040"/>
          </a:xfrm>
        </p:spPr>
        <p:txBody>
          <a:bodyPr/>
          <a:lstStyle>
            <a:lvl1pPr>
              <a:defRPr sz="4800"/>
            </a:lvl1pPr>
          </a:lstStyle>
          <a:p>
            <a:pPr lvl="0"/>
            <a:r>
              <a:rPr lang="es-ES"/>
              <a:t>Haga clic para modificar el estilo de título del patrón</a:t>
            </a:r>
          </a:p>
        </p:txBody>
      </p:sp>
      <p:sp>
        <p:nvSpPr>
          <p:cNvPr id="3" name="Marcador de posición de texto 2"/>
          <p:cNvSpPr txBox="1">
            <a:spLocks noGrp="1"/>
          </p:cNvSpPr>
          <p:nvPr>
            <p:ph type="body" idx="1"/>
          </p:nvPr>
        </p:nvSpPr>
        <p:spPr>
          <a:xfrm>
            <a:off x="1066803" y="5733288"/>
            <a:ext cx="8686800" cy="438912"/>
          </a:xfrm>
        </p:spPr>
        <p:txBody>
          <a:bodyPr/>
          <a:lstStyle>
            <a:lvl1pPr marL="0" indent="0">
              <a:spcBef>
                <a:spcPts val="0"/>
              </a:spcBef>
              <a:buNone/>
              <a:defRPr/>
            </a:lvl1pPr>
          </a:lstStyle>
          <a:p>
            <a:pPr lvl="0"/>
            <a:r>
              <a:rPr lang="es-ES"/>
              <a:t>Haga clic para modificar los estilos de texto del patrón</a:t>
            </a:r>
          </a:p>
        </p:txBody>
      </p:sp>
    </p:spTree>
    <p:extLst>
      <p:ext uri="{BB962C8B-B14F-4D97-AF65-F5344CB8AC3E}">
        <p14:creationId xmlns:p14="http://schemas.microsoft.com/office/powerpoint/2010/main" val="663271137"/>
      </p:ext>
    </p:extLst>
  </p:cSld>
  <p:clrMapOvr>
    <a:masterClrMapping/>
  </p:clrMapOvr>
  <p:transition spd="med">
    <p:fade/>
  </p:transition>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de contenido">
    <p:spTree>
      <p:nvGrpSpPr>
        <p:cNvPr id="1" name=""/>
        <p:cNvGrpSpPr/>
        <p:nvPr/>
      </p:nvGrpSpPr>
      <p:grpSpPr>
        <a:xfrm>
          <a:off x="0" y="0"/>
          <a:ext cx="0" cy="0"/>
          <a:chOff x="0" y="0"/>
          <a:chExt cx="0" cy="0"/>
        </a:xfrm>
      </p:grpSpPr>
      <p:sp>
        <p:nvSpPr>
          <p:cNvPr id="2" name="Título 1"/>
          <p:cNvSpPr txBox="1">
            <a:spLocks noGrp="1"/>
          </p:cNvSpPr>
          <p:nvPr>
            <p:ph type="title"/>
          </p:nvPr>
        </p:nvSpPr>
        <p:spPr/>
        <p:txBody>
          <a:bodyPr/>
          <a:lstStyle>
            <a:lvl1pPr>
              <a:defRPr/>
            </a:lvl1pPr>
          </a:lstStyle>
          <a:p>
            <a:pPr lvl="0"/>
            <a:r>
              <a:rPr lang="es-ES"/>
              <a:t>Haga clic para modificar el estilo de título del patrón</a:t>
            </a:r>
          </a:p>
        </p:txBody>
      </p:sp>
      <p:sp>
        <p:nvSpPr>
          <p:cNvPr id="3" name="Marcador de posición de contenido 2"/>
          <p:cNvSpPr txBox="1">
            <a:spLocks noGrp="1"/>
          </p:cNvSpPr>
          <p:nvPr>
            <p:ph idx="1"/>
          </p:nvPr>
        </p:nvSpPr>
        <p:spPr>
          <a:xfrm>
            <a:off x="1066803" y="1904996"/>
            <a:ext cx="4800600" cy="4271967"/>
          </a:xfrm>
        </p:spPr>
        <p:txBody>
          <a:bodyPr/>
          <a:lstStyle>
            <a:lvl1pPr>
              <a:defRPr/>
            </a:lvl1pPr>
            <a:lvl2pPr>
              <a:defRPr/>
            </a:lvl2pPr>
            <a:lvl3pPr>
              <a:defRPr/>
            </a:lvl3pPr>
            <a:lvl4pPr>
              <a:defRPr/>
            </a:lvl4pPr>
            <a:lvl5pPr>
              <a:defRPr sz="1600"/>
            </a:lvl5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Marcador de posición de contenido 3"/>
          <p:cNvSpPr txBox="1">
            <a:spLocks noGrp="1"/>
          </p:cNvSpPr>
          <p:nvPr>
            <p:ph idx="2"/>
          </p:nvPr>
        </p:nvSpPr>
        <p:spPr>
          <a:xfrm>
            <a:off x="6324603" y="1904996"/>
            <a:ext cx="4800600" cy="4271967"/>
          </a:xfrm>
        </p:spPr>
        <p:txBody>
          <a:bodyPr/>
          <a:lstStyle>
            <a:lvl1pPr>
              <a:defRPr/>
            </a:lvl1pPr>
            <a:lvl2pPr>
              <a:defRPr/>
            </a:lvl2pPr>
            <a:lvl3pPr>
              <a:defRPr/>
            </a:lvl3pPr>
            <a:lvl4pPr>
              <a:defRPr/>
            </a:lvl4pPr>
            <a:lvl5pPr>
              <a:defRPr sz="1600"/>
            </a:lvl5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Marcador de posición de fecha 4"/>
          <p:cNvSpPr txBox="1">
            <a:spLocks noGrp="1"/>
          </p:cNvSpPr>
          <p:nvPr>
            <p:ph type="dt" sz="half" idx="7"/>
          </p:nvPr>
        </p:nvSpPr>
        <p:spPr/>
        <p:txBody>
          <a:bodyPr/>
          <a:lstStyle>
            <a:lvl1pPr>
              <a:defRPr/>
            </a:lvl1pPr>
          </a:lstStyle>
          <a:p>
            <a:fld id="{BC5BD2E9-6D17-4702-879A-DB914F7000CF}" type="datetime1">
              <a:rPr lang="es-ES"/>
              <a:pPr/>
              <a:t>17/08/2017</a:t>
            </a:fld>
            <a:endParaRPr lang="es-ES" dirty="0"/>
          </a:p>
        </p:txBody>
      </p:sp>
      <p:sp>
        <p:nvSpPr>
          <p:cNvPr id="6" name="Marcador de posición de pie de página 5"/>
          <p:cNvSpPr txBox="1">
            <a:spLocks noGrp="1"/>
          </p:cNvSpPr>
          <p:nvPr>
            <p:ph type="ftr" sz="quarter" idx="9"/>
          </p:nvPr>
        </p:nvSpPr>
        <p:spPr/>
        <p:txBody>
          <a:bodyPr/>
          <a:lstStyle>
            <a:lvl1pPr>
              <a:defRPr/>
            </a:lvl1pPr>
          </a:lstStyle>
          <a:p>
            <a:endParaRPr dirty="0"/>
          </a:p>
        </p:txBody>
      </p:sp>
      <p:sp>
        <p:nvSpPr>
          <p:cNvPr id="7" name="Marcador de posición de número de diapositiva 6"/>
          <p:cNvSpPr txBox="1">
            <a:spLocks noGrp="1"/>
          </p:cNvSpPr>
          <p:nvPr>
            <p:ph type="sldNum" sz="quarter" idx="8"/>
          </p:nvPr>
        </p:nvSpPr>
        <p:spPr/>
        <p:txBody>
          <a:bodyPr/>
          <a:lstStyle>
            <a:lvl1pPr>
              <a:defRPr/>
            </a:lvl1pPr>
          </a:lstStyle>
          <a:p>
            <a:fld id="{FB1DC718-BBB3-4519-B437-9EC71355BBBB}" type="slidenum">
              <a:rPr/>
              <a:pPr/>
              <a:t>‹Nº›</a:t>
            </a:fld>
            <a:endParaRPr dirty="0"/>
          </a:p>
        </p:txBody>
      </p:sp>
    </p:spTree>
    <p:extLst>
      <p:ext uri="{BB962C8B-B14F-4D97-AF65-F5344CB8AC3E}">
        <p14:creationId xmlns:p14="http://schemas.microsoft.com/office/powerpoint/2010/main" val="3553214908"/>
      </p:ext>
    </p:extLst>
  </p:cSld>
  <p:clrMapOvr>
    <a:masterClrMapping/>
  </p:clrMapOvr>
  <p:transition spd="med">
    <p:fade/>
  </p:transition>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txBox="1">
            <a:spLocks noGrp="1"/>
          </p:cNvSpPr>
          <p:nvPr>
            <p:ph type="title"/>
          </p:nvPr>
        </p:nvSpPr>
        <p:spPr/>
        <p:txBody>
          <a:bodyPr/>
          <a:lstStyle>
            <a:lvl1pPr>
              <a:defRPr/>
            </a:lvl1pPr>
          </a:lstStyle>
          <a:p>
            <a:pPr lvl="0"/>
            <a:r>
              <a:rPr lang="es-ES"/>
              <a:t>Haga clic para modificar el estilo de título del patrón</a:t>
            </a:r>
          </a:p>
        </p:txBody>
      </p:sp>
      <p:sp>
        <p:nvSpPr>
          <p:cNvPr id="3" name="Marcador de posición de texto 2"/>
          <p:cNvSpPr txBox="1">
            <a:spLocks noGrp="1"/>
          </p:cNvSpPr>
          <p:nvPr>
            <p:ph type="body" idx="1"/>
          </p:nvPr>
        </p:nvSpPr>
        <p:spPr>
          <a:xfrm>
            <a:off x="1066803" y="1772811"/>
            <a:ext cx="4800600" cy="737125"/>
          </a:xfrm>
        </p:spPr>
        <p:txBody>
          <a:bodyPr anchor="ctr"/>
          <a:lstStyle>
            <a:lvl1pPr marL="0" indent="0">
              <a:spcBef>
                <a:spcPts val="0"/>
              </a:spcBef>
              <a:buNone/>
              <a:defRPr>
                <a:solidFill>
                  <a:srgbClr val="C44475"/>
                </a:solidFill>
              </a:defRPr>
            </a:lvl1pPr>
          </a:lstStyle>
          <a:p>
            <a:pPr lvl="0"/>
            <a:r>
              <a:rPr lang="es-ES"/>
              <a:t>Haga clic para modificar los estilos de texto del patrón</a:t>
            </a:r>
          </a:p>
        </p:txBody>
      </p:sp>
      <p:sp>
        <p:nvSpPr>
          <p:cNvPr id="4" name="Marcador de posición de contenido 3"/>
          <p:cNvSpPr txBox="1">
            <a:spLocks noGrp="1"/>
          </p:cNvSpPr>
          <p:nvPr>
            <p:ph idx="2"/>
          </p:nvPr>
        </p:nvSpPr>
        <p:spPr>
          <a:xfrm>
            <a:off x="1066803" y="2509936"/>
            <a:ext cx="4800600" cy="3662263"/>
          </a:xfrm>
        </p:spPr>
        <p:txBody>
          <a:bodyPr/>
          <a:lstStyle>
            <a:lvl1pPr>
              <a:defRPr/>
            </a:lvl1pPr>
            <a:lvl2pPr>
              <a:defRPr/>
            </a:lvl2pPr>
            <a:lvl3pPr>
              <a:defRPr/>
            </a:lvl3pPr>
            <a:lvl4pPr>
              <a:defRPr/>
            </a:lvl4pPr>
            <a:lvl5pPr>
              <a:defRPr sz="1600"/>
            </a:lvl5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Marcador de posición de texto 4"/>
          <p:cNvSpPr txBox="1">
            <a:spLocks noGrp="1"/>
          </p:cNvSpPr>
          <p:nvPr>
            <p:ph type="body" idx="3"/>
          </p:nvPr>
        </p:nvSpPr>
        <p:spPr>
          <a:xfrm>
            <a:off x="6324603" y="1772811"/>
            <a:ext cx="4800600" cy="737125"/>
          </a:xfrm>
        </p:spPr>
        <p:txBody>
          <a:bodyPr anchor="ctr"/>
          <a:lstStyle>
            <a:lvl1pPr marL="0" indent="0">
              <a:spcBef>
                <a:spcPts val="0"/>
              </a:spcBef>
              <a:buNone/>
              <a:defRPr>
                <a:solidFill>
                  <a:srgbClr val="C44475"/>
                </a:solidFill>
              </a:defRPr>
            </a:lvl1pPr>
          </a:lstStyle>
          <a:p>
            <a:pPr lvl="0"/>
            <a:r>
              <a:rPr lang="es-ES"/>
              <a:t>Haga clic para modificar los estilos de texto del patrón</a:t>
            </a:r>
          </a:p>
        </p:txBody>
      </p:sp>
      <p:sp>
        <p:nvSpPr>
          <p:cNvPr id="6" name="Marcador de posición de contenido 5"/>
          <p:cNvSpPr txBox="1">
            <a:spLocks noGrp="1"/>
          </p:cNvSpPr>
          <p:nvPr>
            <p:ph idx="4"/>
          </p:nvPr>
        </p:nvSpPr>
        <p:spPr>
          <a:xfrm>
            <a:off x="6324603" y="2509936"/>
            <a:ext cx="4800600" cy="3662263"/>
          </a:xfrm>
        </p:spPr>
        <p:txBody>
          <a:bodyPr/>
          <a:lstStyle>
            <a:lvl1pPr>
              <a:defRPr/>
            </a:lvl1pPr>
            <a:lvl2pPr>
              <a:defRPr/>
            </a:lvl2pPr>
            <a:lvl3pPr>
              <a:defRPr/>
            </a:lvl3pPr>
            <a:lvl4pPr>
              <a:defRPr/>
            </a:lvl4pPr>
            <a:lvl5pPr>
              <a:defRPr sz="1600"/>
            </a:lvl5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7" name="Marcador de posición de fecha 6"/>
          <p:cNvSpPr txBox="1">
            <a:spLocks noGrp="1"/>
          </p:cNvSpPr>
          <p:nvPr>
            <p:ph type="dt" sz="half" idx="7"/>
          </p:nvPr>
        </p:nvSpPr>
        <p:spPr/>
        <p:txBody>
          <a:bodyPr/>
          <a:lstStyle>
            <a:lvl1pPr>
              <a:defRPr/>
            </a:lvl1pPr>
          </a:lstStyle>
          <a:p>
            <a:fld id="{75D90D76-063E-49BC-B4F9-D77403C71D51}" type="datetime1">
              <a:rPr lang="es-ES"/>
              <a:pPr/>
              <a:t>17/08/2017</a:t>
            </a:fld>
            <a:endParaRPr lang="es-ES" dirty="0"/>
          </a:p>
        </p:txBody>
      </p:sp>
      <p:sp>
        <p:nvSpPr>
          <p:cNvPr id="8" name="Marcador de posición de pie de página 7"/>
          <p:cNvSpPr txBox="1">
            <a:spLocks noGrp="1"/>
          </p:cNvSpPr>
          <p:nvPr>
            <p:ph type="ftr" sz="quarter" idx="9"/>
          </p:nvPr>
        </p:nvSpPr>
        <p:spPr/>
        <p:txBody>
          <a:bodyPr/>
          <a:lstStyle>
            <a:lvl1pPr>
              <a:defRPr/>
            </a:lvl1pPr>
          </a:lstStyle>
          <a:p>
            <a:endParaRPr dirty="0"/>
          </a:p>
        </p:txBody>
      </p:sp>
      <p:sp>
        <p:nvSpPr>
          <p:cNvPr id="9" name="Marcador de posición de número de diapositiva 8"/>
          <p:cNvSpPr txBox="1">
            <a:spLocks noGrp="1"/>
          </p:cNvSpPr>
          <p:nvPr>
            <p:ph type="sldNum" sz="quarter" idx="8"/>
          </p:nvPr>
        </p:nvSpPr>
        <p:spPr/>
        <p:txBody>
          <a:bodyPr/>
          <a:lstStyle>
            <a:lvl1pPr>
              <a:defRPr/>
            </a:lvl1pPr>
          </a:lstStyle>
          <a:p>
            <a:fld id="{3E4EA5BB-701E-46AF-9FC8-45115E635C88}" type="slidenum">
              <a:rPr/>
              <a:pPr/>
              <a:t>‹Nº›</a:t>
            </a:fld>
            <a:endParaRPr dirty="0"/>
          </a:p>
        </p:txBody>
      </p:sp>
    </p:spTree>
    <p:extLst>
      <p:ext uri="{BB962C8B-B14F-4D97-AF65-F5344CB8AC3E}">
        <p14:creationId xmlns:p14="http://schemas.microsoft.com/office/powerpoint/2010/main" val="2511783944"/>
      </p:ext>
    </p:extLst>
  </p:cSld>
  <p:clrMapOvr>
    <a:masterClrMapping/>
  </p:clrMapOvr>
  <p:transition spd="med">
    <p:fade/>
  </p:transition>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txBox="1">
            <a:spLocks noGrp="1"/>
          </p:cNvSpPr>
          <p:nvPr>
            <p:ph type="title"/>
          </p:nvPr>
        </p:nvSpPr>
        <p:spPr/>
        <p:txBody>
          <a:bodyPr/>
          <a:lstStyle>
            <a:lvl1pPr>
              <a:defRPr/>
            </a:lvl1pPr>
          </a:lstStyle>
          <a:p>
            <a:pPr lvl="0"/>
            <a:r>
              <a:rPr lang="es-ES"/>
              <a:t>Haga clic para modificar el estilo de título del patrón</a:t>
            </a:r>
          </a:p>
        </p:txBody>
      </p:sp>
      <p:sp>
        <p:nvSpPr>
          <p:cNvPr id="3" name="Marcador de posición de fecha 2"/>
          <p:cNvSpPr txBox="1">
            <a:spLocks noGrp="1"/>
          </p:cNvSpPr>
          <p:nvPr>
            <p:ph type="dt" sz="half" idx="7"/>
          </p:nvPr>
        </p:nvSpPr>
        <p:spPr/>
        <p:txBody>
          <a:bodyPr/>
          <a:lstStyle>
            <a:lvl1pPr>
              <a:defRPr/>
            </a:lvl1pPr>
          </a:lstStyle>
          <a:p>
            <a:fld id="{3EE87D44-9F39-45A2-BF97-4CBEB646CCEE}" type="datetime1">
              <a:rPr lang="es-ES"/>
              <a:pPr/>
              <a:t>17/08/2017</a:t>
            </a:fld>
            <a:endParaRPr lang="es-ES" dirty="0"/>
          </a:p>
        </p:txBody>
      </p:sp>
      <p:sp>
        <p:nvSpPr>
          <p:cNvPr id="4" name="Marcador de posición de pie de página 3"/>
          <p:cNvSpPr txBox="1">
            <a:spLocks noGrp="1"/>
          </p:cNvSpPr>
          <p:nvPr>
            <p:ph type="ftr" sz="quarter" idx="9"/>
          </p:nvPr>
        </p:nvSpPr>
        <p:spPr/>
        <p:txBody>
          <a:bodyPr/>
          <a:lstStyle>
            <a:lvl1pPr>
              <a:defRPr/>
            </a:lvl1pPr>
          </a:lstStyle>
          <a:p>
            <a:endParaRPr dirty="0"/>
          </a:p>
        </p:txBody>
      </p:sp>
      <p:sp>
        <p:nvSpPr>
          <p:cNvPr id="5" name="Marcador de posición de número de diapositiva 4"/>
          <p:cNvSpPr txBox="1">
            <a:spLocks noGrp="1"/>
          </p:cNvSpPr>
          <p:nvPr>
            <p:ph type="sldNum" sz="quarter" idx="8"/>
          </p:nvPr>
        </p:nvSpPr>
        <p:spPr/>
        <p:txBody>
          <a:bodyPr/>
          <a:lstStyle>
            <a:lvl1pPr>
              <a:defRPr/>
            </a:lvl1pPr>
          </a:lstStyle>
          <a:p>
            <a:fld id="{F270EC4C-D2F8-4E89-919D-3ADF73629B0E}" type="slidenum">
              <a:rPr/>
              <a:pPr/>
              <a:t>‹Nº›</a:t>
            </a:fld>
            <a:endParaRPr dirty="0"/>
          </a:p>
        </p:txBody>
      </p:sp>
    </p:spTree>
    <p:extLst>
      <p:ext uri="{BB962C8B-B14F-4D97-AF65-F5344CB8AC3E}">
        <p14:creationId xmlns:p14="http://schemas.microsoft.com/office/powerpoint/2010/main" val="2390976801"/>
      </p:ext>
    </p:extLst>
  </p:cSld>
  <p:clrMapOvr>
    <a:masterClrMapping/>
  </p:clrMapOvr>
  <p:transition spd="med">
    <p:fade/>
  </p:transition>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posición de fecha 1"/>
          <p:cNvSpPr txBox="1">
            <a:spLocks noGrp="1"/>
          </p:cNvSpPr>
          <p:nvPr>
            <p:ph type="dt" sz="half" idx="7"/>
          </p:nvPr>
        </p:nvSpPr>
        <p:spPr/>
        <p:txBody>
          <a:bodyPr/>
          <a:lstStyle>
            <a:lvl1pPr>
              <a:defRPr/>
            </a:lvl1pPr>
          </a:lstStyle>
          <a:p>
            <a:fld id="{E0364BB5-0D66-406B-8190-BCDDFA61B999}" type="datetime1">
              <a:rPr lang="es-ES"/>
              <a:pPr/>
              <a:t>17/08/2017</a:t>
            </a:fld>
            <a:endParaRPr lang="es-ES" dirty="0"/>
          </a:p>
        </p:txBody>
      </p:sp>
      <p:sp>
        <p:nvSpPr>
          <p:cNvPr id="3" name="Marcador de posición de pie de página 2"/>
          <p:cNvSpPr txBox="1">
            <a:spLocks noGrp="1"/>
          </p:cNvSpPr>
          <p:nvPr>
            <p:ph type="ftr" sz="quarter" idx="9"/>
          </p:nvPr>
        </p:nvSpPr>
        <p:spPr/>
        <p:txBody>
          <a:bodyPr/>
          <a:lstStyle>
            <a:lvl1pPr>
              <a:defRPr/>
            </a:lvl1pPr>
          </a:lstStyle>
          <a:p>
            <a:endParaRPr dirty="0"/>
          </a:p>
        </p:txBody>
      </p:sp>
      <p:sp>
        <p:nvSpPr>
          <p:cNvPr id="4" name="Marcador de posición de número de diapositiva 3"/>
          <p:cNvSpPr txBox="1">
            <a:spLocks noGrp="1"/>
          </p:cNvSpPr>
          <p:nvPr>
            <p:ph type="sldNum" sz="quarter" idx="8"/>
          </p:nvPr>
        </p:nvSpPr>
        <p:spPr/>
        <p:txBody>
          <a:bodyPr/>
          <a:lstStyle>
            <a:lvl1pPr>
              <a:defRPr/>
            </a:lvl1pPr>
          </a:lstStyle>
          <a:p>
            <a:fld id="{61928561-C256-43DD-A4F0-0D239CB1DB98}" type="slidenum">
              <a:rPr/>
              <a:pPr/>
              <a:t>‹Nº›</a:t>
            </a:fld>
            <a:endParaRPr dirty="0"/>
          </a:p>
        </p:txBody>
      </p:sp>
    </p:spTree>
    <p:extLst>
      <p:ext uri="{BB962C8B-B14F-4D97-AF65-F5344CB8AC3E}">
        <p14:creationId xmlns:p14="http://schemas.microsoft.com/office/powerpoint/2010/main" val="4052737329"/>
      </p:ext>
    </p:extLst>
  </p:cSld>
  <p:clrMapOvr>
    <a:masterClrMapping/>
  </p:clrMapOvr>
  <p:transition spd="med">
    <p:fade/>
  </p:transition>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leyenda">
    <p:spTree>
      <p:nvGrpSpPr>
        <p:cNvPr id="1" name=""/>
        <p:cNvGrpSpPr/>
        <p:nvPr/>
      </p:nvGrpSpPr>
      <p:grpSpPr>
        <a:xfrm>
          <a:off x="0" y="0"/>
          <a:ext cx="0" cy="0"/>
          <a:chOff x="0" y="0"/>
          <a:chExt cx="0" cy="0"/>
        </a:xfrm>
      </p:grpSpPr>
      <p:sp>
        <p:nvSpPr>
          <p:cNvPr id="2" name="Título 1"/>
          <p:cNvSpPr txBox="1">
            <a:spLocks noGrp="1"/>
          </p:cNvSpPr>
          <p:nvPr>
            <p:ph type="title"/>
          </p:nvPr>
        </p:nvSpPr>
        <p:spPr>
          <a:xfrm>
            <a:off x="6842756" y="3090672"/>
            <a:ext cx="4663440" cy="1828800"/>
          </a:xfrm>
        </p:spPr>
        <p:txBody>
          <a:bodyPr/>
          <a:lstStyle>
            <a:lvl1pPr>
              <a:defRPr/>
            </a:lvl1pPr>
          </a:lstStyle>
          <a:p>
            <a:pPr lvl="0"/>
            <a:r>
              <a:rPr lang="es-ES"/>
              <a:t>Haga clic para modificar el estilo de título del patrón</a:t>
            </a:r>
          </a:p>
        </p:txBody>
      </p:sp>
      <p:sp>
        <p:nvSpPr>
          <p:cNvPr id="3" name="Marcador de posición de contenido 2"/>
          <p:cNvSpPr txBox="1">
            <a:spLocks noGrp="1"/>
          </p:cNvSpPr>
          <p:nvPr>
            <p:ph idx="1"/>
          </p:nvPr>
        </p:nvSpPr>
        <p:spPr>
          <a:xfrm>
            <a:off x="685800" y="457200"/>
            <a:ext cx="5410203" cy="5715000"/>
          </a:xfrm>
        </p:spPr>
        <p:txBody>
          <a:bodyPr/>
          <a:lstStyle>
            <a:lvl1pPr>
              <a:defRPr/>
            </a:lvl1pPr>
            <a:lvl2pPr>
              <a:defRPr/>
            </a:lvl2pPr>
            <a:lvl3pPr>
              <a:defRPr/>
            </a:lvl3pPr>
            <a:lvl4pPr>
              <a:defRPr/>
            </a:lvl4pPr>
            <a:lvl5pPr>
              <a:defRPr sz="1600"/>
            </a:lvl5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Marcador de posición de texto 3"/>
          <p:cNvSpPr txBox="1">
            <a:spLocks noGrp="1"/>
          </p:cNvSpPr>
          <p:nvPr>
            <p:ph type="body" idx="2"/>
          </p:nvPr>
        </p:nvSpPr>
        <p:spPr>
          <a:xfrm>
            <a:off x="6842756" y="4983480"/>
            <a:ext cx="4663440" cy="1188720"/>
          </a:xfrm>
        </p:spPr>
        <p:txBody>
          <a:bodyPr/>
          <a:lstStyle>
            <a:lvl1pPr marL="0" indent="0">
              <a:spcBef>
                <a:spcPts val="1200"/>
              </a:spcBef>
              <a:buNone/>
              <a:defRPr sz="1800"/>
            </a:lvl1pPr>
          </a:lstStyle>
          <a:p>
            <a:pPr lvl="0"/>
            <a:r>
              <a:rPr lang="es-ES"/>
              <a:t>Haga clic para modificar los estilos de texto del patrón</a:t>
            </a:r>
          </a:p>
        </p:txBody>
      </p:sp>
      <p:sp>
        <p:nvSpPr>
          <p:cNvPr id="5" name="Marcador de posición de fecha 4"/>
          <p:cNvSpPr txBox="1">
            <a:spLocks noGrp="1"/>
          </p:cNvSpPr>
          <p:nvPr>
            <p:ph type="dt" sz="half" idx="7"/>
          </p:nvPr>
        </p:nvSpPr>
        <p:spPr/>
        <p:txBody>
          <a:bodyPr/>
          <a:lstStyle>
            <a:lvl1pPr>
              <a:defRPr/>
            </a:lvl1pPr>
          </a:lstStyle>
          <a:p>
            <a:fld id="{7FBEA52F-81FD-45BE-9FBB-0DD1AFABEABB}" type="datetime1">
              <a:rPr lang="es-ES"/>
              <a:pPr/>
              <a:t>17/08/2017</a:t>
            </a:fld>
            <a:endParaRPr lang="es-ES" dirty="0"/>
          </a:p>
        </p:txBody>
      </p:sp>
      <p:sp>
        <p:nvSpPr>
          <p:cNvPr id="6" name="Marcador de posición de pie de página 5"/>
          <p:cNvSpPr txBox="1">
            <a:spLocks noGrp="1"/>
          </p:cNvSpPr>
          <p:nvPr>
            <p:ph type="ftr" sz="quarter" idx="9"/>
          </p:nvPr>
        </p:nvSpPr>
        <p:spPr/>
        <p:txBody>
          <a:bodyPr/>
          <a:lstStyle>
            <a:lvl1pPr>
              <a:defRPr/>
            </a:lvl1pPr>
          </a:lstStyle>
          <a:p>
            <a:endParaRPr dirty="0"/>
          </a:p>
        </p:txBody>
      </p:sp>
      <p:sp>
        <p:nvSpPr>
          <p:cNvPr id="7" name="Marcador de posición de número de diapositiva 6"/>
          <p:cNvSpPr txBox="1">
            <a:spLocks noGrp="1"/>
          </p:cNvSpPr>
          <p:nvPr>
            <p:ph type="sldNum" sz="quarter" idx="8"/>
          </p:nvPr>
        </p:nvSpPr>
        <p:spPr/>
        <p:txBody>
          <a:bodyPr/>
          <a:lstStyle>
            <a:lvl1pPr>
              <a:defRPr/>
            </a:lvl1pPr>
          </a:lstStyle>
          <a:p>
            <a:fld id="{2DE09074-3041-4357-B68D-EBBEC8AB5732}" type="slidenum">
              <a:rPr/>
              <a:pPr/>
              <a:t>‹Nº›</a:t>
            </a:fld>
            <a:endParaRPr dirty="0"/>
          </a:p>
        </p:txBody>
      </p:sp>
    </p:spTree>
    <p:extLst>
      <p:ext uri="{BB962C8B-B14F-4D97-AF65-F5344CB8AC3E}">
        <p14:creationId xmlns:p14="http://schemas.microsoft.com/office/powerpoint/2010/main" val="1623972260"/>
      </p:ext>
    </p:extLst>
  </p:cSld>
  <p:clrMapOvr>
    <a:masterClrMapping/>
  </p:clrMapOvr>
  <p:transition spd="med">
    <p:fade/>
  </p:transition>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leyenda">
    <p:spTree>
      <p:nvGrpSpPr>
        <p:cNvPr id="1" name=""/>
        <p:cNvGrpSpPr/>
        <p:nvPr/>
      </p:nvGrpSpPr>
      <p:grpSpPr>
        <a:xfrm>
          <a:off x="0" y="0"/>
          <a:ext cx="0" cy="0"/>
          <a:chOff x="0" y="0"/>
          <a:chExt cx="0" cy="0"/>
        </a:xfrm>
      </p:grpSpPr>
      <p:sp>
        <p:nvSpPr>
          <p:cNvPr id="2" name="Título 1"/>
          <p:cNvSpPr txBox="1">
            <a:spLocks noGrp="1"/>
          </p:cNvSpPr>
          <p:nvPr>
            <p:ph type="title"/>
          </p:nvPr>
        </p:nvSpPr>
        <p:spPr>
          <a:xfrm>
            <a:off x="6842756" y="3093095"/>
            <a:ext cx="4663440" cy="1828800"/>
          </a:xfrm>
        </p:spPr>
        <p:txBody>
          <a:bodyPr/>
          <a:lstStyle>
            <a:lvl1pPr>
              <a:defRPr/>
            </a:lvl1pPr>
          </a:lstStyle>
          <a:p>
            <a:pPr lvl="0"/>
            <a:r>
              <a:rPr lang="es-ES"/>
              <a:t>Haga clic para modificar el estilo de título del patrón</a:t>
            </a:r>
          </a:p>
        </p:txBody>
      </p:sp>
      <p:sp>
        <p:nvSpPr>
          <p:cNvPr id="3" name="Marcador de posición de imagen 2"/>
          <p:cNvSpPr txBox="1">
            <a:spLocks noGrp="1"/>
          </p:cNvSpPr>
          <p:nvPr>
            <p:ph type="pic" idx="1"/>
          </p:nvPr>
        </p:nvSpPr>
        <p:spPr>
          <a:xfrm>
            <a:off x="0" y="0"/>
            <a:ext cx="6096003" cy="6858000"/>
          </a:xfrm>
        </p:spPr>
        <p:txBody>
          <a:bodyPr tIns="457200" anchorCtr="1"/>
          <a:lstStyle>
            <a:lvl1pPr marL="0" indent="0" algn="ctr">
              <a:buNone/>
              <a:defRPr/>
            </a:lvl1pPr>
          </a:lstStyle>
          <a:p>
            <a:pPr lvl="0"/>
            <a:r>
              <a:rPr lang="es-ES" dirty="0"/>
              <a:t>Haga clic en el icono para agregar una imagen</a:t>
            </a:r>
          </a:p>
        </p:txBody>
      </p:sp>
      <p:sp>
        <p:nvSpPr>
          <p:cNvPr id="4" name="Marcador de posición de texto 3"/>
          <p:cNvSpPr txBox="1">
            <a:spLocks noGrp="1"/>
          </p:cNvSpPr>
          <p:nvPr>
            <p:ph type="body" idx="2"/>
          </p:nvPr>
        </p:nvSpPr>
        <p:spPr>
          <a:xfrm>
            <a:off x="6842756" y="4983480"/>
            <a:ext cx="4663440" cy="1188720"/>
          </a:xfrm>
        </p:spPr>
        <p:txBody>
          <a:bodyPr/>
          <a:lstStyle>
            <a:lvl1pPr marL="0" indent="0">
              <a:spcBef>
                <a:spcPts val="1200"/>
              </a:spcBef>
              <a:buNone/>
              <a:defRPr sz="1800"/>
            </a:lvl1pPr>
          </a:lstStyle>
          <a:p>
            <a:pPr lvl="0"/>
            <a:r>
              <a:rPr lang="es-ES"/>
              <a:t>Haga clic para modificar los estilos de texto del patrón</a:t>
            </a:r>
          </a:p>
        </p:txBody>
      </p:sp>
    </p:spTree>
    <p:extLst>
      <p:ext uri="{BB962C8B-B14F-4D97-AF65-F5344CB8AC3E}">
        <p14:creationId xmlns:p14="http://schemas.microsoft.com/office/powerpoint/2010/main" val="3562463462"/>
      </p:ext>
    </p:extLst>
  </p:cSld>
  <p:clrMapOvr>
    <a:masterClrMapping/>
  </p:clrMapOvr>
  <p:transition spd="med">
    <p:fade/>
  </p:transition>
  <p:hf sldNum="0"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6FFCD"/>
        </a:solidFill>
        <a:effectLst/>
      </p:bgPr>
    </p:bg>
    <p:spTree>
      <p:nvGrpSpPr>
        <p:cNvPr id="1" name=""/>
        <p:cNvGrpSpPr/>
        <p:nvPr/>
      </p:nvGrpSpPr>
      <p:grpSpPr>
        <a:xfrm>
          <a:off x="0" y="0"/>
          <a:ext cx="0" cy="0"/>
          <a:chOff x="0" y="0"/>
          <a:chExt cx="0" cy="0"/>
        </a:xfrm>
      </p:grpSpPr>
      <p:sp>
        <p:nvSpPr>
          <p:cNvPr id="2" name="Marcador de posición de título 1"/>
          <p:cNvSpPr txBox="1">
            <a:spLocks noGrp="1"/>
          </p:cNvSpPr>
          <p:nvPr>
            <p:ph type="title"/>
          </p:nvPr>
        </p:nvSpPr>
        <p:spPr>
          <a:xfrm>
            <a:off x="1066803" y="457520"/>
            <a:ext cx="10058400" cy="1188720"/>
          </a:xfrm>
          <a:prstGeom prst="rect">
            <a:avLst/>
          </a:prstGeom>
          <a:noFill/>
          <a:ln>
            <a:noFill/>
          </a:ln>
        </p:spPr>
        <p:txBody>
          <a:bodyPr vert="horz" wrap="square" lIns="91440" tIns="45720" rIns="91440" bIns="45720" anchor="b" anchorCtr="0" compatLnSpc="1">
            <a:normAutofit/>
          </a:bodyPr>
          <a:lstStyle/>
          <a:p>
            <a:pPr lvl="0"/>
            <a:r>
              <a:rPr lang="es-ES"/>
              <a:t>Haga clic para modificar el estilo de título del patrón</a:t>
            </a:r>
          </a:p>
        </p:txBody>
      </p:sp>
      <p:sp>
        <p:nvSpPr>
          <p:cNvPr id="3" name="Marcador de posición de texto 2"/>
          <p:cNvSpPr txBox="1">
            <a:spLocks noGrp="1"/>
          </p:cNvSpPr>
          <p:nvPr>
            <p:ph type="body" idx="1"/>
          </p:nvPr>
        </p:nvSpPr>
        <p:spPr>
          <a:xfrm>
            <a:off x="1066803" y="1904996"/>
            <a:ext cx="10058400" cy="4267203"/>
          </a:xfrm>
          <a:prstGeom prst="rect">
            <a:avLst/>
          </a:prstGeom>
          <a:noFill/>
          <a:ln>
            <a:noFill/>
          </a:ln>
        </p:spPr>
        <p:txBody>
          <a:bodyPr vert="horz" wrap="square" lIns="91440" tIns="45720" rIns="91440" bIns="45720" anchor="t" anchorCtr="0" compatLnSpc="1">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Marcador de posición de fecha 3"/>
          <p:cNvSpPr txBox="1">
            <a:spLocks noGrp="1"/>
          </p:cNvSpPr>
          <p:nvPr>
            <p:ph type="dt" sz="half" idx="2"/>
          </p:nvPr>
        </p:nvSpPr>
        <p:spPr>
          <a:xfrm>
            <a:off x="1066803" y="6400800"/>
            <a:ext cx="1097280" cy="228600"/>
          </a:xfrm>
          <a:prstGeom prst="rect">
            <a:avLst/>
          </a:prstGeom>
          <a:noFill/>
          <a:ln>
            <a:noFill/>
          </a:ln>
        </p:spPr>
        <p:txBody>
          <a:bodyPr vert="horz" wrap="square" lIns="91440" tIns="45720" rIns="91440" bIns="45720" anchor="ctr" anchorCtr="0" compatLnSpc="1">
            <a:noAutofit/>
          </a:bodyPr>
          <a:lstStyle>
            <a:lvl1pPr marL="0" marR="0" lvl="0" indent="0" algn="l" defTabSz="914400" rtl="0" fontAlgn="auto" hangingPunct="1">
              <a:lnSpc>
                <a:spcPct val="100000"/>
              </a:lnSpc>
              <a:spcBef>
                <a:spcPts val="0"/>
              </a:spcBef>
              <a:spcAft>
                <a:spcPts val="0"/>
              </a:spcAft>
              <a:buNone/>
              <a:tabLst/>
              <a:defRPr lang="en-US" sz="800" b="0" i="0" u="none" strike="noStrike" kern="1200" cap="none" spc="0" baseline="0">
                <a:solidFill>
                  <a:srgbClr val="595959"/>
                </a:solidFill>
                <a:uFillTx/>
                <a:latin typeface="Cambria"/>
                <a:ea typeface=""/>
                <a:cs typeface=""/>
              </a:defRPr>
            </a:lvl1pPr>
          </a:lstStyle>
          <a:p>
            <a:fld id="{317EC17F-AE5E-45F0-BB5E-E76EF4176D2F}" type="datetime1">
              <a:rPr lang="es-ES"/>
              <a:pPr/>
              <a:t>17/08/2017</a:t>
            </a:fld>
            <a:endParaRPr lang="es-ES" dirty="0"/>
          </a:p>
        </p:txBody>
      </p:sp>
      <p:sp>
        <p:nvSpPr>
          <p:cNvPr id="5" name="Marcador de posición de pie de página 4"/>
          <p:cNvSpPr txBox="1">
            <a:spLocks noGrp="1"/>
          </p:cNvSpPr>
          <p:nvPr>
            <p:ph type="ftr" sz="quarter" idx="3"/>
          </p:nvPr>
        </p:nvSpPr>
        <p:spPr>
          <a:xfrm>
            <a:off x="2422849" y="6400800"/>
            <a:ext cx="7315200" cy="228600"/>
          </a:xfrm>
          <a:prstGeom prst="rect">
            <a:avLst/>
          </a:prstGeom>
          <a:noFill/>
          <a:ln>
            <a:noFill/>
          </a:ln>
        </p:spPr>
        <p:txBody>
          <a:bodyPr vert="horz" wrap="square" lIns="91440" tIns="45720" rIns="91440" bIns="45720" anchor="ctr" anchorCtr="1" compatLnSpc="1">
            <a:noAutofit/>
          </a:bodyPr>
          <a:lstStyle>
            <a:lvl1pPr marL="0" marR="0" lvl="0" indent="0" algn="ctr" defTabSz="914400" rtl="0" fontAlgn="auto" hangingPunct="1">
              <a:lnSpc>
                <a:spcPct val="100000"/>
              </a:lnSpc>
              <a:spcBef>
                <a:spcPts val="0"/>
              </a:spcBef>
              <a:spcAft>
                <a:spcPts val="0"/>
              </a:spcAft>
              <a:buNone/>
              <a:tabLst/>
              <a:defRPr lang="es-ES" sz="800" b="0" i="0" u="none" strike="noStrike" kern="1200" cap="none" spc="0" baseline="0">
                <a:solidFill>
                  <a:srgbClr val="595959"/>
                </a:solidFill>
                <a:uFillTx/>
                <a:latin typeface="Cambria"/>
                <a:ea typeface=""/>
                <a:cs typeface=""/>
              </a:defRPr>
            </a:lvl1pPr>
          </a:lstStyle>
          <a:p>
            <a:endParaRPr dirty="0"/>
          </a:p>
        </p:txBody>
      </p:sp>
      <p:sp>
        <p:nvSpPr>
          <p:cNvPr id="6" name="Marcador de posición de número de diapositiva 5"/>
          <p:cNvSpPr txBox="1">
            <a:spLocks noGrp="1"/>
          </p:cNvSpPr>
          <p:nvPr>
            <p:ph type="sldNum" sz="quarter" idx="4"/>
          </p:nvPr>
        </p:nvSpPr>
        <p:spPr>
          <a:xfrm>
            <a:off x="10027923" y="6400800"/>
            <a:ext cx="1097280" cy="228600"/>
          </a:xfrm>
          <a:prstGeom prst="rect">
            <a:avLst/>
          </a:prstGeom>
          <a:noFill/>
          <a:ln>
            <a:noFill/>
          </a:ln>
        </p:spPr>
        <p:txBody>
          <a:bodyPr vert="horz" wrap="square" lIns="91440" tIns="45720" rIns="91440" bIns="45720" anchor="ctr" anchorCtr="0" compatLnSpc="1">
            <a:noAutofit/>
          </a:bodyPr>
          <a:lstStyle>
            <a:lvl1pPr marL="0" marR="0" lvl="0" indent="0" algn="r" defTabSz="914400" rtl="0" fontAlgn="auto" hangingPunct="1">
              <a:lnSpc>
                <a:spcPct val="100000"/>
              </a:lnSpc>
              <a:spcBef>
                <a:spcPts val="0"/>
              </a:spcBef>
              <a:spcAft>
                <a:spcPts val="0"/>
              </a:spcAft>
              <a:buNone/>
              <a:tabLst/>
              <a:defRPr lang="es-ES" sz="800" b="0" i="0" u="none" strike="noStrike" kern="1200" cap="none" spc="0" baseline="0">
                <a:solidFill>
                  <a:srgbClr val="595959"/>
                </a:solidFill>
                <a:uFillTx/>
                <a:latin typeface="Cambria"/>
                <a:ea typeface=""/>
                <a:cs typeface=""/>
              </a:defRPr>
            </a:lvl1pPr>
          </a:lstStyle>
          <a:p>
            <a:fld id="{26C73010-E6D2-4A4C-B56E-C72F2645FEB3}" type="slidenum">
              <a:rPr/>
              <a:pPr/>
              <a:t>‹Nº›</a:t>
            </a:fld>
            <a:endParaRPr dirty="0"/>
          </a:p>
        </p:txBody>
      </p:sp>
    </p:spTree>
    <p:extLst>
      <p:ext uri="{BB962C8B-B14F-4D97-AF65-F5344CB8AC3E}">
        <p14:creationId xmlns:p14="http://schemas.microsoft.com/office/powerpoint/2010/main" val="2152906559"/>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 id="2147483709" r:id="rId12"/>
  </p:sldLayoutIdLst>
  <p:transition spd="med">
    <p:fade/>
  </p:transition>
  <p:txStyles>
    <p:titleStyle>
      <a:lvl1pPr marL="0" marR="0" lvl="0" indent="0" algn="l" defTabSz="914400" rtl="0" fontAlgn="auto" hangingPunct="1">
        <a:lnSpc>
          <a:spcPct val="90000"/>
        </a:lnSpc>
        <a:spcBef>
          <a:spcPts val="0"/>
        </a:spcBef>
        <a:spcAft>
          <a:spcPts val="0"/>
        </a:spcAft>
        <a:buNone/>
        <a:tabLst/>
        <a:defRPr lang="es-ES" sz="3600" b="0" i="0" u="none" strike="noStrike" kern="1200" cap="none" spc="0" baseline="0">
          <a:solidFill>
            <a:srgbClr val="972F57"/>
          </a:solidFill>
          <a:uFillTx/>
          <a:latin typeface="Cambria"/>
        </a:defRPr>
      </a:lvl1pPr>
    </p:titleStyle>
    <p:bodyStyle>
      <a:lvl1pPr marL="228600" marR="0" lvl="0" indent="-228600" algn="l" defTabSz="914400" rtl="0" fontAlgn="auto" hangingPunct="1">
        <a:lnSpc>
          <a:spcPct val="90000"/>
        </a:lnSpc>
        <a:spcBef>
          <a:spcPts val="1800"/>
        </a:spcBef>
        <a:spcAft>
          <a:spcPts val="0"/>
        </a:spcAft>
        <a:buClr>
          <a:srgbClr val="D680A5"/>
        </a:buClr>
        <a:buSzPct val="90000"/>
        <a:buFont typeface="Arial" pitchFamily="34"/>
        <a:buChar char="•"/>
        <a:tabLst/>
        <a:defRPr lang="es-ES" sz="2400" b="0" i="0" u="none" strike="noStrike" kern="1200" cap="none" spc="0" baseline="0">
          <a:solidFill>
            <a:srgbClr val="595959"/>
          </a:solidFill>
          <a:uFillTx/>
          <a:latin typeface="Cambria"/>
        </a:defRPr>
      </a:lvl1pPr>
      <a:lvl2pPr marL="548640" marR="0" lvl="1" indent="-228600" algn="l" defTabSz="914400" rtl="0" fontAlgn="auto" hangingPunct="1">
        <a:lnSpc>
          <a:spcPct val="90000"/>
        </a:lnSpc>
        <a:spcBef>
          <a:spcPts val="1200"/>
        </a:spcBef>
        <a:spcAft>
          <a:spcPts val="0"/>
        </a:spcAft>
        <a:buClr>
          <a:srgbClr val="D680A5"/>
        </a:buClr>
        <a:buSzPct val="90000"/>
        <a:buFont typeface="Arial" pitchFamily="34"/>
        <a:buChar char="•"/>
        <a:tabLst/>
        <a:defRPr lang="es-ES" sz="2000" b="0" i="0" u="none" strike="noStrike" kern="1200" cap="none" spc="0" baseline="0">
          <a:solidFill>
            <a:srgbClr val="595959"/>
          </a:solidFill>
          <a:uFillTx/>
          <a:latin typeface="Cambria"/>
        </a:defRPr>
      </a:lvl2pPr>
      <a:lvl3pPr marL="822960" marR="0" lvl="2" indent="-228600" algn="l" defTabSz="914400" rtl="0" fontAlgn="auto" hangingPunct="1">
        <a:lnSpc>
          <a:spcPct val="90000"/>
        </a:lnSpc>
        <a:spcBef>
          <a:spcPts val="800"/>
        </a:spcBef>
        <a:spcAft>
          <a:spcPts val="0"/>
        </a:spcAft>
        <a:buClr>
          <a:srgbClr val="D680A5"/>
        </a:buClr>
        <a:buSzPct val="90000"/>
        <a:buFont typeface="Arial" pitchFamily="34"/>
        <a:buChar char="•"/>
        <a:tabLst/>
        <a:defRPr lang="es-ES" sz="1800" b="0" i="0" u="none" strike="noStrike" kern="1200" cap="none" spc="0" baseline="0">
          <a:solidFill>
            <a:srgbClr val="595959"/>
          </a:solidFill>
          <a:uFillTx/>
          <a:latin typeface="Cambria"/>
        </a:defRPr>
      </a:lvl3pPr>
      <a:lvl4pPr marL="1097280" marR="0" lvl="3" indent="-182880" algn="l" defTabSz="914400" rtl="0" fontAlgn="auto" hangingPunct="1">
        <a:lnSpc>
          <a:spcPct val="90000"/>
        </a:lnSpc>
        <a:spcBef>
          <a:spcPts val="800"/>
        </a:spcBef>
        <a:spcAft>
          <a:spcPts val="0"/>
        </a:spcAft>
        <a:buClr>
          <a:srgbClr val="D680A5"/>
        </a:buClr>
        <a:buSzPct val="90000"/>
        <a:buFont typeface="Arial" pitchFamily="34"/>
        <a:buChar char="•"/>
        <a:tabLst/>
        <a:defRPr lang="es-ES" sz="1600" b="0" i="0" u="none" strike="noStrike" kern="1200" cap="none" spc="0" baseline="0">
          <a:solidFill>
            <a:srgbClr val="595959"/>
          </a:solidFill>
          <a:uFillTx/>
          <a:latin typeface="Cambria"/>
        </a:defRPr>
      </a:lvl4pPr>
      <a:lvl5pPr marL="1325880" marR="0" lvl="4" indent="-137160" algn="l" defTabSz="914400" rtl="0" fontAlgn="auto" hangingPunct="1">
        <a:lnSpc>
          <a:spcPct val="90000"/>
        </a:lnSpc>
        <a:spcBef>
          <a:spcPts val="600"/>
        </a:spcBef>
        <a:spcAft>
          <a:spcPts val="0"/>
        </a:spcAft>
        <a:buClr>
          <a:srgbClr val="D680A5"/>
        </a:buClr>
        <a:buSzPct val="90000"/>
        <a:buFont typeface="Arial" pitchFamily="34"/>
        <a:buChar char="•"/>
        <a:tabLst/>
        <a:defRPr lang="es-ES" sz="1400" b="0" i="0" u="none" strike="noStrike" kern="1200" cap="none" spc="0" baseline="0">
          <a:solidFill>
            <a:srgbClr val="595959"/>
          </a:solidFill>
          <a:uFillTx/>
          <a:latin typeface="Cambri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9.xml"/><Relationship Id="rId7" Type="http://schemas.openxmlformats.org/officeDocument/2006/relationships/image" Target="../media/image13.png"/><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10.xml"/><Relationship Id="rId7" Type="http://schemas.openxmlformats.org/officeDocument/2006/relationships/image" Target="../media/image14.jpg"/><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11.xml"/><Relationship Id="rId7" Type="http://schemas.openxmlformats.org/officeDocument/2006/relationships/chart" Target="../charts/chart2.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chart" Target="../charts/chart3.xml"/><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1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19.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14.xml"/><Relationship Id="rId7" Type="http://schemas.openxmlformats.org/officeDocument/2006/relationships/image" Target="../media/image18.jpeg"/><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20.jpeg"/><Relationship Id="rId3" Type="http://schemas.openxmlformats.org/officeDocument/2006/relationships/diagramLayout" Target="../diagrams/layout15.xml"/><Relationship Id="rId7" Type="http://schemas.openxmlformats.org/officeDocument/2006/relationships/chart" Target="../charts/chart5.xml"/><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image" Target="../media/image21.png"/><Relationship Id="rId1" Type="http://schemas.openxmlformats.org/officeDocument/2006/relationships/slideLayout" Target="../slideLayouts/slideLayout2.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24.xml.rels><?xml version="1.0" encoding="UTF-8" standalone="yes"?>
<Relationships xmlns="http://schemas.openxmlformats.org/package/2006/relationships"><Relationship Id="rId3" Type="http://schemas.openxmlformats.org/officeDocument/2006/relationships/image" Target="../media/image23.gif"/><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27.xml.rels><?xml version="1.0" encoding="UTF-8" standalone="yes"?>
<Relationships xmlns="http://schemas.openxmlformats.org/package/2006/relationships"><Relationship Id="rId8" Type="http://schemas.openxmlformats.org/officeDocument/2006/relationships/diagramLayout" Target="../diagrams/layout19.xml"/><Relationship Id="rId13" Type="http://schemas.openxmlformats.org/officeDocument/2006/relationships/diagramLayout" Target="../diagrams/layout20.xml"/><Relationship Id="rId3" Type="http://schemas.openxmlformats.org/officeDocument/2006/relationships/diagramLayout" Target="../diagrams/layout18.xml"/><Relationship Id="rId7" Type="http://schemas.openxmlformats.org/officeDocument/2006/relationships/diagramData" Target="../diagrams/data19.xml"/><Relationship Id="rId12" Type="http://schemas.openxmlformats.org/officeDocument/2006/relationships/diagramData" Target="../diagrams/data20.xml"/><Relationship Id="rId17" Type="http://schemas.openxmlformats.org/officeDocument/2006/relationships/image" Target="../media/image26.jpeg"/><Relationship Id="rId2" Type="http://schemas.openxmlformats.org/officeDocument/2006/relationships/diagramData" Target="../diagrams/data18.xml"/><Relationship Id="rId16" Type="http://schemas.microsoft.com/office/2007/relationships/diagramDrawing" Target="../diagrams/drawing20.xml"/><Relationship Id="rId1" Type="http://schemas.openxmlformats.org/officeDocument/2006/relationships/slideLayout" Target="../slideLayouts/slideLayout2.xml"/><Relationship Id="rId6" Type="http://schemas.microsoft.com/office/2007/relationships/diagramDrawing" Target="../diagrams/drawing18.xml"/><Relationship Id="rId11" Type="http://schemas.microsoft.com/office/2007/relationships/diagramDrawing" Target="../diagrams/drawing19.xml"/><Relationship Id="rId5" Type="http://schemas.openxmlformats.org/officeDocument/2006/relationships/diagramColors" Target="../diagrams/colors18.xml"/><Relationship Id="rId15" Type="http://schemas.openxmlformats.org/officeDocument/2006/relationships/diagramColors" Target="../diagrams/colors20.xml"/><Relationship Id="rId10" Type="http://schemas.openxmlformats.org/officeDocument/2006/relationships/diagramColors" Target="../diagrams/colors19.xml"/><Relationship Id="rId4" Type="http://schemas.openxmlformats.org/officeDocument/2006/relationships/diagramQuickStyle" Target="../diagrams/quickStyle18.xml"/><Relationship Id="rId9" Type="http://schemas.openxmlformats.org/officeDocument/2006/relationships/diagramQuickStyle" Target="../diagrams/quickStyle19.xml"/><Relationship Id="rId14" Type="http://schemas.openxmlformats.org/officeDocument/2006/relationships/diagramQuickStyle" Target="../diagrams/quickStyle20.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21.xml"/><Relationship Id="rId7" Type="http://schemas.openxmlformats.org/officeDocument/2006/relationships/image" Target="../media/image27.jpeg"/><Relationship Id="rId2" Type="http://schemas.openxmlformats.org/officeDocument/2006/relationships/diagramData" Target="../diagrams/data21.xml"/><Relationship Id="rId1" Type="http://schemas.openxmlformats.org/officeDocument/2006/relationships/slideLayout" Target="../slideLayouts/slideLayout2.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microsoft.com/office/2007/relationships/diagramDrawing" Target="../diagrams/drawing23.xml"/><Relationship Id="rId3" Type="http://schemas.openxmlformats.org/officeDocument/2006/relationships/chart" Target="../charts/chart7.xml"/><Relationship Id="rId7" Type="http://schemas.openxmlformats.org/officeDocument/2006/relationships/diagramColors" Target="../diagrams/colors23.xml"/><Relationship Id="rId2" Type="http://schemas.openxmlformats.org/officeDocument/2006/relationships/chart" Target="../charts/chart6.xml"/><Relationship Id="rId1" Type="http://schemas.openxmlformats.org/officeDocument/2006/relationships/slideLayout" Target="../slideLayouts/slideLayout2.xml"/><Relationship Id="rId6" Type="http://schemas.openxmlformats.org/officeDocument/2006/relationships/diagramQuickStyle" Target="../diagrams/quickStyle23.xml"/><Relationship Id="rId5" Type="http://schemas.openxmlformats.org/officeDocument/2006/relationships/diagramLayout" Target="../diagrams/layout23.xml"/><Relationship Id="rId4" Type="http://schemas.openxmlformats.org/officeDocument/2006/relationships/diagramData" Target="../diagrams/data23.xml"/><Relationship Id="rId9" Type="http://schemas.openxmlformats.org/officeDocument/2006/relationships/image" Target="../media/image29.png"/></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24.xml"/><Relationship Id="rId7" Type="http://schemas.openxmlformats.org/officeDocument/2006/relationships/image" Target="../media/image30.png"/><Relationship Id="rId2" Type="http://schemas.openxmlformats.org/officeDocument/2006/relationships/diagramData" Target="../diagrams/data24.xml"/><Relationship Id="rId1" Type="http://schemas.openxmlformats.org/officeDocument/2006/relationships/slideLayout" Target="../slideLayouts/slideLayout2.xml"/><Relationship Id="rId6" Type="http://schemas.microsoft.com/office/2007/relationships/diagramDrawing" Target="../diagrams/drawing24.xml"/><Relationship Id="rId5" Type="http://schemas.openxmlformats.org/officeDocument/2006/relationships/diagramColors" Target="../diagrams/colors24.xml"/><Relationship Id="rId4" Type="http://schemas.openxmlformats.org/officeDocument/2006/relationships/diagramQuickStyle" Target="../diagrams/quickStyle24.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25.xml"/><Relationship Id="rId2" Type="http://schemas.openxmlformats.org/officeDocument/2006/relationships/diagramData" Target="../diagrams/data25.xml"/><Relationship Id="rId1" Type="http://schemas.openxmlformats.org/officeDocument/2006/relationships/slideLayout" Target="../slideLayouts/slideLayout2.xml"/><Relationship Id="rId6" Type="http://schemas.microsoft.com/office/2007/relationships/diagramDrawing" Target="../diagrams/drawing25.xml"/><Relationship Id="rId5" Type="http://schemas.openxmlformats.org/officeDocument/2006/relationships/diagramColors" Target="../diagrams/colors25.xml"/><Relationship Id="rId4" Type="http://schemas.openxmlformats.org/officeDocument/2006/relationships/diagramQuickStyle" Target="../diagrams/quickStyle25.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26.xml"/><Relationship Id="rId7" Type="http://schemas.microsoft.com/office/2007/relationships/diagramDrawing" Target="../diagrams/drawing26.xml"/><Relationship Id="rId2" Type="http://schemas.openxmlformats.org/officeDocument/2006/relationships/chart" Target="../charts/chart8.xml"/><Relationship Id="rId1" Type="http://schemas.openxmlformats.org/officeDocument/2006/relationships/slideLayout" Target="../slideLayouts/slideLayout2.xml"/><Relationship Id="rId6" Type="http://schemas.openxmlformats.org/officeDocument/2006/relationships/diagramColors" Target="../diagrams/colors26.xml"/><Relationship Id="rId5" Type="http://schemas.openxmlformats.org/officeDocument/2006/relationships/diagramQuickStyle" Target="../diagrams/quickStyle26.xml"/><Relationship Id="rId4" Type="http://schemas.openxmlformats.org/officeDocument/2006/relationships/diagramLayout" Target="../diagrams/layout26.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27.xml"/><Relationship Id="rId2" Type="http://schemas.openxmlformats.org/officeDocument/2006/relationships/diagramData" Target="../diagrams/data27.xml"/><Relationship Id="rId1" Type="http://schemas.openxmlformats.org/officeDocument/2006/relationships/slideLayout" Target="../slideLayouts/slideLayout2.xml"/><Relationship Id="rId6" Type="http://schemas.microsoft.com/office/2007/relationships/diagramDrawing" Target="../diagrams/drawing27.xml"/><Relationship Id="rId5" Type="http://schemas.openxmlformats.org/officeDocument/2006/relationships/diagramColors" Target="../diagrams/colors27.xml"/><Relationship Id="rId4" Type="http://schemas.openxmlformats.org/officeDocument/2006/relationships/diagramQuickStyle" Target="../diagrams/quickStyle2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jpeg"/><Relationship Id="rId1" Type="http://schemas.openxmlformats.org/officeDocument/2006/relationships/slideLayout" Target="../slideLayouts/slideLayout2.xml"/><Relationship Id="rId4" Type="http://schemas.openxmlformats.org/officeDocument/2006/relationships/image" Target="../media/image33.jpe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23.gi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diagramLayout" Target="../diagrams/layout2.xml"/><Relationship Id="rId7" Type="http://schemas.openxmlformats.org/officeDocument/2006/relationships/image" Target="../media/image4.pn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3.gif"/><Relationship Id="rId2" Type="http://schemas.openxmlformats.org/officeDocument/2006/relationships/chart" Target="../charts/chart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28.xml"/><Relationship Id="rId2" Type="http://schemas.openxmlformats.org/officeDocument/2006/relationships/diagramData" Target="../diagrams/data28.xml"/><Relationship Id="rId1" Type="http://schemas.openxmlformats.org/officeDocument/2006/relationships/slideLayout" Target="../slideLayouts/slideLayout2.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29.xml"/><Relationship Id="rId2" Type="http://schemas.openxmlformats.org/officeDocument/2006/relationships/diagramData" Target="../diagrams/data29.xml"/><Relationship Id="rId1" Type="http://schemas.openxmlformats.org/officeDocument/2006/relationships/slideLayout" Target="../slideLayouts/slideLayout2.xml"/><Relationship Id="rId6" Type="http://schemas.microsoft.com/office/2007/relationships/diagramDrawing" Target="../diagrams/drawing29.xml"/><Relationship Id="rId5" Type="http://schemas.openxmlformats.org/officeDocument/2006/relationships/diagramColors" Target="../diagrams/colors29.xml"/><Relationship Id="rId4" Type="http://schemas.openxmlformats.org/officeDocument/2006/relationships/diagramQuickStyle" Target="../diagrams/quickStyle29.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30.xml"/><Relationship Id="rId2" Type="http://schemas.openxmlformats.org/officeDocument/2006/relationships/diagramData" Target="../diagrams/data30.xml"/><Relationship Id="rId1" Type="http://schemas.openxmlformats.org/officeDocument/2006/relationships/slideLayout" Target="../slideLayouts/slideLayout2.xml"/><Relationship Id="rId6" Type="http://schemas.microsoft.com/office/2007/relationships/diagramDrawing" Target="../diagrams/drawing30.xml"/><Relationship Id="rId5" Type="http://schemas.openxmlformats.org/officeDocument/2006/relationships/diagramColors" Target="../diagrams/colors30.xml"/><Relationship Id="rId4" Type="http://schemas.openxmlformats.org/officeDocument/2006/relationships/diagramQuickStyle" Target="../diagrams/quickStyle30.xml"/></Relationships>
</file>

<file path=ppt/slides/_rels/slide45.xml.rels><?xml version="1.0" encoding="UTF-8" standalone="yes"?>
<Relationships xmlns="http://schemas.openxmlformats.org/package/2006/relationships"><Relationship Id="rId3" Type="http://schemas.openxmlformats.org/officeDocument/2006/relationships/diagramLayout" Target="../diagrams/layout31.xml"/><Relationship Id="rId2" Type="http://schemas.openxmlformats.org/officeDocument/2006/relationships/diagramData" Target="../diagrams/data31.xml"/><Relationship Id="rId1" Type="http://schemas.openxmlformats.org/officeDocument/2006/relationships/slideLayout" Target="../slideLayouts/slideLayout2.xml"/><Relationship Id="rId6" Type="http://schemas.microsoft.com/office/2007/relationships/diagramDrawing" Target="../diagrams/drawing31.xml"/><Relationship Id="rId5" Type="http://schemas.openxmlformats.org/officeDocument/2006/relationships/diagramColors" Target="../diagrams/colors31.xml"/><Relationship Id="rId4" Type="http://schemas.openxmlformats.org/officeDocument/2006/relationships/diagramQuickStyle" Target="../diagrams/quickStyle31.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32.xml"/><Relationship Id="rId7" Type="http://schemas.openxmlformats.org/officeDocument/2006/relationships/image" Target="../media/image37.jpeg"/><Relationship Id="rId2" Type="http://schemas.openxmlformats.org/officeDocument/2006/relationships/diagramData" Target="../diagrams/data32.xml"/><Relationship Id="rId1" Type="http://schemas.openxmlformats.org/officeDocument/2006/relationships/slideLayout" Target="../slideLayouts/slideLayout2.xml"/><Relationship Id="rId6" Type="http://schemas.microsoft.com/office/2007/relationships/diagramDrawing" Target="../diagrams/drawing32.xml"/><Relationship Id="rId5" Type="http://schemas.openxmlformats.org/officeDocument/2006/relationships/diagramColors" Target="../diagrams/colors32.xml"/><Relationship Id="rId4" Type="http://schemas.openxmlformats.org/officeDocument/2006/relationships/diagramQuickStyle" Target="../diagrams/quickStyle32.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33.xml"/><Relationship Id="rId2" Type="http://schemas.openxmlformats.org/officeDocument/2006/relationships/diagramData" Target="../diagrams/data33.xml"/><Relationship Id="rId1" Type="http://schemas.openxmlformats.org/officeDocument/2006/relationships/slideLayout" Target="../slideLayouts/slideLayout2.xml"/><Relationship Id="rId6" Type="http://schemas.microsoft.com/office/2007/relationships/diagramDrawing" Target="../diagrams/drawing33.xml"/><Relationship Id="rId5" Type="http://schemas.openxmlformats.org/officeDocument/2006/relationships/diagramColors" Target="../diagrams/colors33.xml"/><Relationship Id="rId4" Type="http://schemas.openxmlformats.org/officeDocument/2006/relationships/diagramQuickStyle" Target="../diagrams/quickStyle33.xml"/></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34.xml"/><Relationship Id="rId2" Type="http://schemas.openxmlformats.org/officeDocument/2006/relationships/diagramData" Target="../diagrams/data34.xml"/><Relationship Id="rId1" Type="http://schemas.openxmlformats.org/officeDocument/2006/relationships/slideLayout" Target="../slideLayouts/slideLayout2.xml"/><Relationship Id="rId6" Type="http://schemas.microsoft.com/office/2007/relationships/diagramDrawing" Target="../diagrams/drawing34.xml"/><Relationship Id="rId5" Type="http://schemas.openxmlformats.org/officeDocument/2006/relationships/diagramColors" Target="../diagrams/colors34.xml"/><Relationship Id="rId4" Type="http://schemas.openxmlformats.org/officeDocument/2006/relationships/diagramQuickStyle" Target="../diagrams/quickStyle34.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35.xml"/><Relationship Id="rId2" Type="http://schemas.openxmlformats.org/officeDocument/2006/relationships/diagramData" Target="../diagrams/data35.xml"/><Relationship Id="rId1" Type="http://schemas.openxmlformats.org/officeDocument/2006/relationships/slideLayout" Target="../slideLayouts/slideLayout2.xml"/><Relationship Id="rId6" Type="http://schemas.microsoft.com/office/2007/relationships/diagramDrawing" Target="../diagrams/drawing35.xml"/><Relationship Id="rId5" Type="http://schemas.openxmlformats.org/officeDocument/2006/relationships/diagramColors" Target="../diagrams/colors35.xml"/><Relationship Id="rId4" Type="http://schemas.openxmlformats.org/officeDocument/2006/relationships/diagramQuickStyle" Target="../diagrams/quickStyle35.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36.xml"/><Relationship Id="rId2" Type="http://schemas.openxmlformats.org/officeDocument/2006/relationships/diagramData" Target="../diagrams/data36.xml"/><Relationship Id="rId1" Type="http://schemas.openxmlformats.org/officeDocument/2006/relationships/slideLayout" Target="../slideLayouts/slideLayout2.xml"/><Relationship Id="rId6" Type="http://schemas.microsoft.com/office/2007/relationships/diagramDrawing" Target="../diagrams/drawing36.xml"/><Relationship Id="rId5" Type="http://schemas.openxmlformats.org/officeDocument/2006/relationships/diagramColors" Target="../diagrams/colors36.xml"/><Relationship Id="rId4" Type="http://schemas.openxmlformats.org/officeDocument/2006/relationships/diagramQuickStyle" Target="../diagrams/quickStyle36.xml"/></Relationships>
</file>

<file path=ppt/slides/_rels/slide51.xml.rels><?xml version="1.0" encoding="UTF-8" standalone="yes"?>
<Relationships xmlns="http://schemas.openxmlformats.org/package/2006/relationships"><Relationship Id="rId3" Type="http://schemas.openxmlformats.org/officeDocument/2006/relationships/diagramLayout" Target="../diagrams/layout37.xml"/><Relationship Id="rId2" Type="http://schemas.openxmlformats.org/officeDocument/2006/relationships/diagramData" Target="../diagrams/data37.xml"/><Relationship Id="rId1" Type="http://schemas.openxmlformats.org/officeDocument/2006/relationships/slideLayout" Target="../slideLayouts/slideLayout2.xml"/><Relationship Id="rId6" Type="http://schemas.microsoft.com/office/2007/relationships/diagramDrawing" Target="../diagrams/drawing37.xml"/><Relationship Id="rId5" Type="http://schemas.openxmlformats.org/officeDocument/2006/relationships/diagramColors" Target="../diagrams/colors37.xml"/><Relationship Id="rId4" Type="http://schemas.openxmlformats.org/officeDocument/2006/relationships/diagramQuickStyle" Target="../diagrams/quickStyle3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diagramLayout" Target="../diagrams/layout38.xml"/><Relationship Id="rId2" Type="http://schemas.openxmlformats.org/officeDocument/2006/relationships/diagramData" Target="../diagrams/data38.xml"/><Relationship Id="rId1" Type="http://schemas.openxmlformats.org/officeDocument/2006/relationships/slideLayout" Target="../slideLayouts/slideLayout2.xml"/><Relationship Id="rId6" Type="http://schemas.microsoft.com/office/2007/relationships/diagramDrawing" Target="../diagrams/drawing38.xml"/><Relationship Id="rId5" Type="http://schemas.openxmlformats.org/officeDocument/2006/relationships/diagramColors" Target="../diagrams/colors38.xml"/><Relationship Id="rId4" Type="http://schemas.openxmlformats.org/officeDocument/2006/relationships/diagramQuickStyle" Target="../diagrams/quickStyle38.xml"/></Relationships>
</file>

<file path=ppt/slides/_rels/slide55.xml.rels><?xml version="1.0" encoding="UTF-8" standalone="yes"?>
<Relationships xmlns="http://schemas.openxmlformats.org/package/2006/relationships"><Relationship Id="rId3" Type="http://schemas.openxmlformats.org/officeDocument/2006/relationships/diagramLayout" Target="../diagrams/layout39.xml"/><Relationship Id="rId2" Type="http://schemas.openxmlformats.org/officeDocument/2006/relationships/diagramData" Target="../diagrams/data39.xml"/><Relationship Id="rId1" Type="http://schemas.openxmlformats.org/officeDocument/2006/relationships/slideLayout" Target="../slideLayouts/slideLayout2.xml"/><Relationship Id="rId6" Type="http://schemas.microsoft.com/office/2007/relationships/diagramDrawing" Target="../diagrams/drawing39.xml"/><Relationship Id="rId5" Type="http://schemas.openxmlformats.org/officeDocument/2006/relationships/diagramColors" Target="../diagrams/colors39.xml"/><Relationship Id="rId4" Type="http://schemas.openxmlformats.org/officeDocument/2006/relationships/diagramQuickStyle" Target="../diagrams/quickStyle39.xml"/></Relationships>
</file>

<file path=ppt/slides/_rels/slide56.xml.rels><?xml version="1.0" encoding="UTF-8" standalone="yes"?>
<Relationships xmlns="http://schemas.openxmlformats.org/package/2006/relationships"><Relationship Id="rId3" Type="http://schemas.openxmlformats.org/officeDocument/2006/relationships/diagramLayout" Target="../diagrams/layout40.xml"/><Relationship Id="rId2" Type="http://schemas.openxmlformats.org/officeDocument/2006/relationships/diagramData" Target="../diagrams/data40.xml"/><Relationship Id="rId1" Type="http://schemas.openxmlformats.org/officeDocument/2006/relationships/slideLayout" Target="../slideLayouts/slideLayout2.xml"/><Relationship Id="rId6" Type="http://schemas.microsoft.com/office/2007/relationships/diagramDrawing" Target="../diagrams/drawing40.xml"/><Relationship Id="rId5" Type="http://schemas.openxmlformats.org/officeDocument/2006/relationships/diagramColors" Target="../diagrams/colors40.xml"/><Relationship Id="rId4" Type="http://schemas.openxmlformats.org/officeDocument/2006/relationships/diagramQuickStyle" Target="../diagrams/quickStyle40.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diagramLayout" Target="../diagrams/layout41.xml"/><Relationship Id="rId2" Type="http://schemas.openxmlformats.org/officeDocument/2006/relationships/diagramData" Target="../diagrams/data41.xml"/><Relationship Id="rId1" Type="http://schemas.openxmlformats.org/officeDocument/2006/relationships/slideLayout" Target="../slideLayouts/slideLayout2.xml"/><Relationship Id="rId6" Type="http://schemas.microsoft.com/office/2007/relationships/diagramDrawing" Target="../diagrams/drawing41.xml"/><Relationship Id="rId5" Type="http://schemas.openxmlformats.org/officeDocument/2006/relationships/diagramColors" Target="../diagrams/colors41.xml"/><Relationship Id="rId4" Type="http://schemas.openxmlformats.org/officeDocument/2006/relationships/diagramQuickStyle" Target="../diagrams/quickStyle41.xml"/></Relationships>
</file>

<file path=ppt/slides/_rels/slide59.xml.rels><?xml version="1.0" encoding="UTF-8" standalone="yes"?>
<Relationships xmlns="http://schemas.openxmlformats.org/package/2006/relationships"><Relationship Id="rId3" Type="http://schemas.openxmlformats.org/officeDocument/2006/relationships/diagramLayout" Target="../diagrams/layout42.xml"/><Relationship Id="rId2" Type="http://schemas.openxmlformats.org/officeDocument/2006/relationships/diagramData" Target="../diagrams/data42.xml"/><Relationship Id="rId1" Type="http://schemas.openxmlformats.org/officeDocument/2006/relationships/slideLayout" Target="../slideLayouts/slideLayout2.xml"/><Relationship Id="rId6" Type="http://schemas.microsoft.com/office/2007/relationships/diagramDrawing" Target="../diagrams/drawing42.xml"/><Relationship Id="rId5" Type="http://schemas.openxmlformats.org/officeDocument/2006/relationships/diagramColors" Target="../diagrams/colors42.xml"/><Relationship Id="rId4" Type="http://schemas.openxmlformats.org/officeDocument/2006/relationships/diagramQuickStyle" Target="../diagrams/quickStyle4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60.xml.rels><?xml version="1.0" encoding="UTF-8" standalone="yes"?>
<Relationships xmlns="http://schemas.openxmlformats.org/package/2006/relationships"><Relationship Id="rId3" Type="http://schemas.openxmlformats.org/officeDocument/2006/relationships/diagramLayout" Target="../diagrams/layout43.xml"/><Relationship Id="rId2" Type="http://schemas.openxmlformats.org/officeDocument/2006/relationships/diagramData" Target="../diagrams/data43.xml"/><Relationship Id="rId1" Type="http://schemas.openxmlformats.org/officeDocument/2006/relationships/slideLayout" Target="../slideLayouts/slideLayout2.xml"/><Relationship Id="rId6" Type="http://schemas.microsoft.com/office/2007/relationships/diagramDrawing" Target="../diagrams/drawing43.xml"/><Relationship Id="rId5" Type="http://schemas.openxmlformats.org/officeDocument/2006/relationships/diagramColors" Target="../diagrams/colors43.xml"/><Relationship Id="rId4" Type="http://schemas.openxmlformats.org/officeDocument/2006/relationships/diagramQuickStyle" Target="../diagrams/quickStyle43.xml"/></Relationships>
</file>

<file path=ppt/slides/_rels/slide61.xml.rels><?xml version="1.0" encoding="UTF-8" standalone="yes"?>
<Relationships xmlns="http://schemas.openxmlformats.org/package/2006/relationships"><Relationship Id="rId3" Type="http://schemas.openxmlformats.org/officeDocument/2006/relationships/diagramLayout" Target="../diagrams/layout44.xml"/><Relationship Id="rId2" Type="http://schemas.openxmlformats.org/officeDocument/2006/relationships/diagramData" Target="../diagrams/data44.xml"/><Relationship Id="rId1" Type="http://schemas.openxmlformats.org/officeDocument/2006/relationships/slideLayout" Target="../slideLayouts/slideLayout2.xml"/><Relationship Id="rId6" Type="http://schemas.microsoft.com/office/2007/relationships/diagramDrawing" Target="../diagrams/drawing44.xml"/><Relationship Id="rId5" Type="http://schemas.openxmlformats.org/officeDocument/2006/relationships/diagramColors" Target="../diagrams/colors44.xml"/><Relationship Id="rId4" Type="http://schemas.openxmlformats.org/officeDocument/2006/relationships/diagramQuickStyle" Target="../diagrams/quickStyle44.xml"/></Relationships>
</file>

<file path=ppt/slides/_rels/slide62.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Subtítulo 2"/>
          <p:cNvSpPr>
            <a:spLocks noGrp="1"/>
          </p:cNvSpPr>
          <p:nvPr/>
        </p:nvSpPr>
        <p:spPr>
          <a:xfrm>
            <a:off x="2603104" y="980728"/>
            <a:ext cx="8064896" cy="4752528"/>
          </a:xfrm>
          <a:prstGeom prst="rect">
            <a:avLst/>
          </a:prstGeom>
        </p:spPr>
        <p:txBody>
          <a:bodyPr tIns="0">
            <a:normAutofit fontScale="32500" lnSpcReduction="20000"/>
          </a:bodyPr>
          <a:lstStyle>
            <a:lvl1pPr marL="27432" indent="0" algn="l" rtl="0" eaLnBrk="1" latinLnBrk="0" hangingPunct="1">
              <a:lnSpc>
                <a:spcPct val="100000"/>
              </a:lnSpc>
              <a:spcBef>
                <a:spcPts val="600"/>
              </a:spcBef>
              <a:buClr>
                <a:schemeClr val="accent1"/>
              </a:buClr>
              <a:buSzPct val="80000"/>
              <a:buFont typeface="Wingdings 2"/>
              <a:buNone/>
              <a:defRPr kumimoji="0" sz="2600" kern="1200">
                <a:solidFill>
                  <a:schemeClr val="tx2">
                    <a:shade val="30000"/>
                    <a:satMod val="150000"/>
                  </a:schemeClr>
                </a:solidFill>
                <a:latin typeface="+mn-lt"/>
                <a:ea typeface="+mn-ea"/>
                <a:cs typeface="+mn-cs"/>
              </a:defRPr>
            </a:lvl1pPr>
            <a:lvl2pPr marL="457200" indent="0" algn="ctr" rtl="0" eaLnBrk="1" latinLnBrk="0" hangingPunct="1">
              <a:lnSpc>
                <a:spcPct val="100000"/>
              </a:lnSpc>
              <a:spcBef>
                <a:spcPts val="550"/>
              </a:spcBef>
              <a:buClr>
                <a:schemeClr val="accent1"/>
              </a:buClr>
              <a:buFont typeface="Verdana"/>
              <a:buNone/>
              <a:defRPr kumimoji="0" sz="2800" kern="1200">
                <a:solidFill>
                  <a:schemeClr val="tx1"/>
                </a:solidFill>
                <a:latin typeface="+mn-lt"/>
                <a:ea typeface="+mn-ea"/>
                <a:cs typeface="+mn-cs"/>
              </a:defRPr>
            </a:lvl2pPr>
            <a:lvl3pPr marL="914400" indent="0" algn="ctr" rtl="0" eaLnBrk="1" latinLnBrk="0" hangingPunct="1">
              <a:lnSpc>
                <a:spcPct val="100000"/>
              </a:lnSpc>
              <a:spcBef>
                <a:spcPct val="20000"/>
              </a:spcBef>
              <a:buClr>
                <a:schemeClr val="accent2"/>
              </a:buClr>
              <a:buFont typeface="Wingdings 2"/>
              <a:buNone/>
              <a:defRPr kumimoji="0" sz="2400" kern="1200">
                <a:solidFill>
                  <a:schemeClr val="tx1"/>
                </a:solidFill>
                <a:latin typeface="+mn-lt"/>
                <a:ea typeface="+mn-ea"/>
                <a:cs typeface="+mn-cs"/>
              </a:defRPr>
            </a:lvl3pPr>
            <a:lvl4pPr marL="1371600" indent="0" algn="ctr" rtl="0" eaLnBrk="1" latinLnBrk="0" hangingPunct="1">
              <a:lnSpc>
                <a:spcPct val="100000"/>
              </a:lnSpc>
              <a:spcBef>
                <a:spcPct val="20000"/>
              </a:spcBef>
              <a:buClr>
                <a:schemeClr val="accent3"/>
              </a:buClr>
              <a:buFont typeface="Wingdings 2"/>
              <a:buNone/>
              <a:defRPr kumimoji="0" sz="2000" kern="1200">
                <a:solidFill>
                  <a:schemeClr val="tx1"/>
                </a:solidFill>
                <a:latin typeface="+mn-lt"/>
                <a:ea typeface="+mn-ea"/>
                <a:cs typeface="+mn-cs"/>
              </a:defRPr>
            </a:lvl4pPr>
            <a:lvl5pPr marL="1828800" indent="0" algn="ctr" rtl="0" eaLnBrk="1" latinLnBrk="0" hangingPunct="1">
              <a:lnSpc>
                <a:spcPct val="100000"/>
              </a:lnSpc>
              <a:spcBef>
                <a:spcPct val="20000"/>
              </a:spcBef>
              <a:buClr>
                <a:schemeClr val="accent4"/>
              </a:buClr>
              <a:buFont typeface="Wingdings 2"/>
              <a:buNone/>
              <a:defRPr kumimoji="0" sz="2000" kern="1200">
                <a:solidFill>
                  <a:schemeClr val="tx1"/>
                </a:solidFill>
                <a:latin typeface="+mn-lt"/>
                <a:ea typeface="+mn-ea"/>
                <a:cs typeface="+mn-cs"/>
              </a:defRPr>
            </a:lvl5pPr>
            <a:lvl6pPr marL="2286000" indent="0" algn="ctr" rtl="0" eaLnBrk="1" latinLnBrk="0" hangingPunct="1">
              <a:lnSpc>
                <a:spcPct val="100000"/>
              </a:lnSpc>
              <a:spcBef>
                <a:spcPct val="20000"/>
              </a:spcBef>
              <a:buClr>
                <a:schemeClr val="accent5"/>
              </a:buClr>
              <a:buFont typeface="Wingdings 2"/>
              <a:buNone/>
              <a:defRPr kumimoji="0" sz="2000" kern="1200">
                <a:solidFill>
                  <a:schemeClr val="tx1"/>
                </a:solidFill>
                <a:latin typeface="+mn-lt"/>
                <a:ea typeface="+mn-ea"/>
                <a:cs typeface="+mn-cs"/>
              </a:defRPr>
            </a:lvl6pPr>
            <a:lvl7pPr marL="2743200" indent="0" algn="ctr" rtl="0" eaLnBrk="1" latinLnBrk="0" hangingPunct="1">
              <a:lnSpc>
                <a:spcPct val="100000"/>
              </a:lnSpc>
              <a:spcBef>
                <a:spcPct val="20000"/>
              </a:spcBef>
              <a:buClr>
                <a:schemeClr val="accent6"/>
              </a:buClr>
              <a:buFont typeface="Wingdings 2"/>
              <a:buNone/>
              <a:defRPr kumimoji="0" sz="2000" kern="1200">
                <a:solidFill>
                  <a:schemeClr val="tx1"/>
                </a:solidFill>
                <a:latin typeface="+mn-lt"/>
                <a:ea typeface="+mn-ea"/>
                <a:cs typeface="+mn-cs"/>
              </a:defRPr>
            </a:lvl7pPr>
            <a:lvl8pPr marL="3200400" indent="0" algn="ctr" rtl="0" eaLnBrk="1" latinLnBrk="0" hangingPunct="1">
              <a:lnSpc>
                <a:spcPct val="100000"/>
              </a:lnSpc>
              <a:spcBef>
                <a:spcPct val="20000"/>
              </a:spcBef>
              <a:buClr>
                <a:schemeClr val="accent6"/>
              </a:buClr>
              <a:buFont typeface="Wingdings 2"/>
              <a:buNone/>
              <a:defRPr kumimoji="0" sz="2000" kern="1200">
                <a:solidFill>
                  <a:schemeClr val="tx1"/>
                </a:solidFill>
                <a:latin typeface="+mn-lt"/>
                <a:ea typeface="+mn-ea"/>
                <a:cs typeface="+mn-cs"/>
              </a:defRPr>
            </a:lvl8pPr>
            <a:lvl9pPr marL="3657600" indent="0" algn="ctr" rtl="0" eaLnBrk="1" latinLnBrk="0" hangingPunct="1">
              <a:lnSpc>
                <a:spcPct val="100000"/>
              </a:lnSpc>
              <a:spcBef>
                <a:spcPct val="20000"/>
              </a:spcBef>
              <a:buClr>
                <a:schemeClr val="accent6"/>
              </a:buClr>
              <a:buFont typeface="Wingdings 2"/>
              <a:buNone/>
              <a:defRPr kumimoji="0" sz="2000" kern="1200">
                <a:solidFill>
                  <a:schemeClr val="tx1"/>
                </a:solidFill>
                <a:latin typeface="+mn-lt"/>
                <a:ea typeface="+mn-ea"/>
                <a:cs typeface="+mn-cs"/>
              </a:defRPr>
            </a:lvl9pPr>
            <a:extLst/>
          </a:lstStyle>
          <a:p>
            <a:pPr algn="ctr">
              <a:defRPr/>
            </a:pPr>
            <a:r>
              <a:rPr lang="es-EC" sz="7400" b="1" dirty="0">
                <a:solidFill>
                  <a:schemeClr val="tx1"/>
                </a:solidFill>
                <a:latin typeface="Century Gothic" panose="020B0502020202020204" pitchFamily="34" charset="0"/>
              </a:rPr>
              <a:t>DEPARTAMENTO DE CIENCIAS ECONÓMICAS ADMINISTRATIVAS Y DE COMERCIO</a:t>
            </a:r>
          </a:p>
          <a:p>
            <a:pPr algn="ctr">
              <a:defRPr/>
            </a:pPr>
            <a:endParaRPr lang="es-EC" sz="2800" b="1" u="sng" dirty="0">
              <a:solidFill>
                <a:schemeClr val="tx1"/>
              </a:solidFill>
              <a:latin typeface="Carmine Tango" panose="03040402040505080204" pitchFamily="66" charset="0"/>
            </a:endParaRPr>
          </a:p>
          <a:p>
            <a:pPr algn="ctr">
              <a:defRPr/>
            </a:pPr>
            <a:r>
              <a:rPr lang="es-EC" sz="4300" dirty="0">
                <a:solidFill>
                  <a:schemeClr val="tx1"/>
                </a:solidFill>
                <a:latin typeface="Century Gothic" panose="020B0502020202020204" pitchFamily="34" charset="0"/>
              </a:rPr>
              <a:t>CARRERA INGENIERÍA EN FINANZAS Y AUDITORÍA</a:t>
            </a:r>
          </a:p>
          <a:p>
            <a:pPr algn="ctr">
              <a:defRPr/>
            </a:pPr>
            <a:endParaRPr lang="es-EC" sz="4300" dirty="0">
              <a:solidFill>
                <a:schemeClr val="tx1"/>
              </a:solidFill>
              <a:latin typeface="Century Gothic" panose="020B0502020202020204" pitchFamily="34" charset="0"/>
            </a:endParaRPr>
          </a:p>
          <a:p>
            <a:pPr algn="ctr">
              <a:defRPr/>
            </a:pPr>
            <a:r>
              <a:rPr lang="es-EC" sz="4300" dirty="0">
                <a:solidFill>
                  <a:schemeClr val="tx1"/>
                </a:solidFill>
                <a:latin typeface="Century Gothic" panose="020B0502020202020204" pitchFamily="34" charset="0"/>
              </a:rPr>
              <a:t>PROYECTO DE TESIS PREVIO A LA OBTENCIÓN DEL TÍTULO DE:</a:t>
            </a:r>
          </a:p>
          <a:p>
            <a:pPr algn="ctr">
              <a:defRPr/>
            </a:pPr>
            <a:r>
              <a:rPr lang="es-EC" sz="4300" dirty="0">
                <a:solidFill>
                  <a:schemeClr val="tx1"/>
                </a:solidFill>
                <a:latin typeface="Century Gothic" panose="020B0502020202020204" pitchFamily="34" charset="0"/>
              </a:rPr>
              <a:t>INGENIERO EN FINANZAS Y AUDITORÍA CPA</a:t>
            </a:r>
          </a:p>
          <a:p>
            <a:pPr algn="ctr">
              <a:defRPr/>
            </a:pPr>
            <a:endParaRPr lang="es-EC" sz="4300" dirty="0">
              <a:solidFill>
                <a:schemeClr val="tx1"/>
              </a:solidFill>
              <a:latin typeface="Century Gothic" panose="020B0502020202020204" pitchFamily="34" charset="0"/>
            </a:endParaRPr>
          </a:p>
          <a:p>
            <a:pPr algn="ctr">
              <a:defRPr/>
            </a:pPr>
            <a:r>
              <a:rPr lang="es-EC" sz="4300" dirty="0">
                <a:solidFill>
                  <a:schemeClr val="tx1"/>
                </a:solidFill>
                <a:latin typeface="Century Gothic" panose="020B0502020202020204" pitchFamily="34" charset="0"/>
              </a:rPr>
              <a:t>“ANÁLISIS DE LAS FINANZAS DE LOS ECUATORIANOS CON LA ELIMINACIÓN DEL SUBSIDIO AL GAS LICUADO DE PETRÓLEO (GLP) EN LA PROVINCIA DE PICHINCHA”</a:t>
            </a:r>
          </a:p>
          <a:p>
            <a:pPr algn="ctr">
              <a:defRPr/>
            </a:pPr>
            <a:endParaRPr lang="es-EC" sz="4300" dirty="0">
              <a:solidFill>
                <a:schemeClr val="tx1"/>
              </a:solidFill>
              <a:latin typeface="Century Gothic" panose="020B0502020202020204" pitchFamily="34" charset="0"/>
            </a:endParaRPr>
          </a:p>
          <a:p>
            <a:pPr algn="ctr">
              <a:defRPr/>
            </a:pPr>
            <a:r>
              <a:rPr lang="es-EC" sz="4300" b="1" dirty="0">
                <a:solidFill>
                  <a:schemeClr val="tx1"/>
                </a:solidFill>
                <a:latin typeface="Century Gothic" panose="020B0502020202020204" pitchFamily="34" charset="0"/>
              </a:rPr>
              <a:t>AUTORAS:</a:t>
            </a:r>
          </a:p>
          <a:p>
            <a:pPr algn="ctr">
              <a:defRPr/>
            </a:pPr>
            <a:r>
              <a:rPr lang="es-EC" sz="4300" dirty="0">
                <a:solidFill>
                  <a:schemeClr val="tx1"/>
                </a:solidFill>
                <a:latin typeface="Century Gothic" panose="020B0502020202020204" pitchFamily="34" charset="0"/>
              </a:rPr>
              <a:t>ESTRELLA IZURIETA CLAUDIA ESTEFANÍA</a:t>
            </a:r>
          </a:p>
          <a:p>
            <a:pPr algn="ctr">
              <a:defRPr/>
            </a:pPr>
            <a:r>
              <a:rPr lang="es-EC" sz="4300" dirty="0">
                <a:solidFill>
                  <a:schemeClr val="tx1"/>
                </a:solidFill>
                <a:latin typeface="Century Gothic" panose="020B0502020202020204" pitchFamily="34" charset="0"/>
              </a:rPr>
              <a:t>TARAMUEL MARTINEZ CRISTINA ELIZABETH</a:t>
            </a:r>
          </a:p>
          <a:p>
            <a:pPr algn="ctr">
              <a:defRPr/>
            </a:pPr>
            <a:endParaRPr lang="es-EC" sz="4300" dirty="0">
              <a:solidFill>
                <a:schemeClr val="tx1"/>
              </a:solidFill>
              <a:latin typeface="Century Gothic" panose="020B0502020202020204" pitchFamily="34" charset="0"/>
            </a:endParaRPr>
          </a:p>
          <a:p>
            <a:pPr algn="ctr">
              <a:defRPr/>
            </a:pPr>
            <a:r>
              <a:rPr lang="es-EC" sz="4300" b="1" dirty="0">
                <a:solidFill>
                  <a:schemeClr val="tx1"/>
                </a:solidFill>
                <a:latin typeface="Century Gothic" panose="020B0502020202020204" pitchFamily="34" charset="0"/>
              </a:rPr>
              <a:t>DIRECTORA: </a:t>
            </a:r>
            <a:r>
              <a:rPr lang="es-EC" sz="4300" dirty="0">
                <a:solidFill>
                  <a:schemeClr val="tx1"/>
                </a:solidFill>
                <a:latin typeface="Century Gothic" panose="020B0502020202020204" pitchFamily="34" charset="0"/>
              </a:rPr>
              <a:t>ECON. ELCY GALLEGOS MEDINA</a:t>
            </a:r>
          </a:p>
          <a:p>
            <a:pPr algn="ctr">
              <a:defRPr/>
            </a:pPr>
            <a:endParaRPr lang="es-EC" sz="4300" dirty="0">
              <a:solidFill>
                <a:schemeClr val="tx1"/>
              </a:solidFill>
              <a:latin typeface="Century Gothic" panose="020B0502020202020204" pitchFamily="34" charset="0"/>
            </a:endParaRPr>
          </a:p>
          <a:p>
            <a:pPr algn="ctr">
              <a:defRPr/>
            </a:pPr>
            <a:r>
              <a:rPr lang="es-EC" sz="4300" dirty="0">
                <a:solidFill>
                  <a:schemeClr val="tx1"/>
                </a:solidFill>
                <a:latin typeface="Century Gothic" panose="020B0502020202020204" pitchFamily="34" charset="0"/>
              </a:rPr>
              <a:t>AGOSTO </a:t>
            </a:r>
            <a:r>
              <a:rPr lang="es-EC" sz="4300" dirty="0" smtClean="0">
                <a:solidFill>
                  <a:schemeClr val="tx1"/>
                </a:solidFill>
                <a:latin typeface="Century Gothic" panose="020B0502020202020204" pitchFamily="34" charset="0"/>
              </a:rPr>
              <a:t>2017</a:t>
            </a:r>
            <a:endParaRPr lang="es-EC" sz="4300" dirty="0">
              <a:solidFill>
                <a:schemeClr val="tx1"/>
              </a:solidFill>
              <a:latin typeface="Century Gothic" panose="020B0502020202020204" pitchFamily="34" charset="0"/>
            </a:endParaRPr>
          </a:p>
        </p:txBody>
      </p:sp>
    </p:spTree>
    <p:extLst>
      <p:ext uri="{BB962C8B-B14F-4D97-AF65-F5344CB8AC3E}">
        <p14:creationId xmlns:p14="http://schemas.microsoft.com/office/powerpoint/2010/main" val="200769634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01850" y="119332"/>
            <a:ext cx="11464120" cy="985463"/>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MARCO CONCEPTUAL</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2" name="Diagrama 1"/>
          <p:cNvGraphicFramePr/>
          <p:nvPr>
            <p:extLst>
              <p:ext uri="{D42A27DB-BD31-4B8C-83A1-F6EECF244321}">
                <p14:modId xmlns:p14="http://schemas.microsoft.com/office/powerpoint/2010/main" val="40926014"/>
              </p:ext>
            </p:extLst>
          </p:nvPr>
        </p:nvGraphicFramePr>
        <p:xfrm>
          <a:off x="694519" y="1200329"/>
          <a:ext cx="10878782" cy="520047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93565139"/>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Marcador de contenido 4"/>
          <p:cNvGraphicFramePr>
            <a:graphicFrameLocks noGrp="1"/>
          </p:cNvGraphicFramePr>
          <p:nvPr>
            <p:ph idx="1"/>
            <p:extLst>
              <p:ext uri="{D42A27DB-BD31-4B8C-83A1-F6EECF244321}">
                <p14:modId xmlns:p14="http://schemas.microsoft.com/office/powerpoint/2010/main" val="2685578521"/>
              </p:ext>
            </p:extLst>
          </p:nvPr>
        </p:nvGraphicFramePr>
        <p:xfrm>
          <a:off x="194606" y="1107996"/>
          <a:ext cx="10058400" cy="484495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ítulo 3"/>
          <p:cNvSpPr>
            <a:spLocks noGrp="1"/>
          </p:cNvSpPr>
          <p:nvPr>
            <p:ph type="title"/>
          </p:nvPr>
        </p:nvSpPr>
        <p:spPr>
          <a:xfrm>
            <a:off x="738118" y="0"/>
            <a:ext cx="10715770" cy="1107996"/>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GAS LICUADO DE PETRÓLEO (GLP)</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pic>
        <p:nvPicPr>
          <p:cNvPr id="24578" name="Picture 2" descr="Imagen relacionada"/>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253006" y="3048080"/>
            <a:ext cx="1938994" cy="25966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93835688"/>
      </p:ext>
    </p:extLst>
  </p:cSld>
  <p:clrMapOvr>
    <a:masterClrMapping/>
  </p:clrMapOvr>
  <p:transition spd="med">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Marcador de contenido 6"/>
          <p:cNvGraphicFramePr>
            <a:graphicFrameLocks noGrp="1"/>
          </p:cNvGraphicFramePr>
          <p:nvPr>
            <p:ph idx="1"/>
            <p:extLst>
              <p:ext uri="{D42A27DB-BD31-4B8C-83A1-F6EECF244321}">
                <p14:modId xmlns:p14="http://schemas.microsoft.com/office/powerpoint/2010/main" val="1015444210"/>
              </p:ext>
            </p:extLst>
          </p:nvPr>
        </p:nvGraphicFramePr>
        <p:xfrm>
          <a:off x="-721068" y="1882456"/>
          <a:ext cx="5293069" cy="384232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ítulo 3"/>
          <p:cNvSpPr>
            <a:spLocks noGrp="1"/>
          </p:cNvSpPr>
          <p:nvPr>
            <p:ph type="title"/>
          </p:nvPr>
        </p:nvSpPr>
        <p:spPr>
          <a:xfrm>
            <a:off x="218363" y="-203709"/>
            <a:ext cx="11709779" cy="1107996"/>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SITUACIÓN DEL GLP EN EL ECUADOR</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pic>
        <p:nvPicPr>
          <p:cNvPr id="2" name="Imagen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870561" y="1095356"/>
            <a:ext cx="8165614" cy="5416524"/>
          </a:xfrm>
          <a:prstGeom prst="rect">
            <a:avLst/>
          </a:prstGeom>
        </p:spPr>
      </p:pic>
      <p:sp>
        <p:nvSpPr>
          <p:cNvPr id="3" name="Rectángulo 2"/>
          <p:cNvSpPr/>
          <p:nvPr/>
        </p:nvSpPr>
        <p:spPr>
          <a:xfrm>
            <a:off x="3799995" y="6434532"/>
            <a:ext cx="1544012" cy="313932"/>
          </a:xfrm>
          <a:prstGeom prst="rect">
            <a:avLst/>
          </a:prstGeom>
        </p:spPr>
        <p:txBody>
          <a:bodyPr wrap="none">
            <a:spAutoFit/>
          </a:bodyPr>
          <a:lstStyle/>
          <a:p>
            <a:pPr>
              <a:lnSpc>
                <a:spcPct val="150000"/>
              </a:lnSpc>
              <a:spcAft>
                <a:spcPts val="0"/>
              </a:spcAft>
            </a:pPr>
            <a:r>
              <a:rPr lang="es-ES" sz="1100" b="1" dirty="0">
                <a:latin typeface="Century Gothic" panose="020B0502020202020204" pitchFamily="34" charset="0"/>
                <a:ea typeface="Malgun Gothic" panose="020B0503020000020004" pitchFamily="34" charset="-127"/>
                <a:cs typeface="Times New Roman" panose="02020603050405020304" pitchFamily="18" charset="0"/>
              </a:rPr>
              <a:t>Fuente:</a:t>
            </a:r>
            <a:r>
              <a:rPr lang="es-ES" sz="1100" dirty="0">
                <a:latin typeface="Century Gothic" panose="020B0502020202020204" pitchFamily="34" charset="0"/>
                <a:ea typeface="Malgun Gothic" panose="020B0503020000020004" pitchFamily="34" charset="-127"/>
                <a:cs typeface="Times New Roman" panose="02020603050405020304" pitchFamily="18" charset="0"/>
              </a:rPr>
              <a:t> El Telégrafo </a:t>
            </a:r>
            <a:endParaRPr lang="es-ES" sz="1600" dirty="0">
              <a:effectLst/>
              <a:latin typeface="Century Gothic" panose="020B0502020202020204" pitchFamily="34" charset="0"/>
              <a:ea typeface="Malgun Gothic" panose="020B0503020000020004" pitchFamily="34" charset="-127"/>
              <a:cs typeface="Times New Roman" panose="02020603050405020304" pitchFamily="18" charset="0"/>
            </a:endParaRPr>
          </a:p>
        </p:txBody>
      </p:sp>
    </p:spTree>
    <p:extLst>
      <p:ext uri="{BB962C8B-B14F-4D97-AF65-F5344CB8AC3E}">
        <p14:creationId xmlns:p14="http://schemas.microsoft.com/office/powerpoint/2010/main" val="866372389"/>
      </p:ext>
    </p:extLst>
  </p:cSld>
  <p:clrMapOvr>
    <a:masterClrMapping/>
  </p:clrMapOvr>
  <p:transition spd="med">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1066803" y="103429"/>
            <a:ext cx="10058400" cy="985463"/>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CIFRAS DEL GLP</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3" name="Tabla 2"/>
          <p:cNvGraphicFramePr>
            <a:graphicFrameLocks noGrp="1"/>
          </p:cNvGraphicFramePr>
          <p:nvPr>
            <p:extLst>
              <p:ext uri="{D42A27DB-BD31-4B8C-83A1-F6EECF244321}">
                <p14:modId xmlns:p14="http://schemas.microsoft.com/office/powerpoint/2010/main" val="1774320580"/>
              </p:ext>
            </p:extLst>
          </p:nvPr>
        </p:nvGraphicFramePr>
        <p:xfrm>
          <a:off x="2453189" y="1349778"/>
          <a:ext cx="7285627" cy="1272170"/>
        </p:xfrm>
        <a:graphic>
          <a:graphicData uri="http://schemas.openxmlformats.org/drawingml/2006/table">
            <a:tbl>
              <a:tblPr firstRow="1" firstCol="1" bandRow="1">
                <a:tableStyleId>{93296810-A885-4BE3-A3E7-6D5BEEA58F35}</a:tableStyleId>
              </a:tblPr>
              <a:tblGrid>
                <a:gridCol w="2626398"/>
                <a:gridCol w="1065441"/>
                <a:gridCol w="1816592"/>
                <a:gridCol w="1777196"/>
              </a:tblGrid>
              <a:tr h="525413">
                <a:tc>
                  <a:txBody>
                    <a:bodyPr/>
                    <a:lstStyle/>
                    <a:p>
                      <a:endParaRPr lang="es-ES" sz="1400" dirty="0">
                        <a:solidFill>
                          <a:schemeClr val="tx1"/>
                        </a:solidFill>
                        <a:effectLst/>
                        <a:latin typeface="Century Gothic" panose="020B0502020202020204" pitchFamily="34" charset="0"/>
                      </a:endParaRPr>
                    </a:p>
                  </a:txBody>
                  <a:tcPr marL="68580" marR="68580" marT="0" marB="0" anchor="ctr"/>
                </a:tc>
                <a:tc>
                  <a:txBody>
                    <a:bodyPr/>
                    <a:lstStyle/>
                    <a:p>
                      <a:pPr algn="ctr">
                        <a:lnSpc>
                          <a:spcPct val="107000"/>
                        </a:lnSpc>
                        <a:spcAft>
                          <a:spcPts val="0"/>
                        </a:spcAft>
                      </a:pPr>
                      <a:r>
                        <a:rPr lang="es-ES" sz="1400">
                          <a:solidFill>
                            <a:schemeClr val="tx1"/>
                          </a:solidFill>
                          <a:effectLst/>
                          <a:latin typeface="Century Gothic" panose="020B0502020202020204" pitchFamily="34" charset="0"/>
                        </a:rPr>
                        <a:t>%</a:t>
                      </a:r>
                      <a:endParaRPr lang="es-ES" sz="14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S" sz="1400" dirty="0" smtClean="0">
                          <a:solidFill>
                            <a:schemeClr val="tx1"/>
                          </a:solidFill>
                          <a:effectLst/>
                          <a:latin typeface="Century Gothic" panose="020B0502020202020204" pitchFamily="34" charset="0"/>
                        </a:rPr>
                        <a:t> </a:t>
                      </a:r>
                      <a:r>
                        <a:rPr lang="es-ES" sz="1400" dirty="0">
                          <a:solidFill>
                            <a:schemeClr val="tx1"/>
                          </a:solidFill>
                          <a:effectLst/>
                          <a:latin typeface="Century Gothic" panose="020B0502020202020204" pitchFamily="34" charset="0"/>
                        </a:rPr>
                        <a:t>(En barriles)</a:t>
                      </a:r>
                      <a:endParaRPr lang="es-ES" sz="14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S" sz="1400" dirty="0" smtClean="0">
                          <a:solidFill>
                            <a:schemeClr val="tx1"/>
                          </a:solidFill>
                          <a:effectLst/>
                          <a:latin typeface="Century Gothic" panose="020B0502020202020204" pitchFamily="34" charset="0"/>
                        </a:rPr>
                        <a:t>(</a:t>
                      </a:r>
                      <a:r>
                        <a:rPr lang="es-ES" sz="1400" dirty="0">
                          <a:solidFill>
                            <a:schemeClr val="tx1"/>
                          </a:solidFill>
                          <a:effectLst/>
                          <a:latin typeface="Century Gothic" panose="020B0502020202020204" pitchFamily="34" charset="0"/>
                        </a:rPr>
                        <a:t>En kilos)</a:t>
                      </a:r>
                      <a:endParaRPr lang="es-ES" sz="14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tc>
              </a:tr>
              <a:tr h="248919">
                <a:tc>
                  <a:txBody>
                    <a:bodyPr/>
                    <a:lstStyle/>
                    <a:p>
                      <a:pPr>
                        <a:lnSpc>
                          <a:spcPct val="107000"/>
                        </a:lnSpc>
                        <a:spcAft>
                          <a:spcPts val="0"/>
                        </a:spcAft>
                      </a:pPr>
                      <a:r>
                        <a:rPr lang="es-ES" sz="1400" b="0" smtClean="0">
                          <a:solidFill>
                            <a:schemeClr val="tx1"/>
                          </a:solidFill>
                          <a:effectLst/>
                          <a:latin typeface="Century Gothic" panose="020B0502020202020204" pitchFamily="34" charset="0"/>
                        </a:rPr>
                        <a:t>Producción Nacional</a:t>
                      </a:r>
                      <a:endParaRPr lang="es-ES" sz="1400" b="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S" sz="1400">
                          <a:solidFill>
                            <a:schemeClr val="tx1"/>
                          </a:solidFill>
                          <a:effectLst/>
                          <a:latin typeface="Century Gothic" panose="020B0502020202020204" pitchFamily="34" charset="0"/>
                        </a:rPr>
                        <a:t>23,13%</a:t>
                      </a:r>
                      <a:endParaRPr lang="es-ES" sz="14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S" sz="1400">
                          <a:solidFill>
                            <a:schemeClr val="tx1"/>
                          </a:solidFill>
                          <a:effectLst/>
                          <a:latin typeface="Century Gothic" panose="020B0502020202020204" pitchFamily="34" charset="0"/>
                        </a:rPr>
                        <a:t>2.886.100</a:t>
                      </a:r>
                      <a:endParaRPr lang="es-ES" sz="14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S" sz="1400">
                          <a:solidFill>
                            <a:schemeClr val="tx1"/>
                          </a:solidFill>
                          <a:effectLst/>
                          <a:latin typeface="Century Gothic" panose="020B0502020202020204" pitchFamily="34" charset="0"/>
                        </a:rPr>
                        <a:t>247.733.906</a:t>
                      </a:r>
                      <a:endParaRPr lang="es-ES" sz="14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tc>
              </a:tr>
              <a:tr h="248919">
                <a:tc>
                  <a:txBody>
                    <a:bodyPr/>
                    <a:lstStyle/>
                    <a:p>
                      <a:pPr>
                        <a:lnSpc>
                          <a:spcPct val="107000"/>
                        </a:lnSpc>
                        <a:spcAft>
                          <a:spcPts val="0"/>
                        </a:spcAft>
                      </a:pPr>
                      <a:r>
                        <a:rPr lang="es-ES" sz="1400" b="0" dirty="0" smtClean="0">
                          <a:solidFill>
                            <a:schemeClr val="tx1"/>
                          </a:solidFill>
                          <a:effectLst/>
                          <a:latin typeface="Century Gothic" panose="020B0502020202020204" pitchFamily="34" charset="0"/>
                        </a:rPr>
                        <a:t>Importación</a:t>
                      </a:r>
                      <a:endParaRPr lang="es-ES" sz="1400" b="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S" sz="1400">
                          <a:solidFill>
                            <a:schemeClr val="tx1"/>
                          </a:solidFill>
                          <a:effectLst/>
                          <a:latin typeface="Century Gothic" panose="020B0502020202020204" pitchFamily="34" charset="0"/>
                        </a:rPr>
                        <a:t>76,87%</a:t>
                      </a:r>
                      <a:endParaRPr lang="es-ES" sz="14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S" sz="1400">
                          <a:solidFill>
                            <a:schemeClr val="tx1"/>
                          </a:solidFill>
                          <a:effectLst/>
                          <a:latin typeface="Century Gothic" panose="020B0502020202020204" pitchFamily="34" charset="0"/>
                        </a:rPr>
                        <a:t>9.593.700</a:t>
                      </a:r>
                      <a:endParaRPr lang="es-ES" sz="14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S" sz="1400">
                          <a:solidFill>
                            <a:schemeClr val="tx1"/>
                          </a:solidFill>
                          <a:effectLst/>
                          <a:latin typeface="Century Gothic" panose="020B0502020202020204" pitchFamily="34" charset="0"/>
                        </a:rPr>
                        <a:t>823.493.562</a:t>
                      </a:r>
                      <a:endParaRPr lang="es-ES" sz="14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tc>
              </a:tr>
              <a:tr h="248919">
                <a:tc>
                  <a:txBody>
                    <a:bodyPr/>
                    <a:lstStyle/>
                    <a:p>
                      <a:pPr>
                        <a:lnSpc>
                          <a:spcPct val="107000"/>
                        </a:lnSpc>
                        <a:spcAft>
                          <a:spcPts val="0"/>
                        </a:spcAft>
                      </a:pPr>
                      <a:r>
                        <a:rPr lang="es-ES" sz="1400" dirty="0" smtClean="0">
                          <a:solidFill>
                            <a:schemeClr val="tx1"/>
                          </a:solidFill>
                          <a:effectLst/>
                          <a:latin typeface="Century Gothic" panose="020B0502020202020204" pitchFamily="34" charset="0"/>
                        </a:rPr>
                        <a:t>Total</a:t>
                      </a:r>
                      <a:endParaRPr lang="es-ES" sz="14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S" sz="1400">
                          <a:solidFill>
                            <a:schemeClr val="tx1"/>
                          </a:solidFill>
                          <a:effectLst/>
                          <a:latin typeface="Century Gothic" panose="020B0502020202020204" pitchFamily="34" charset="0"/>
                        </a:rPr>
                        <a:t>100,00%</a:t>
                      </a:r>
                      <a:endParaRPr lang="es-ES" sz="14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S" sz="1400">
                          <a:solidFill>
                            <a:schemeClr val="tx1"/>
                          </a:solidFill>
                          <a:effectLst/>
                          <a:latin typeface="Century Gothic" panose="020B0502020202020204" pitchFamily="34" charset="0"/>
                        </a:rPr>
                        <a:t>12.479.800</a:t>
                      </a:r>
                      <a:endParaRPr lang="es-ES" sz="14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S" sz="1400" dirty="0">
                          <a:solidFill>
                            <a:schemeClr val="tx1"/>
                          </a:solidFill>
                          <a:effectLst/>
                          <a:latin typeface="Century Gothic" panose="020B0502020202020204" pitchFamily="34" charset="0"/>
                        </a:rPr>
                        <a:t>1.071.227.468</a:t>
                      </a:r>
                      <a:endParaRPr lang="es-ES" sz="14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tc>
              </a:tr>
            </a:tbl>
          </a:graphicData>
        </a:graphic>
      </p:graphicFrame>
      <p:graphicFrame>
        <p:nvGraphicFramePr>
          <p:cNvPr id="8" name="Gráfico 7"/>
          <p:cNvGraphicFramePr/>
          <p:nvPr>
            <p:extLst>
              <p:ext uri="{D42A27DB-BD31-4B8C-83A1-F6EECF244321}">
                <p14:modId xmlns:p14="http://schemas.microsoft.com/office/powerpoint/2010/main" val="3671115766"/>
              </p:ext>
            </p:extLst>
          </p:nvPr>
        </p:nvGraphicFramePr>
        <p:xfrm>
          <a:off x="5086065" y="2882834"/>
          <a:ext cx="6951260" cy="3872808"/>
        </p:xfrm>
        <a:graphic>
          <a:graphicData uri="http://schemas.openxmlformats.org/drawingml/2006/chart">
            <c:chart xmlns:c="http://schemas.openxmlformats.org/drawingml/2006/chart" xmlns:r="http://schemas.openxmlformats.org/officeDocument/2006/relationships" r:id="rId2"/>
          </a:graphicData>
        </a:graphic>
      </p:graphicFrame>
      <p:sp>
        <p:nvSpPr>
          <p:cNvPr id="6" name="Llamada rectangular redondeada 5"/>
          <p:cNvSpPr/>
          <p:nvPr/>
        </p:nvSpPr>
        <p:spPr>
          <a:xfrm>
            <a:off x="968991" y="3493827"/>
            <a:ext cx="3548418" cy="2729552"/>
          </a:xfrm>
          <a:prstGeom prst="wedgeRoundRectCallout">
            <a:avLst>
              <a:gd name="adj1" fmla="val 84936"/>
              <a:gd name="adj2" fmla="val -12030"/>
              <a:gd name="adj3" fmla="val 16667"/>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ES" dirty="0">
                <a:latin typeface="Century Gothic" panose="020B0502020202020204" pitchFamily="34" charset="0"/>
              </a:rPr>
              <a:t>La situación actual del hidrocarburo en el Ecuador genera desconcierto, debido al hecho que el volumen de producción nacional hace que se recurra a las importaciones, esto genera aún mayor gasto para el </a:t>
            </a:r>
            <a:r>
              <a:rPr lang="es-ES" dirty="0" smtClean="0">
                <a:latin typeface="Century Gothic" panose="020B0502020202020204" pitchFamily="34" charset="0"/>
              </a:rPr>
              <a:t>Estado.</a:t>
            </a:r>
            <a:endParaRPr lang="es-ES" dirty="0">
              <a:latin typeface="Century Gothic" panose="020B0502020202020204" pitchFamily="34" charset="0"/>
            </a:endParaRPr>
          </a:p>
        </p:txBody>
      </p:sp>
      <p:sp>
        <p:nvSpPr>
          <p:cNvPr id="9" name="Rectángulo 8"/>
          <p:cNvSpPr/>
          <p:nvPr/>
        </p:nvSpPr>
        <p:spPr>
          <a:xfrm>
            <a:off x="2324668" y="2536948"/>
            <a:ext cx="6096000" cy="430887"/>
          </a:xfrm>
          <a:prstGeom prst="rect">
            <a:avLst/>
          </a:prstGeom>
        </p:spPr>
        <p:txBody>
          <a:bodyPr>
            <a:spAutoFit/>
          </a:bodyPr>
          <a:lstStyle/>
          <a:p>
            <a:pPr>
              <a:spcAft>
                <a:spcPts val="0"/>
              </a:spcAft>
            </a:pPr>
            <a:r>
              <a:rPr lang="es-ES" sz="1100" b="1" dirty="0">
                <a:latin typeface="Century Gothic" panose="020B0502020202020204" pitchFamily="34" charset="0"/>
                <a:ea typeface="Malgun Gothic" panose="020B0503020000020004" pitchFamily="34" charset="-127"/>
                <a:cs typeface="Times New Roman" panose="02020603050405020304" pitchFamily="18" charset="0"/>
              </a:rPr>
              <a:t>Fuente:</a:t>
            </a:r>
            <a:r>
              <a:rPr lang="es-ES" sz="1100" dirty="0">
                <a:latin typeface="Century Gothic" panose="020B0502020202020204" pitchFamily="34" charset="0"/>
                <a:ea typeface="Malgun Gothic" panose="020B0503020000020004" pitchFamily="34" charset="-127"/>
                <a:cs typeface="Times New Roman" panose="02020603050405020304" pitchFamily="18" charset="0"/>
              </a:rPr>
              <a:t> SHE – Estadísticas Hidrocarburíferas. </a:t>
            </a:r>
            <a:endParaRPr lang="es-ES" sz="1600" dirty="0">
              <a:latin typeface="Century Gothic" panose="020B0502020202020204" pitchFamily="34" charset="0"/>
              <a:ea typeface="Malgun Gothic" panose="020B0503020000020004" pitchFamily="34" charset="-127"/>
              <a:cs typeface="Times New Roman" panose="02020603050405020304" pitchFamily="18" charset="0"/>
            </a:endParaRPr>
          </a:p>
          <a:p>
            <a:pPr>
              <a:spcAft>
                <a:spcPts val="0"/>
              </a:spcAft>
            </a:pPr>
            <a:r>
              <a:rPr lang="es-ES" sz="1100" b="1" dirty="0">
                <a:latin typeface="Century Gothic" panose="020B0502020202020204" pitchFamily="34" charset="0"/>
                <a:ea typeface="Malgun Gothic" panose="020B0503020000020004" pitchFamily="34" charset="-127"/>
                <a:cs typeface="Times New Roman" panose="02020603050405020304" pitchFamily="18" charset="0"/>
              </a:rPr>
              <a:t>Elaborado por:</a:t>
            </a:r>
            <a:r>
              <a:rPr lang="es-ES" sz="1100" dirty="0">
                <a:latin typeface="Century Gothic" panose="020B0502020202020204" pitchFamily="34" charset="0"/>
                <a:ea typeface="Malgun Gothic" panose="020B0503020000020004" pitchFamily="34" charset="-127"/>
                <a:cs typeface="Times New Roman" panose="02020603050405020304" pitchFamily="18" charset="0"/>
              </a:rPr>
              <a:t> Autoras</a:t>
            </a:r>
            <a:endParaRPr lang="es-ES" sz="1600" dirty="0">
              <a:effectLst/>
              <a:latin typeface="Century Gothic" panose="020B0502020202020204" pitchFamily="34" charset="0"/>
              <a:ea typeface="Malgun Gothic" panose="020B0503020000020004" pitchFamily="34" charset="-127"/>
              <a:cs typeface="Times New Roman" panose="02020603050405020304" pitchFamily="18" charset="0"/>
            </a:endParaRPr>
          </a:p>
        </p:txBody>
      </p:sp>
      <p:sp>
        <p:nvSpPr>
          <p:cNvPr id="12" name="Rectángulo 11"/>
          <p:cNvSpPr/>
          <p:nvPr/>
        </p:nvSpPr>
        <p:spPr>
          <a:xfrm>
            <a:off x="6500284" y="6223379"/>
            <a:ext cx="1757212" cy="261610"/>
          </a:xfrm>
          <a:prstGeom prst="rect">
            <a:avLst/>
          </a:prstGeom>
        </p:spPr>
        <p:txBody>
          <a:bodyPr wrap="none">
            <a:spAutoFit/>
          </a:bodyPr>
          <a:lstStyle/>
          <a:p>
            <a:pPr lvl="0"/>
            <a:r>
              <a:rPr lang="es-ES" sz="1100" b="1" dirty="0">
                <a:solidFill>
                  <a:prstClr val="black"/>
                </a:solidFill>
                <a:latin typeface="Century Gothic" panose="020B0502020202020204" pitchFamily="34" charset="0"/>
                <a:ea typeface="Malgun Gothic" panose="020B0503020000020004" pitchFamily="34" charset="-127"/>
                <a:cs typeface="Times New Roman" panose="02020603050405020304" pitchFamily="18" charset="0"/>
              </a:rPr>
              <a:t>Elaborado por:</a:t>
            </a:r>
            <a:r>
              <a:rPr lang="es-ES" sz="1100" dirty="0">
                <a:solidFill>
                  <a:prstClr val="black"/>
                </a:solidFill>
                <a:latin typeface="Century Gothic" panose="020B0502020202020204" pitchFamily="34" charset="0"/>
                <a:ea typeface="Malgun Gothic" panose="020B0503020000020004" pitchFamily="34" charset="-127"/>
                <a:cs typeface="Times New Roman" panose="02020603050405020304" pitchFamily="18" charset="0"/>
              </a:rPr>
              <a:t> Autoras</a:t>
            </a:r>
            <a:endParaRPr lang="es-ES" sz="1600" dirty="0">
              <a:solidFill>
                <a:prstClr val="black"/>
              </a:solidFill>
              <a:latin typeface="Century Gothic" panose="020B0502020202020204" pitchFamily="34" charset="0"/>
              <a:ea typeface="Malgun Gothic" panose="020B0503020000020004" pitchFamily="34" charset="-127"/>
              <a:cs typeface="Times New Roman" panose="02020603050405020304" pitchFamily="18" charset="0"/>
            </a:endParaRPr>
          </a:p>
        </p:txBody>
      </p:sp>
    </p:spTree>
    <p:extLst>
      <p:ext uri="{BB962C8B-B14F-4D97-AF65-F5344CB8AC3E}">
        <p14:creationId xmlns:p14="http://schemas.microsoft.com/office/powerpoint/2010/main" val="1277069733"/>
      </p:ext>
    </p:extLst>
  </p:cSld>
  <p:clrMapOvr>
    <a:masterClrMapping/>
  </p:clrMapOvr>
  <p:transition spd="med">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1066803" y="0"/>
            <a:ext cx="10058400" cy="985463"/>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PRODUCCIÓN E IMPORTACIONES</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7" name="Marcador de contenido 6"/>
          <p:cNvGraphicFramePr>
            <a:graphicFrameLocks noGrp="1"/>
          </p:cNvGraphicFramePr>
          <p:nvPr>
            <p:ph idx="1"/>
            <p:extLst/>
          </p:nvPr>
        </p:nvGraphicFramePr>
        <p:xfrm>
          <a:off x="241300" y="512994"/>
          <a:ext cx="10058400" cy="56439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Gráfico 7"/>
          <p:cNvGraphicFramePr/>
          <p:nvPr>
            <p:extLst/>
          </p:nvPr>
        </p:nvGraphicFramePr>
        <p:xfrm>
          <a:off x="5206361" y="3429000"/>
          <a:ext cx="6871339" cy="3276600"/>
        </p:xfrm>
        <a:graphic>
          <a:graphicData uri="http://schemas.openxmlformats.org/drawingml/2006/chart">
            <c:chart xmlns:c="http://schemas.openxmlformats.org/drawingml/2006/chart" xmlns:r="http://schemas.openxmlformats.org/officeDocument/2006/relationships" r:id="rId7"/>
          </a:graphicData>
        </a:graphic>
      </p:graphicFrame>
    </p:spTree>
    <p:extLst>
      <p:ext uri="{BB962C8B-B14F-4D97-AF65-F5344CB8AC3E}">
        <p14:creationId xmlns:p14="http://schemas.microsoft.com/office/powerpoint/2010/main" val="1909841081"/>
      </p:ext>
    </p:extLst>
  </p:cSld>
  <p:clrMapOvr>
    <a:masterClrMapping/>
  </p:clrMapOvr>
  <p:transition spd="med">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723903" y="154229"/>
            <a:ext cx="10058400" cy="985463"/>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PRODUCCIÓN E IMPORTACIONES</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6" name="Gráfico 5"/>
          <p:cNvGraphicFramePr/>
          <p:nvPr>
            <p:extLst/>
          </p:nvPr>
        </p:nvGraphicFramePr>
        <p:xfrm>
          <a:off x="6425561" y="3819392"/>
          <a:ext cx="5664839" cy="2924308"/>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3" name="Diagrama 2"/>
          <p:cNvGraphicFramePr/>
          <p:nvPr>
            <p:extLst/>
          </p:nvPr>
        </p:nvGraphicFramePr>
        <p:xfrm>
          <a:off x="183866" y="995086"/>
          <a:ext cx="8363234" cy="577401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89694968"/>
      </p:ext>
    </p:extLst>
  </p:cSld>
  <p:clrMapOvr>
    <a:masterClrMapping/>
  </p:clrMapOvr>
  <p:transition spd="med">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91319" y="214866"/>
            <a:ext cx="11464120" cy="985463"/>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REFINERÍAS</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2" name="Diagrama 1"/>
          <p:cNvGraphicFramePr/>
          <p:nvPr>
            <p:extLst>
              <p:ext uri="{D42A27DB-BD31-4B8C-83A1-F6EECF244321}">
                <p14:modId xmlns:p14="http://schemas.microsoft.com/office/powerpoint/2010/main" val="4182045873"/>
              </p:ext>
            </p:extLst>
          </p:nvPr>
        </p:nvGraphicFramePr>
        <p:xfrm>
          <a:off x="491319" y="1200329"/>
          <a:ext cx="11245756" cy="53505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98967116"/>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518615" y="8558"/>
            <a:ext cx="11068334" cy="985463"/>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PROCESO DE COMERCIALIZACIÓN</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sp>
        <p:nvSpPr>
          <p:cNvPr id="5" name="Rectángulo 4"/>
          <p:cNvSpPr/>
          <p:nvPr/>
        </p:nvSpPr>
        <p:spPr>
          <a:xfrm>
            <a:off x="2320118" y="3027535"/>
            <a:ext cx="1951631" cy="84843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s-EC" sz="1600" dirty="0" smtClean="0">
                <a:latin typeface="Century Gothic" panose="020B0502020202020204" pitchFamily="34" charset="0"/>
              </a:rPr>
              <a:t>Producción Interna</a:t>
            </a:r>
            <a:endParaRPr lang="es-ES" sz="1600" dirty="0">
              <a:latin typeface="Century Gothic" panose="020B0502020202020204" pitchFamily="34" charset="0"/>
            </a:endParaRPr>
          </a:p>
        </p:txBody>
      </p:sp>
      <p:sp>
        <p:nvSpPr>
          <p:cNvPr id="6" name="Rectángulo 5"/>
          <p:cNvSpPr/>
          <p:nvPr/>
        </p:nvSpPr>
        <p:spPr>
          <a:xfrm>
            <a:off x="2320119" y="4310420"/>
            <a:ext cx="1951630" cy="873461"/>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s-EC" sz="1600" dirty="0" smtClean="0">
                <a:latin typeface="Century Gothic" panose="020B0502020202020204" pitchFamily="34" charset="0"/>
              </a:rPr>
              <a:t>Comercialización Externa</a:t>
            </a:r>
            <a:endParaRPr lang="es-ES" sz="1600" dirty="0">
              <a:latin typeface="Century Gothic" panose="020B0502020202020204" pitchFamily="34" charset="0"/>
            </a:endParaRPr>
          </a:p>
        </p:txBody>
      </p:sp>
      <p:pic>
        <p:nvPicPr>
          <p:cNvPr id="3074" name="Picture 2" descr="Resultado de imagen de EP PETROECUADO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1805" y="1185095"/>
            <a:ext cx="3705225" cy="1407985"/>
          </a:xfrm>
          <a:prstGeom prst="rect">
            <a:avLst/>
          </a:prstGeom>
          <a:noFill/>
          <a:extLst>
            <a:ext uri="{909E8E84-426E-40DD-AFC4-6F175D3DCCD1}">
              <a14:hiddenFill xmlns:a14="http://schemas.microsoft.com/office/drawing/2010/main">
                <a:solidFill>
                  <a:srgbClr val="FFFFFF"/>
                </a:solidFill>
              </a14:hiddenFill>
            </a:ext>
          </a:extLst>
        </p:spPr>
      </p:pic>
      <p:sp>
        <p:nvSpPr>
          <p:cNvPr id="21" name="Rectángulo 20"/>
          <p:cNvSpPr/>
          <p:nvPr/>
        </p:nvSpPr>
        <p:spPr>
          <a:xfrm>
            <a:off x="2344073" y="5618336"/>
            <a:ext cx="1951630" cy="873461"/>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s-EC" sz="1600" dirty="0" smtClean="0">
                <a:latin typeface="Century Gothic" panose="020B0502020202020204" pitchFamily="34" charset="0"/>
              </a:rPr>
              <a:t>Manejo de Refinerías</a:t>
            </a:r>
            <a:endParaRPr lang="es-ES" sz="1600" dirty="0">
              <a:latin typeface="Century Gothic" panose="020B0502020202020204" pitchFamily="34" charset="0"/>
            </a:endParaRPr>
          </a:p>
        </p:txBody>
      </p:sp>
      <p:sp>
        <p:nvSpPr>
          <p:cNvPr id="22" name="Rectángulo 21"/>
          <p:cNvSpPr/>
          <p:nvPr/>
        </p:nvSpPr>
        <p:spPr>
          <a:xfrm>
            <a:off x="7409667" y="3002504"/>
            <a:ext cx="1951630" cy="873461"/>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s-EC" sz="1600" dirty="0" smtClean="0">
                <a:latin typeface="Century Gothic" panose="020B0502020202020204" pitchFamily="34" charset="0"/>
              </a:rPr>
              <a:t>Control de Abastecimiento</a:t>
            </a:r>
            <a:endParaRPr lang="es-ES" sz="1600" dirty="0">
              <a:latin typeface="Century Gothic" panose="020B0502020202020204" pitchFamily="34" charset="0"/>
            </a:endParaRPr>
          </a:p>
        </p:txBody>
      </p:sp>
      <p:sp>
        <p:nvSpPr>
          <p:cNvPr id="23" name="Rectángulo 22"/>
          <p:cNvSpPr/>
          <p:nvPr/>
        </p:nvSpPr>
        <p:spPr>
          <a:xfrm>
            <a:off x="7409667" y="4310420"/>
            <a:ext cx="1951630" cy="873461"/>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s-EC" sz="1600" dirty="0" smtClean="0">
                <a:latin typeface="Century Gothic" panose="020B0502020202020204" pitchFamily="34" charset="0"/>
              </a:rPr>
              <a:t>Importaciones</a:t>
            </a:r>
            <a:endParaRPr lang="es-ES" sz="1600" dirty="0">
              <a:latin typeface="Century Gothic" panose="020B0502020202020204" pitchFamily="34" charset="0"/>
            </a:endParaRPr>
          </a:p>
        </p:txBody>
      </p:sp>
      <p:sp>
        <p:nvSpPr>
          <p:cNvPr id="24" name="Rectángulo 23"/>
          <p:cNvSpPr/>
          <p:nvPr/>
        </p:nvSpPr>
        <p:spPr>
          <a:xfrm>
            <a:off x="7409667" y="5618336"/>
            <a:ext cx="1951630" cy="873461"/>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s-EC" sz="1600" dirty="0" smtClean="0">
                <a:latin typeface="Century Gothic" panose="020B0502020202020204" pitchFamily="34" charset="0"/>
              </a:rPr>
              <a:t>Transporte</a:t>
            </a:r>
            <a:endParaRPr lang="es-ES" sz="1600" dirty="0">
              <a:latin typeface="Century Gothic" panose="020B0502020202020204" pitchFamily="34" charset="0"/>
            </a:endParaRPr>
          </a:p>
        </p:txBody>
      </p:sp>
      <p:cxnSp>
        <p:nvCxnSpPr>
          <p:cNvPr id="25" name="Conector curvado 24"/>
          <p:cNvCxnSpPr>
            <a:stCxn id="3074" idx="1"/>
            <a:endCxn id="5" idx="0"/>
          </p:cNvCxnSpPr>
          <p:nvPr/>
        </p:nvCxnSpPr>
        <p:spPr>
          <a:xfrm rot="10800000" flipV="1">
            <a:off x="3295935" y="1889087"/>
            <a:ext cx="685871" cy="1138447"/>
          </a:xfrm>
          <a:prstGeom prst="curvedConnector2">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27" name="Conector curvado 26"/>
          <p:cNvCxnSpPr>
            <a:stCxn id="3074" idx="3"/>
            <a:endCxn id="22" idx="0"/>
          </p:cNvCxnSpPr>
          <p:nvPr/>
        </p:nvCxnSpPr>
        <p:spPr>
          <a:xfrm>
            <a:off x="7687030" y="1889088"/>
            <a:ext cx="698452" cy="1113416"/>
          </a:xfrm>
          <a:prstGeom prst="curvedConnector2">
            <a:avLst/>
          </a:prstGeom>
          <a:ln>
            <a:tailEnd type="triangle"/>
          </a:ln>
        </p:spPr>
        <p:style>
          <a:lnRef idx="3">
            <a:schemeClr val="accent6"/>
          </a:lnRef>
          <a:fillRef idx="0">
            <a:schemeClr val="accent6"/>
          </a:fillRef>
          <a:effectRef idx="2">
            <a:schemeClr val="accent6"/>
          </a:effectRef>
          <a:fontRef idx="minor">
            <a:schemeClr val="tx1"/>
          </a:fontRef>
        </p:style>
      </p:cxnSp>
      <p:pic>
        <p:nvPicPr>
          <p:cNvPr id="3076" name="Picture 4" descr="Resultado de imagen de comercializac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6272" y="3652377"/>
            <a:ext cx="2852826" cy="2189545"/>
          </a:xfrm>
          <a:prstGeom prst="rect">
            <a:avLst/>
          </a:prstGeom>
          <a:noFill/>
          <a:effectLst>
            <a:softEdge rad="63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26626416"/>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226132" y="-48882"/>
            <a:ext cx="11768920" cy="1107996"/>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DIAGRAMA DE LA COMERCIALIZACIÓN</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sp>
        <p:nvSpPr>
          <p:cNvPr id="2" name="CuadroTexto 1"/>
          <p:cNvSpPr txBox="1"/>
          <p:nvPr/>
        </p:nvSpPr>
        <p:spPr>
          <a:xfrm>
            <a:off x="5909481" y="3125338"/>
            <a:ext cx="4852030" cy="2823893"/>
          </a:xfrm>
          <a:prstGeom prst="rect">
            <a:avLst/>
          </a:prstGeom>
          <a:noFill/>
        </p:spPr>
        <p:txBody>
          <a:bodyPr wrap="square" rtlCol="0">
            <a:spAutoFit/>
          </a:bodyPr>
          <a:lstStyle/>
          <a:p>
            <a:endParaRPr lang="es-ES" dirty="0"/>
          </a:p>
        </p:txBody>
      </p:sp>
      <p:sp>
        <p:nvSpPr>
          <p:cNvPr id="3" name="Rectangle 2"/>
          <p:cNvSpPr>
            <a:spLocks noChangeArrowheads="1"/>
          </p:cNvSpPr>
          <p:nvPr/>
        </p:nvSpPr>
        <p:spPr bwMode="auto">
          <a:xfrm>
            <a:off x="2129051" y="1132764"/>
            <a:ext cx="164809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graphicFrame>
        <p:nvGraphicFramePr>
          <p:cNvPr id="5" name="Objeto 4"/>
          <p:cNvGraphicFramePr>
            <a:graphicFrameLocks noChangeAspect="1"/>
          </p:cNvGraphicFramePr>
          <p:nvPr>
            <p:extLst>
              <p:ext uri="{D42A27DB-BD31-4B8C-83A1-F6EECF244321}">
                <p14:modId xmlns:p14="http://schemas.microsoft.com/office/powerpoint/2010/main" val="972052702"/>
              </p:ext>
            </p:extLst>
          </p:nvPr>
        </p:nvGraphicFramePr>
        <p:xfrm>
          <a:off x="1749223" y="985463"/>
          <a:ext cx="8084094" cy="5724826"/>
        </p:xfrm>
        <a:graphic>
          <a:graphicData uri="http://schemas.openxmlformats.org/presentationml/2006/ole">
            <mc:AlternateContent xmlns:mc="http://schemas.openxmlformats.org/markup-compatibility/2006">
              <mc:Choice xmlns:v="urn:schemas-microsoft-com:vml" Requires="v">
                <p:oleObj spid="_x0000_s5195" name="Visio" r:id="rId3" imgW="6829341" imgH="5616785" progId="Visio.Drawing.15">
                  <p:embed/>
                </p:oleObj>
              </mc:Choice>
              <mc:Fallback>
                <p:oleObj name="Visio" r:id="rId3" imgW="6829341" imgH="561678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9223" y="985463"/>
                        <a:ext cx="8084094" cy="5724826"/>
                      </a:xfrm>
                      <a:prstGeom prst="rect">
                        <a:avLst/>
                      </a:prstGeom>
                      <a:noFill/>
                    </p:spPr>
                  </p:pic>
                </p:oleObj>
              </mc:Fallback>
            </mc:AlternateContent>
          </a:graphicData>
        </a:graphic>
      </p:graphicFrame>
      <p:sp>
        <p:nvSpPr>
          <p:cNvPr id="6" name="Rectángulo 5"/>
          <p:cNvSpPr/>
          <p:nvPr/>
        </p:nvSpPr>
        <p:spPr>
          <a:xfrm>
            <a:off x="1749223" y="6269784"/>
            <a:ext cx="6096000" cy="440505"/>
          </a:xfrm>
          <a:prstGeom prst="rect">
            <a:avLst/>
          </a:prstGeom>
        </p:spPr>
        <p:txBody>
          <a:bodyPr>
            <a:spAutoFit/>
          </a:bodyPr>
          <a:lstStyle/>
          <a:p>
            <a:pPr>
              <a:lnSpc>
                <a:spcPct val="107000"/>
              </a:lnSpc>
              <a:spcAft>
                <a:spcPts val="0"/>
              </a:spcAft>
            </a:pPr>
            <a:r>
              <a:rPr lang="es-ES" sz="1100" b="1" dirty="0">
                <a:latin typeface="Century Gothic" panose="020B0502020202020204" pitchFamily="34" charset="0"/>
                <a:ea typeface="Malgun Gothic" panose="020B0503020000020004" pitchFamily="34" charset="-127"/>
                <a:cs typeface="Times New Roman" panose="02020603050405020304" pitchFamily="18" charset="0"/>
              </a:rPr>
              <a:t>Fuente:</a:t>
            </a:r>
            <a:r>
              <a:rPr lang="es-ES" sz="1100" dirty="0">
                <a:latin typeface="Century Gothic" panose="020B0502020202020204" pitchFamily="34" charset="0"/>
                <a:ea typeface="Malgun Gothic" panose="020B0503020000020004" pitchFamily="34" charset="-127"/>
                <a:cs typeface="Times New Roman" panose="02020603050405020304" pitchFamily="18" charset="0"/>
              </a:rPr>
              <a:t> EP Petroecuador</a:t>
            </a:r>
          </a:p>
          <a:p>
            <a:pPr>
              <a:lnSpc>
                <a:spcPct val="107000"/>
              </a:lnSpc>
              <a:spcAft>
                <a:spcPts val="0"/>
              </a:spcAft>
            </a:pPr>
            <a:r>
              <a:rPr lang="es-ES" sz="1100" b="1" dirty="0">
                <a:latin typeface="Century Gothic" panose="020B0502020202020204" pitchFamily="34" charset="0"/>
                <a:ea typeface="Malgun Gothic" panose="020B0503020000020004" pitchFamily="34" charset="-127"/>
                <a:cs typeface="Times New Roman" panose="02020603050405020304" pitchFamily="18" charset="0"/>
              </a:rPr>
              <a:t>Elaborado por:</a:t>
            </a:r>
            <a:r>
              <a:rPr lang="es-ES" sz="1100" dirty="0">
                <a:latin typeface="Century Gothic" panose="020B0502020202020204" pitchFamily="34" charset="0"/>
                <a:ea typeface="Malgun Gothic" panose="020B0503020000020004" pitchFamily="34" charset="-127"/>
                <a:cs typeface="Times New Roman" panose="02020603050405020304" pitchFamily="18" charset="0"/>
              </a:rPr>
              <a:t> Autoras</a:t>
            </a:r>
            <a:endParaRPr lang="es-ES" sz="1100" dirty="0">
              <a:effectLst/>
              <a:latin typeface="Century Gothic" panose="020B0502020202020204" pitchFamily="34" charset="0"/>
              <a:ea typeface="Malgun Gothic" panose="020B0503020000020004" pitchFamily="34" charset="-127"/>
              <a:cs typeface="Times New Roman" panose="02020603050405020304" pitchFamily="18" charset="0"/>
            </a:endParaRPr>
          </a:p>
        </p:txBody>
      </p:sp>
    </p:spTree>
    <p:extLst>
      <p:ext uri="{BB962C8B-B14F-4D97-AF65-F5344CB8AC3E}">
        <p14:creationId xmlns:p14="http://schemas.microsoft.com/office/powerpoint/2010/main" val="855327146"/>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1323832" y="-113975"/>
            <a:ext cx="9457898" cy="1107996"/>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COMERCIALIZADORAS</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sp>
        <p:nvSpPr>
          <p:cNvPr id="2" name="Llamada rectangular redondeada 1"/>
          <p:cNvSpPr/>
          <p:nvPr/>
        </p:nvSpPr>
        <p:spPr>
          <a:xfrm>
            <a:off x="1856095" y="994021"/>
            <a:ext cx="8393373" cy="614149"/>
          </a:xfrm>
          <a:prstGeom prst="wedgeRoundRectCallout">
            <a:avLst>
              <a:gd name="adj1" fmla="val -20221"/>
              <a:gd name="adj2" fmla="val 77568"/>
              <a:gd name="adj3" fmla="val 16667"/>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ES" sz="1400" dirty="0" smtClean="0">
                <a:latin typeface="Century Gothic" panose="020B0502020202020204" pitchFamily="34" charset="0"/>
              </a:rPr>
              <a:t>Existen 11 comercializadoras en </a:t>
            </a:r>
            <a:r>
              <a:rPr lang="es-ES" sz="1400" dirty="0">
                <a:latin typeface="Century Gothic" panose="020B0502020202020204" pitchFamily="34" charset="0"/>
              </a:rPr>
              <a:t>todo el Ecuador, con el objetivo que el combustible llegue a toda la población, de esta manera cada una tiene diferente participación en el mercado.</a:t>
            </a:r>
          </a:p>
        </p:txBody>
      </p:sp>
      <p:graphicFrame>
        <p:nvGraphicFramePr>
          <p:cNvPr id="13" name="Gráfico 12"/>
          <p:cNvGraphicFramePr/>
          <p:nvPr>
            <p:extLst>
              <p:ext uri="{D42A27DB-BD31-4B8C-83A1-F6EECF244321}">
                <p14:modId xmlns:p14="http://schemas.microsoft.com/office/powerpoint/2010/main" val="3057213772"/>
              </p:ext>
            </p:extLst>
          </p:nvPr>
        </p:nvGraphicFramePr>
        <p:xfrm>
          <a:off x="518615" y="1979484"/>
          <a:ext cx="11068334" cy="4762510"/>
        </p:xfrm>
        <a:graphic>
          <a:graphicData uri="http://schemas.openxmlformats.org/drawingml/2006/chart">
            <c:chart xmlns:c="http://schemas.openxmlformats.org/drawingml/2006/chart" xmlns:r="http://schemas.openxmlformats.org/officeDocument/2006/relationships" r:id="rId2"/>
          </a:graphicData>
        </a:graphic>
      </p:graphicFrame>
      <p:sp>
        <p:nvSpPr>
          <p:cNvPr id="3" name="Rectángulo 2"/>
          <p:cNvSpPr/>
          <p:nvPr/>
        </p:nvSpPr>
        <p:spPr>
          <a:xfrm>
            <a:off x="1655929" y="6403388"/>
            <a:ext cx="6096000" cy="454612"/>
          </a:xfrm>
          <a:prstGeom prst="rect">
            <a:avLst/>
          </a:prstGeom>
        </p:spPr>
        <p:txBody>
          <a:bodyPr>
            <a:spAutoFit/>
          </a:bodyPr>
          <a:lstStyle/>
          <a:p>
            <a:pPr>
              <a:lnSpc>
                <a:spcPct val="107000"/>
              </a:lnSpc>
              <a:spcAft>
                <a:spcPts val="0"/>
              </a:spcAft>
            </a:pPr>
            <a:r>
              <a:rPr lang="es-ES" sz="1100" b="1" dirty="0">
                <a:latin typeface="Century Gothic" panose="020B0502020202020204" pitchFamily="34" charset="0"/>
                <a:ea typeface="Malgun Gothic" panose="020B0503020000020004" pitchFamily="34" charset="-127"/>
                <a:cs typeface="Times New Roman" panose="02020603050405020304" pitchFamily="18" charset="0"/>
              </a:rPr>
              <a:t>Fuente:</a:t>
            </a:r>
            <a:r>
              <a:rPr lang="es-ES" sz="1100" dirty="0">
                <a:latin typeface="Century Gothic" panose="020B0502020202020204" pitchFamily="34" charset="0"/>
                <a:ea typeface="Malgun Gothic" panose="020B0503020000020004" pitchFamily="34" charset="-127"/>
                <a:cs typeface="Times New Roman" panose="02020603050405020304" pitchFamily="18" charset="0"/>
              </a:rPr>
              <a:t> Evaluación de Despachos EP Petroecuador</a:t>
            </a:r>
          </a:p>
          <a:p>
            <a:pPr>
              <a:lnSpc>
                <a:spcPct val="107000"/>
              </a:lnSpc>
              <a:spcAft>
                <a:spcPts val="0"/>
              </a:spcAft>
            </a:pPr>
            <a:r>
              <a:rPr lang="es-ES" sz="1100" b="1" dirty="0">
                <a:latin typeface="Century Gothic" panose="020B0502020202020204" pitchFamily="34" charset="0"/>
                <a:ea typeface="Malgun Gothic" panose="020B0503020000020004" pitchFamily="34" charset="-127"/>
                <a:cs typeface="Times New Roman" panose="02020603050405020304" pitchFamily="18" charset="0"/>
              </a:rPr>
              <a:t>Elaborado por:</a:t>
            </a:r>
            <a:r>
              <a:rPr lang="es-ES" sz="1100" dirty="0">
                <a:latin typeface="Century Gothic" panose="020B0502020202020204" pitchFamily="34" charset="0"/>
                <a:ea typeface="Malgun Gothic" panose="020B0503020000020004" pitchFamily="34" charset="-127"/>
                <a:cs typeface="Times New Roman" panose="02020603050405020304" pitchFamily="18" charset="0"/>
              </a:rPr>
              <a:t> Autoras</a:t>
            </a:r>
            <a:endParaRPr lang="es-ES" sz="1100" dirty="0">
              <a:effectLst/>
              <a:latin typeface="Century Gothic" panose="020B0502020202020204" pitchFamily="34" charset="0"/>
              <a:ea typeface="Malgun Gothic" panose="020B0503020000020004" pitchFamily="34" charset="-127"/>
              <a:cs typeface="Times New Roman" panose="02020603050405020304" pitchFamily="18" charset="0"/>
            </a:endParaRPr>
          </a:p>
        </p:txBody>
      </p:sp>
    </p:spTree>
    <p:extLst>
      <p:ext uri="{BB962C8B-B14F-4D97-AF65-F5344CB8AC3E}">
        <p14:creationId xmlns:p14="http://schemas.microsoft.com/office/powerpoint/2010/main" val="4111699290"/>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1"/>
          <p:cNvSpPr>
            <a:spLocks noGrp="1"/>
          </p:cNvSpPr>
          <p:nvPr>
            <p:ph type="title"/>
          </p:nvPr>
        </p:nvSpPr>
        <p:spPr>
          <a:xfrm>
            <a:off x="3776802" y="224312"/>
            <a:ext cx="4789843" cy="650898"/>
          </a:xfrm>
          <a:extLst/>
        </p:spPr>
        <p:txBody>
          <a:bodyPr>
            <a:noAutofit/>
          </a:bodyPr>
          <a:lstStyle/>
          <a:p>
            <a:pPr>
              <a:defRPr/>
            </a:pPr>
            <a:r>
              <a:rPr lang="es-EC" sz="4400" b="1"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rPr>
              <a:t>INTRODUCCIÓN</a:t>
            </a:r>
            <a:endParaRPr lang="es-EC" sz="4400" b="1"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ndParaRPr>
          </a:p>
        </p:txBody>
      </p:sp>
      <p:graphicFrame>
        <p:nvGraphicFramePr>
          <p:cNvPr id="2" name="Marcador de contenido 1"/>
          <p:cNvGraphicFramePr>
            <a:graphicFrameLocks noGrp="1"/>
          </p:cNvGraphicFramePr>
          <p:nvPr>
            <p:ph idx="1"/>
            <p:extLst>
              <p:ext uri="{D42A27DB-BD31-4B8C-83A1-F6EECF244321}">
                <p14:modId xmlns:p14="http://schemas.microsoft.com/office/powerpoint/2010/main" val="2069582403"/>
              </p:ext>
            </p:extLst>
          </p:nvPr>
        </p:nvGraphicFramePr>
        <p:xfrm>
          <a:off x="639128" y="1029628"/>
          <a:ext cx="11065192" cy="54274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2758920"/>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395785" y="0"/>
            <a:ext cx="11464120" cy="1446550"/>
          </a:xfrm>
          <a:prstGeom prst="rect">
            <a:avLst/>
          </a:prstGeom>
        </p:spPr>
        <p:txBody>
          <a:bodyPr wrap="square">
            <a:spAutoFit/>
          </a:bodyPr>
          <a:lstStyle/>
          <a:p>
            <a:pPr algn="ctr">
              <a:lnSpc>
                <a:spcPct val="100000"/>
              </a:lnSpc>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EVOLUCIÓN DEL MERCADO INTERNO DE GLP</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2" name="Diagrama 1"/>
          <p:cNvGraphicFramePr/>
          <p:nvPr>
            <p:extLst>
              <p:ext uri="{D42A27DB-BD31-4B8C-83A1-F6EECF244321}">
                <p14:modId xmlns:p14="http://schemas.microsoft.com/office/powerpoint/2010/main" val="589985412"/>
              </p:ext>
            </p:extLst>
          </p:nvPr>
        </p:nvGraphicFramePr>
        <p:xfrm>
          <a:off x="395785" y="1446550"/>
          <a:ext cx="11464120" cy="51862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146" name="Picture 2" descr="Imagen relacionada"/>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673307">
            <a:off x="496769" y="1153604"/>
            <a:ext cx="2948036" cy="3090849"/>
          </a:xfrm>
          <a:prstGeom prst="rect">
            <a:avLst/>
          </a:prstGeom>
          <a:noFill/>
          <a:effectLst>
            <a:softEdge rad="1270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50356278"/>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781051" y="0"/>
            <a:ext cx="10629903" cy="1107996"/>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EVOLUCIÓN DEL CONSUMO DE GLP</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6" name="Tabla 5"/>
          <p:cNvGraphicFramePr>
            <a:graphicFrameLocks noGrp="1"/>
          </p:cNvGraphicFramePr>
          <p:nvPr>
            <p:extLst/>
          </p:nvPr>
        </p:nvGraphicFramePr>
        <p:xfrm>
          <a:off x="114300" y="1107996"/>
          <a:ext cx="7480299" cy="5149841"/>
        </p:xfrm>
        <a:graphic>
          <a:graphicData uri="http://schemas.openxmlformats.org/drawingml/2006/table">
            <a:tbl>
              <a:tblPr firstRow="1" firstCol="1" bandRow="1">
                <a:tableStyleId>{93296810-A885-4BE3-A3E7-6D5BEEA58F35}</a:tableStyleId>
              </a:tblPr>
              <a:tblGrid>
                <a:gridCol w="566946"/>
                <a:gridCol w="1111583"/>
                <a:gridCol w="783108"/>
                <a:gridCol w="566946"/>
                <a:gridCol w="1111583"/>
                <a:gridCol w="783108"/>
                <a:gridCol w="566946"/>
                <a:gridCol w="1206971"/>
                <a:gridCol w="783108"/>
              </a:tblGrid>
              <a:tr h="474098">
                <a:tc>
                  <a:txBody>
                    <a:bodyPr/>
                    <a:lstStyle/>
                    <a:p>
                      <a:pPr algn="ctr">
                        <a:lnSpc>
                          <a:spcPct val="107000"/>
                        </a:lnSpc>
                        <a:spcAft>
                          <a:spcPts val="0"/>
                        </a:spcAft>
                      </a:pPr>
                      <a:endParaRPr lang="es-ES" sz="1200" dirty="0" smtClean="0">
                        <a:effectLst/>
                        <a:latin typeface="Century Gothic" panose="020B0502020202020204" pitchFamily="34" charset="0"/>
                      </a:endParaRPr>
                    </a:p>
                    <a:p>
                      <a:pPr algn="ctr">
                        <a:lnSpc>
                          <a:spcPct val="107000"/>
                        </a:lnSpc>
                        <a:spcAft>
                          <a:spcPts val="0"/>
                        </a:spcAft>
                      </a:pPr>
                      <a:r>
                        <a:rPr lang="es-ES" sz="1200" dirty="0" smtClean="0">
                          <a:effectLst/>
                          <a:latin typeface="Century Gothic" panose="020B0502020202020204" pitchFamily="34" charset="0"/>
                        </a:rPr>
                        <a:t>AÑO</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tc>
                <a:tc>
                  <a:txBody>
                    <a:bodyPr/>
                    <a:lstStyle/>
                    <a:p>
                      <a:pPr algn="ctr">
                        <a:lnSpc>
                          <a:spcPct val="107000"/>
                        </a:lnSpc>
                        <a:spcAft>
                          <a:spcPts val="0"/>
                        </a:spcAft>
                      </a:pPr>
                      <a:endParaRPr lang="es-ES" sz="1200" dirty="0" smtClean="0">
                        <a:effectLst/>
                        <a:latin typeface="Century Gothic" panose="020B0502020202020204" pitchFamily="34" charset="0"/>
                      </a:endParaRPr>
                    </a:p>
                    <a:p>
                      <a:pPr algn="ctr">
                        <a:lnSpc>
                          <a:spcPct val="107000"/>
                        </a:lnSpc>
                        <a:spcAft>
                          <a:spcPts val="0"/>
                        </a:spcAft>
                      </a:pPr>
                      <a:r>
                        <a:rPr lang="es-ES" sz="1200" dirty="0" smtClean="0">
                          <a:effectLst/>
                          <a:latin typeface="Century Gothic" panose="020B0502020202020204" pitchFamily="34" charset="0"/>
                        </a:rPr>
                        <a:t>CONSUMO</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tc>
                <a:tc>
                  <a:txBody>
                    <a:bodyPr/>
                    <a:lstStyle/>
                    <a:p>
                      <a:pPr algn="ctr">
                        <a:lnSpc>
                          <a:spcPct val="107000"/>
                        </a:lnSpc>
                        <a:spcAft>
                          <a:spcPts val="0"/>
                        </a:spcAft>
                      </a:pPr>
                      <a:endParaRPr lang="es-ES" sz="1200" dirty="0" smtClean="0">
                        <a:effectLst/>
                        <a:latin typeface="Century Gothic" panose="020B0502020202020204" pitchFamily="34" charset="0"/>
                      </a:endParaRPr>
                    </a:p>
                    <a:p>
                      <a:pPr algn="ctr">
                        <a:lnSpc>
                          <a:spcPct val="107000"/>
                        </a:lnSpc>
                        <a:spcAft>
                          <a:spcPts val="0"/>
                        </a:spcAft>
                      </a:pPr>
                      <a:r>
                        <a:rPr lang="es-ES" sz="1200" dirty="0" smtClean="0">
                          <a:effectLst/>
                          <a:latin typeface="Century Gothic" panose="020B0502020202020204" pitchFamily="34" charset="0"/>
                        </a:rPr>
                        <a:t>VAR </a:t>
                      </a:r>
                      <a:r>
                        <a:rPr lang="es-ES" sz="1200" dirty="0">
                          <a:effectLst/>
                          <a:latin typeface="Century Gothic" panose="020B0502020202020204" pitchFamily="34" charset="0"/>
                        </a:rPr>
                        <a:t>%</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tc>
                <a:tc>
                  <a:txBody>
                    <a:bodyPr/>
                    <a:lstStyle/>
                    <a:p>
                      <a:pPr algn="ctr">
                        <a:lnSpc>
                          <a:spcPct val="107000"/>
                        </a:lnSpc>
                        <a:spcAft>
                          <a:spcPts val="0"/>
                        </a:spcAft>
                      </a:pPr>
                      <a:endParaRPr lang="es-ES" sz="1200" dirty="0" smtClean="0">
                        <a:effectLst/>
                        <a:latin typeface="Century Gothic" panose="020B0502020202020204" pitchFamily="34" charset="0"/>
                      </a:endParaRPr>
                    </a:p>
                    <a:p>
                      <a:pPr algn="ctr">
                        <a:lnSpc>
                          <a:spcPct val="107000"/>
                        </a:lnSpc>
                        <a:spcAft>
                          <a:spcPts val="0"/>
                        </a:spcAft>
                      </a:pPr>
                      <a:r>
                        <a:rPr lang="es-ES" sz="1200" dirty="0" smtClean="0">
                          <a:effectLst/>
                          <a:latin typeface="Century Gothic" panose="020B0502020202020204" pitchFamily="34" charset="0"/>
                        </a:rPr>
                        <a:t>AÑO</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tc>
                <a:tc>
                  <a:txBody>
                    <a:bodyPr/>
                    <a:lstStyle/>
                    <a:p>
                      <a:pPr algn="ctr">
                        <a:lnSpc>
                          <a:spcPct val="107000"/>
                        </a:lnSpc>
                        <a:spcAft>
                          <a:spcPts val="0"/>
                        </a:spcAft>
                      </a:pPr>
                      <a:endParaRPr lang="es-ES" sz="1200" dirty="0" smtClean="0">
                        <a:effectLst/>
                        <a:latin typeface="Century Gothic" panose="020B0502020202020204" pitchFamily="34" charset="0"/>
                      </a:endParaRPr>
                    </a:p>
                    <a:p>
                      <a:pPr algn="ctr">
                        <a:lnSpc>
                          <a:spcPct val="107000"/>
                        </a:lnSpc>
                        <a:spcAft>
                          <a:spcPts val="0"/>
                        </a:spcAft>
                      </a:pPr>
                      <a:r>
                        <a:rPr lang="es-ES" sz="1200" dirty="0" smtClean="0">
                          <a:effectLst/>
                          <a:latin typeface="Century Gothic" panose="020B0502020202020204" pitchFamily="34" charset="0"/>
                        </a:rPr>
                        <a:t>CONSUMO</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tc>
                <a:tc>
                  <a:txBody>
                    <a:bodyPr/>
                    <a:lstStyle/>
                    <a:p>
                      <a:pPr algn="ctr">
                        <a:lnSpc>
                          <a:spcPct val="107000"/>
                        </a:lnSpc>
                        <a:spcAft>
                          <a:spcPts val="0"/>
                        </a:spcAft>
                      </a:pPr>
                      <a:endParaRPr lang="es-ES" sz="1200" dirty="0" smtClean="0">
                        <a:effectLst/>
                        <a:latin typeface="Century Gothic" panose="020B0502020202020204" pitchFamily="34" charset="0"/>
                      </a:endParaRPr>
                    </a:p>
                    <a:p>
                      <a:pPr algn="ctr">
                        <a:lnSpc>
                          <a:spcPct val="107000"/>
                        </a:lnSpc>
                        <a:spcAft>
                          <a:spcPts val="0"/>
                        </a:spcAft>
                      </a:pPr>
                      <a:r>
                        <a:rPr lang="es-ES" sz="1200" dirty="0" smtClean="0">
                          <a:effectLst/>
                          <a:latin typeface="Century Gothic" panose="020B0502020202020204" pitchFamily="34" charset="0"/>
                        </a:rPr>
                        <a:t>VAR </a:t>
                      </a:r>
                      <a:r>
                        <a:rPr lang="es-ES" sz="1200" dirty="0">
                          <a:effectLst/>
                          <a:latin typeface="Century Gothic" panose="020B0502020202020204" pitchFamily="34" charset="0"/>
                        </a:rPr>
                        <a:t>%</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tc>
                <a:tc>
                  <a:txBody>
                    <a:bodyPr/>
                    <a:lstStyle/>
                    <a:p>
                      <a:pPr algn="ctr">
                        <a:lnSpc>
                          <a:spcPct val="107000"/>
                        </a:lnSpc>
                        <a:spcAft>
                          <a:spcPts val="0"/>
                        </a:spcAft>
                      </a:pPr>
                      <a:endParaRPr lang="es-ES" sz="1200" dirty="0" smtClean="0">
                        <a:effectLst/>
                        <a:latin typeface="Century Gothic" panose="020B0502020202020204" pitchFamily="34" charset="0"/>
                      </a:endParaRPr>
                    </a:p>
                    <a:p>
                      <a:pPr algn="ctr">
                        <a:lnSpc>
                          <a:spcPct val="107000"/>
                        </a:lnSpc>
                        <a:spcAft>
                          <a:spcPts val="0"/>
                        </a:spcAft>
                      </a:pPr>
                      <a:r>
                        <a:rPr lang="es-ES" sz="1200" dirty="0" smtClean="0">
                          <a:effectLst/>
                          <a:latin typeface="Century Gothic" panose="020B0502020202020204" pitchFamily="34" charset="0"/>
                        </a:rPr>
                        <a:t>AÑO</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tc>
                <a:tc>
                  <a:txBody>
                    <a:bodyPr/>
                    <a:lstStyle/>
                    <a:p>
                      <a:pPr algn="ctr">
                        <a:lnSpc>
                          <a:spcPct val="107000"/>
                        </a:lnSpc>
                        <a:spcAft>
                          <a:spcPts val="0"/>
                        </a:spcAft>
                      </a:pPr>
                      <a:endParaRPr lang="es-ES" sz="1200" dirty="0" smtClean="0">
                        <a:effectLst/>
                        <a:latin typeface="Century Gothic" panose="020B0502020202020204" pitchFamily="34" charset="0"/>
                      </a:endParaRPr>
                    </a:p>
                    <a:p>
                      <a:pPr algn="ctr">
                        <a:lnSpc>
                          <a:spcPct val="107000"/>
                        </a:lnSpc>
                        <a:spcAft>
                          <a:spcPts val="0"/>
                        </a:spcAft>
                      </a:pPr>
                      <a:r>
                        <a:rPr lang="es-ES" sz="1200" dirty="0" smtClean="0">
                          <a:effectLst/>
                          <a:latin typeface="Century Gothic" panose="020B0502020202020204" pitchFamily="34" charset="0"/>
                        </a:rPr>
                        <a:t>CONSUMO</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tc>
                <a:tc>
                  <a:txBody>
                    <a:bodyPr/>
                    <a:lstStyle/>
                    <a:p>
                      <a:pPr algn="ctr">
                        <a:lnSpc>
                          <a:spcPct val="107000"/>
                        </a:lnSpc>
                        <a:spcAft>
                          <a:spcPts val="0"/>
                        </a:spcAft>
                      </a:pPr>
                      <a:endParaRPr lang="es-ES" sz="1200" dirty="0" smtClean="0">
                        <a:effectLst/>
                        <a:latin typeface="Century Gothic" panose="020B0502020202020204" pitchFamily="34" charset="0"/>
                      </a:endParaRPr>
                    </a:p>
                    <a:p>
                      <a:pPr algn="ctr">
                        <a:lnSpc>
                          <a:spcPct val="107000"/>
                        </a:lnSpc>
                        <a:spcAft>
                          <a:spcPts val="0"/>
                        </a:spcAft>
                      </a:pPr>
                      <a:r>
                        <a:rPr lang="es-ES" sz="1200" dirty="0" smtClean="0">
                          <a:effectLst/>
                          <a:latin typeface="Century Gothic" panose="020B0502020202020204" pitchFamily="34" charset="0"/>
                        </a:rPr>
                        <a:t>VAR </a:t>
                      </a:r>
                      <a:r>
                        <a:rPr lang="es-ES" sz="1200" dirty="0">
                          <a:effectLst/>
                          <a:latin typeface="Century Gothic" panose="020B0502020202020204" pitchFamily="34" charset="0"/>
                        </a:rPr>
                        <a:t>%</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tc>
              </a:tr>
              <a:tr h="315907">
                <a:tc>
                  <a:txBody>
                    <a:bodyPr/>
                    <a:lstStyle/>
                    <a:p>
                      <a:pPr algn="ctr">
                        <a:lnSpc>
                          <a:spcPct val="107000"/>
                        </a:lnSpc>
                        <a:spcAft>
                          <a:spcPts val="0"/>
                        </a:spcAft>
                      </a:pPr>
                      <a:r>
                        <a:rPr lang="es-ES" sz="1200" dirty="0">
                          <a:effectLst/>
                          <a:latin typeface="Century Gothic" panose="020B0502020202020204" pitchFamily="34" charset="0"/>
                        </a:rPr>
                        <a:t>1972</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8,884,549</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 </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1987</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253,968,35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15.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200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715,747,18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3.6%</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r>
              <a:tr h="322691">
                <a:tc>
                  <a:txBody>
                    <a:bodyPr/>
                    <a:lstStyle/>
                    <a:p>
                      <a:pPr algn="ctr">
                        <a:lnSpc>
                          <a:spcPct val="107000"/>
                        </a:lnSpc>
                        <a:spcAft>
                          <a:spcPts val="0"/>
                        </a:spcAft>
                      </a:pPr>
                      <a:r>
                        <a:rPr lang="es-ES" sz="1200" dirty="0">
                          <a:effectLst/>
                          <a:latin typeface="Century Gothic" panose="020B0502020202020204" pitchFamily="34" charset="0"/>
                        </a:rPr>
                        <a:t>1973</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13,816,35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55.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198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293,017,99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15.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2003</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759,778,77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6.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r>
              <a:tr h="322691">
                <a:tc>
                  <a:txBody>
                    <a:bodyPr/>
                    <a:lstStyle/>
                    <a:p>
                      <a:pPr algn="ctr">
                        <a:lnSpc>
                          <a:spcPct val="107000"/>
                        </a:lnSpc>
                        <a:spcAft>
                          <a:spcPts val="0"/>
                        </a:spcAft>
                      </a:pPr>
                      <a:r>
                        <a:rPr lang="es-ES" sz="1200" dirty="0">
                          <a:effectLst/>
                          <a:latin typeface="Century Gothic" panose="020B0502020202020204" pitchFamily="34" charset="0"/>
                        </a:rPr>
                        <a:t>1974</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18,740,30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35.6%</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1989</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313,286,451</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6.9%</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200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815,454,867</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7.3%</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r>
              <a:tr h="309246">
                <a:tc>
                  <a:txBody>
                    <a:bodyPr/>
                    <a:lstStyle/>
                    <a:p>
                      <a:pPr algn="ctr">
                        <a:lnSpc>
                          <a:spcPct val="107000"/>
                        </a:lnSpc>
                        <a:spcAft>
                          <a:spcPts val="0"/>
                        </a:spcAft>
                      </a:pPr>
                      <a:r>
                        <a:rPr lang="es-ES" sz="1200" dirty="0">
                          <a:effectLst/>
                          <a:latin typeface="Century Gothic" panose="020B0502020202020204" pitchFamily="34" charset="0"/>
                        </a:rPr>
                        <a:t>1975</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24,969,52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33.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199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340,289,37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8.6%</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200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883,118,70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8.3%</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r>
              <a:tr h="322691">
                <a:tc>
                  <a:txBody>
                    <a:bodyPr/>
                    <a:lstStyle/>
                    <a:p>
                      <a:pPr algn="ctr">
                        <a:lnSpc>
                          <a:spcPct val="107000"/>
                        </a:lnSpc>
                        <a:spcAft>
                          <a:spcPts val="0"/>
                        </a:spcAft>
                      </a:pPr>
                      <a:r>
                        <a:rPr lang="es-ES" sz="1200" dirty="0">
                          <a:effectLst/>
                          <a:latin typeface="Century Gothic" panose="020B0502020202020204" pitchFamily="34" charset="0"/>
                        </a:rPr>
                        <a:t>1976</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33,416,73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33.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1991</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390,770,813</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14.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2006</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922,969,37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4.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r>
              <a:tr h="309246">
                <a:tc>
                  <a:txBody>
                    <a:bodyPr/>
                    <a:lstStyle/>
                    <a:p>
                      <a:pPr algn="ctr">
                        <a:lnSpc>
                          <a:spcPct val="107000"/>
                        </a:lnSpc>
                        <a:spcAft>
                          <a:spcPts val="0"/>
                        </a:spcAft>
                      </a:pPr>
                      <a:r>
                        <a:rPr lang="es-ES" sz="1200" dirty="0">
                          <a:effectLst/>
                          <a:latin typeface="Century Gothic" panose="020B0502020202020204" pitchFamily="34" charset="0"/>
                        </a:rPr>
                        <a:t>1977</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46,788,957</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40.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199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418,573,63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7.1%</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2007</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952,218,47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3.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r>
              <a:tr h="309246">
                <a:tc>
                  <a:txBody>
                    <a:bodyPr/>
                    <a:lstStyle/>
                    <a:p>
                      <a:pPr algn="ctr">
                        <a:lnSpc>
                          <a:spcPct val="107000"/>
                        </a:lnSpc>
                        <a:spcAft>
                          <a:spcPts val="0"/>
                        </a:spcAft>
                      </a:pPr>
                      <a:r>
                        <a:rPr lang="es-ES" sz="1200" dirty="0">
                          <a:effectLst/>
                          <a:latin typeface="Century Gothic" panose="020B0502020202020204" pitchFamily="34" charset="0"/>
                        </a:rPr>
                        <a:t>1978</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61,996,629</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32.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1993</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444,525,83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6.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200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977,710,519</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2.7%</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r>
              <a:tr h="295800">
                <a:tc>
                  <a:txBody>
                    <a:bodyPr/>
                    <a:lstStyle/>
                    <a:p>
                      <a:pPr algn="ctr">
                        <a:lnSpc>
                          <a:spcPct val="107000"/>
                        </a:lnSpc>
                        <a:spcAft>
                          <a:spcPts val="0"/>
                        </a:spcAft>
                      </a:pPr>
                      <a:r>
                        <a:rPr lang="es-ES" sz="1200" dirty="0">
                          <a:effectLst/>
                          <a:latin typeface="Century Gothic" panose="020B0502020202020204" pitchFamily="34" charset="0"/>
                        </a:rPr>
                        <a:t>1979</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77,602,623</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25.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199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495,220,54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11.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2009</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dirty="0">
                          <a:effectLst/>
                          <a:latin typeface="Century Gothic" panose="020B0502020202020204" pitchFamily="34" charset="0"/>
                        </a:rPr>
                        <a:t>963,804,006</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1.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r>
              <a:tr h="287324">
                <a:tc>
                  <a:txBody>
                    <a:bodyPr/>
                    <a:lstStyle/>
                    <a:p>
                      <a:pPr algn="ctr">
                        <a:lnSpc>
                          <a:spcPct val="107000"/>
                        </a:lnSpc>
                        <a:spcAft>
                          <a:spcPts val="0"/>
                        </a:spcAft>
                      </a:pPr>
                      <a:r>
                        <a:rPr lang="es-ES" sz="1200" dirty="0">
                          <a:effectLst/>
                          <a:latin typeface="Century Gothic" panose="020B0502020202020204" pitchFamily="34" charset="0"/>
                        </a:rPr>
                        <a:t>1980</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99,096,829</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27.7%</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199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555,578,751</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12.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201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973,508,323</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1.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r>
              <a:tr h="306851">
                <a:tc>
                  <a:txBody>
                    <a:bodyPr/>
                    <a:lstStyle/>
                    <a:p>
                      <a:pPr algn="ctr">
                        <a:lnSpc>
                          <a:spcPct val="107000"/>
                        </a:lnSpc>
                        <a:spcAft>
                          <a:spcPts val="0"/>
                        </a:spcAft>
                      </a:pPr>
                      <a:r>
                        <a:rPr lang="es-ES" sz="1200" dirty="0">
                          <a:effectLst/>
                          <a:latin typeface="Century Gothic" panose="020B0502020202020204" pitchFamily="34" charset="0"/>
                        </a:rPr>
                        <a:t>1981</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111,205,407</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12.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1996</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609,662,993</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9.7%</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2011</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1,005,402,70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3.3%</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r>
              <a:tr h="320116">
                <a:tc>
                  <a:txBody>
                    <a:bodyPr/>
                    <a:lstStyle/>
                    <a:p>
                      <a:pPr algn="ctr">
                        <a:lnSpc>
                          <a:spcPct val="107000"/>
                        </a:lnSpc>
                        <a:spcAft>
                          <a:spcPts val="0"/>
                        </a:spcAft>
                      </a:pPr>
                      <a:r>
                        <a:rPr lang="es-ES" sz="1200" dirty="0">
                          <a:effectLst/>
                          <a:latin typeface="Century Gothic" panose="020B0502020202020204" pitchFamily="34" charset="0"/>
                        </a:rPr>
                        <a:t>1982</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131,250,30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18.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1997</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609,737,986</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0.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201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1,023,210,16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1.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r>
              <a:tr h="295800">
                <a:tc>
                  <a:txBody>
                    <a:bodyPr/>
                    <a:lstStyle/>
                    <a:p>
                      <a:pPr algn="ctr">
                        <a:lnSpc>
                          <a:spcPct val="107000"/>
                        </a:lnSpc>
                        <a:spcAft>
                          <a:spcPts val="0"/>
                        </a:spcAft>
                      </a:pPr>
                      <a:r>
                        <a:rPr lang="es-ES" sz="1200" dirty="0">
                          <a:effectLst/>
                          <a:latin typeface="Century Gothic" panose="020B0502020202020204" pitchFamily="34" charset="0"/>
                        </a:rPr>
                        <a:t>1983</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139,371,02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6.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199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623,461,296</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2.3%</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2013</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1,052,819,72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2.9%</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r>
              <a:tr h="322691">
                <a:tc>
                  <a:txBody>
                    <a:bodyPr/>
                    <a:lstStyle/>
                    <a:p>
                      <a:pPr algn="ctr">
                        <a:lnSpc>
                          <a:spcPct val="107000"/>
                        </a:lnSpc>
                        <a:spcAft>
                          <a:spcPts val="0"/>
                        </a:spcAft>
                      </a:pPr>
                      <a:r>
                        <a:rPr lang="es-ES" sz="1200" dirty="0">
                          <a:effectLst/>
                          <a:latin typeface="Century Gothic" panose="020B0502020202020204" pitchFamily="34" charset="0"/>
                        </a:rPr>
                        <a:t>1984</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161,020,35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15.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1999</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605,697,77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2.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201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1,081,515,79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2.7%</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r>
              <a:tr h="315678">
                <a:tc>
                  <a:txBody>
                    <a:bodyPr/>
                    <a:lstStyle/>
                    <a:p>
                      <a:pPr algn="ctr">
                        <a:lnSpc>
                          <a:spcPct val="107000"/>
                        </a:lnSpc>
                        <a:spcAft>
                          <a:spcPts val="0"/>
                        </a:spcAft>
                      </a:pPr>
                      <a:r>
                        <a:rPr lang="es-ES" sz="1200" dirty="0">
                          <a:effectLst/>
                          <a:latin typeface="Century Gothic" panose="020B0502020202020204" pitchFamily="34" charset="0"/>
                        </a:rPr>
                        <a:t>1985</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185,760,643</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15.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200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dirty="0">
                          <a:effectLst/>
                          <a:latin typeface="Century Gothic" panose="020B0502020202020204" pitchFamily="34" charset="0"/>
                        </a:rPr>
                        <a:t>656,825,137</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8.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201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1,117,989,70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3.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r>
              <a:tr h="319765">
                <a:tc>
                  <a:txBody>
                    <a:bodyPr/>
                    <a:lstStyle/>
                    <a:p>
                      <a:pPr algn="ctr">
                        <a:lnSpc>
                          <a:spcPct val="107000"/>
                        </a:lnSpc>
                        <a:spcAft>
                          <a:spcPts val="0"/>
                        </a:spcAft>
                      </a:pPr>
                      <a:r>
                        <a:rPr lang="es-ES" sz="1200" dirty="0">
                          <a:effectLst/>
                          <a:latin typeface="Century Gothic" panose="020B0502020202020204" pitchFamily="34" charset="0"/>
                        </a:rPr>
                        <a:t>1986</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219,879,601</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18.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2001</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691,078,149</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5.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a:effectLst/>
                          <a:latin typeface="Century Gothic" panose="020B0502020202020204" pitchFamily="34" charset="0"/>
                        </a:rPr>
                        <a:t>2016</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r">
                        <a:lnSpc>
                          <a:spcPct val="107000"/>
                        </a:lnSpc>
                        <a:spcAft>
                          <a:spcPts val="0"/>
                        </a:spcAft>
                      </a:pPr>
                      <a:r>
                        <a:rPr lang="es-ES" sz="1200">
                          <a:effectLst/>
                          <a:latin typeface="Century Gothic" panose="020B0502020202020204" pitchFamily="34" charset="0"/>
                        </a:rPr>
                        <a:t>1,064,686,69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c>
                  <a:txBody>
                    <a:bodyPr/>
                    <a:lstStyle/>
                    <a:p>
                      <a:pPr algn="ctr">
                        <a:lnSpc>
                          <a:spcPct val="107000"/>
                        </a:lnSpc>
                        <a:spcAft>
                          <a:spcPts val="0"/>
                        </a:spcAft>
                      </a:pPr>
                      <a:r>
                        <a:rPr lang="es-ES" sz="1200" dirty="0">
                          <a:effectLst/>
                          <a:latin typeface="Century Gothic" panose="020B0502020202020204" pitchFamily="34" charset="0"/>
                        </a:rPr>
                        <a:t>-4.8%</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5014" marR="65014" marT="0" marB="0" anchor="ctr"/>
                </a:tc>
              </a:tr>
            </a:tbl>
          </a:graphicData>
        </a:graphic>
      </p:graphicFrame>
      <p:sp>
        <p:nvSpPr>
          <p:cNvPr id="8" name="Rectángulo 7"/>
          <p:cNvSpPr/>
          <p:nvPr/>
        </p:nvSpPr>
        <p:spPr>
          <a:xfrm>
            <a:off x="88900" y="6257836"/>
            <a:ext cx="4394200" cy="600164"/>
          </a:xfrm>
          <a:prstGeom prst="rect">
            <a:avLst/>
          </a:prstGeom>
        </p:spPr>
        <p:txBody>
          <a:bodyPr wrap="square">
            <a:spAutoFit/>
          </a:bodyPr>
          <a:lstStyle/>
          <a:p>
            <a:r>
              <a:rPr lang="es-ES" sz="1100" dirty="0">
                <a:latin typeface="Century Gothic" panose="020B0502020202020204" pitchFamily="34" charset="0"/>
              </a:rPr>
              <a:t>Fuente: SHE-Estadísticas Hidrocarburíferas </a:t>
            </a:r>
          </a:p>
          <a:p>
            <a:r>
              <a:rPr lang="es-ES" sz="1100" dirty="0">
                <a:latin typeface="Century Gothic" panose="020B0502020202020204" pitchFamily="34" charset="0"/>
              </a:rPr>
              <a:t>Elaborado por: Autoras</a:t>
            </a:r>
          </a:p>
          <a:p>
            <a:endParaRPr lang="es-ES" sz="1100" dirty="0">
              <a:latin typeface="Century Gothic" panose="020B0502020202020204" pitchFamily="34" charset="0"/>
            </a:endParaRPr>
          </a:p>
        </p:txBody>
      </p:sp>
      <p:pic>
        <p:nvPicPr>
          <p:cNvPr id="11" name="Imagen 10"/>
          <p:cNvPicPr>
            <a:picLocks noChangeAspect="1"/>
          </p:cNvPicPr>
          <p:nvPr/>
        </p:nvPicPr>
        <p:blipFill rotWithShape="1">
          <a:blip r:embed="rId2"/>
          <a:srcRect l="2255" r="2121"/>
          <a:stretch/>
        </p:blipFill>
        <p:spPr>
          <a:xfrm>
            <a:off x="7694255" y="4597789"/>
            <a:ext cx="4377791" cy="2062317"/>
          </a:xfrm>
          <a:prstGeom prst="rect">
            <a:avLst/>
          </a:prstGeom>
        </p:spPr>
      </p:pic>
      <p:sp>
        <p:nvSpPr>
          <p:cNvPr id="13" name="Rectángulo redondeado 12"/>
          <p:cNvSpPr/>
          <p:nvPr/>
        </p:nvSpPr>
        <p:spPr>
          <a:xfrm>
            <a:off x="7740555" y="1107996"/>
            <a:ext cx="4261038" cy="3320576"/>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es-ES" sz="1400" dirty="0">
                <a:latin typeface="Century Gothic" panose="020B0502020202020204" pitchFamily="34" charset="0"/>
              </a:rPr>
              <a:t>El GLP cada año ha recibido gran atención por parte de los gobiernos en turno, los cuales han otorgado un subsidio a los cilindros de 15 kg directo al precio de venta o comercialización, el cual sigue elevando su demanda por el bajo precio que supone adquirirlo, y a la vez fue reemplazando el uso de energía eléctrica y el uso de otros combustible de mayor precio, y aunque el GLP subsidiado de 15 kg debería ser solo de uso doméstico; en el Ecuador es utilizado también en los sectores de transporte, industrias y agrícola</a:t>
            </a:r>
            <a:r>
              <a:rPr lang="es-ES" sz="1400" dirty="0" smtClean="0">
                <a:latin typeface="Century Gothic" panose="020B0502020202020204" pitchFamily="34" charset="0"/>
              </a:rPr>
              <a:t>.</a:t>
            </a:r>
            <a:endParaRPr lang="es-ES" sz="1400" dirty="0">
              <a:latin typeface="Century Gothic" panose="020B0502020202020204" pitchFamily="34" charset="0"/>
            </a:endParaRPr>
          </a:p>
        </p:txBody>
      </p:sp>
    </p:spTree>
    <p:extLst>
      <p:ext uri="{BB962C8B-B14F-4D97-AF65-F5344CB8AC3E}">
        <p14:creationId xmlns:p14="http://schemas.microsoft.com/office/powerpoint/2010/main" val="2310692915"/>
      </p:ext>
    </p:extLst>
  </p:cSld>
  <p:clrMapOvr>
    <a:masterClrMapping/>
  </p:clrMapOvr>
  <p:transition spd="med">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p:cNvGraphicFramePr>
            <a:graphicFrameLocks noGrp="1"/>
          </p:cNvGraphicFramePr>
          <p:nvPr>
            <p:ph idx="1"/>
            <p:extLst>
              <p:ext uri="{D42A27DB-BD31-4B8C-83A1-F6EECF244321}">
                <p14:modId xmlns:p14="http://schemas.microsoft.com/office/powerpoint/2010/main" val="486365467"/>
              </p:ext>
            </p:extLst>
          </p:nvPr>
        </p:nvGraphicFramePr>
        <p:xfrm>
          <a:off x="101603" y="3411940"/>
          <a:ext cx="8153397" cy="33444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ítulo 3"/>
          <p:cNvSpPr>
            <a:spLocks noGrp="1"/>
          </p:cNvSpPr>
          <p:nvPr>
            <p:ph type="title"/>
          </p:nvPr>
        </p:nvSpPr>
        <p:spPr>
          <a:xfrm>
            <a:off x="101603" y="0"/>
            <a:ext cx="11988800" cy="1107996"/>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EVOLUCIÓN DE LA DEMANDA DEL (GLP)</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7" name="Gráfico 6"/>
          <p:cNvGraphicFramePr/>
          <p:nvPr>
            <p:extLst/>
          </p:nvPr>
        </p:nvGraphicFramePr>
        <p:xfrm>
          <a:off x="4376423" y="1349296"/>
          <a:ext cx="7612377" cy="5064204"/>
        </p:xfrm>
        <a:graphic>
          <a:graphicData uri="http://schemas.openxmlformats.org/drawingml/2006/chart">
            <c:chart xmlns:c="http://schemas.openxmlformats.org/drawingml/2006/chart" xmlns:r="http://schemas.openxmlformats.org/officeDocument/2006/relationships" r:id="rId7"/>
          </a:graphicData>
        </a:graphic>
      </p:graphicFrame>
      <p:pic>
        <p:nvPicPr>
          <p:cNvPr id="25602" name="Picture 2" descr="Resultado de imagen de demanda"/>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t="7652" r="1623" b="12778"/>
          <a:stretch/>
        </p:blipFill>
        <p:spPr bwMode="auto">
          <a:xfrm>
            <a:off x="312773" y="1104254"/>
            <a:ext cx="3852481" cy="2552729"/>
          </a:xfrm>
          <a:prstGeom prst="rect">
            <a:avLst/>
          </a:prstGeom>
          <a:noFill/>
          <a:effectLst>
            <a:softEdge rad="1270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1668867"/>
      </p:ext>
    </p:extLst>
  </p:cSld>
  <p:clrMapOvr>
    <a:masterClrMapping/>
  </p:clrMapOvr>
  <p:transition spd="med">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3"/>
          <p:cNvSpPr>
            <a:spLocks noGrp="1"/>
          </p:cNvSpPr>
          <p:nvPr>
            <p:ph type="title"/>
          </p:nvPr>
        </p:nvSpPr>
        <p:spPr>
          <a:xfrm>
            <a:off x="1181100" y="-265384"/>
            <a:ext cx="9867900" cy="923330"/>
          </a:xfrm>
          <a:prstGeom prst="rect">
            <a:avLst/>
          </a:prstGeom>
        </p:spPr>
        <p:txBody>
          <a:bodyPr wrap="square">
            <a:spAutoFit/>
          </a:bodyPr>
          <a:lstStyle/>
          <a:p>
            <a:pPr algn="ctr">
              <a:lnSpc>
                <a:spcPct val="150000"/>
              </a:lnSpc>
              <a:spcBef>
                <a:spcPts val="1200"/>
              </a:spcBef>
            </a:pPr>
            <a:r>
              <a:rPr lang="es-EC"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EVOLUCIÓN DE LA DEMANDA DEL (GLP)</a:t>
            </a:r>
            <a:endParaRPr lang="es-ES"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pic>
        <p:nvPicPr>
          <p:cNvPr id="15" name="Imagen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500" y="569046"/>
            <a:ext cx="5943600" cy="6027418"/>
          </a:xfrm>
          <a:prstGeom prst="rect">
            <a:avLst/>
          </a:prstGeom>
        </p:spPr>
      </p:pic>
      <p:sp>
        <p:nvSpPr>
          <p:cNvPr id="16" name="Rectángulo 15"/>
          <p:cNvSpPr/>
          <p:nvPr/>
        </p:nvSpPr>
        <p:spPr>
          <a:xfrm>
            <a:off x="0" y="6345859"/>
            <a:ext cx="4457700" cy="474041"/>
          </a:xfrm>
          <a:prstGeom prst="rect">
            <a:avLst/>
          </a:prstGeom>
        </p:spPr>
        <p:txBody>
          <a:bodyPr wrap="square">
            <a:spAutoFit/>
          </a:bodyPr>
          <a:lstStyle/>
          <a:p>
            <a:pPr>
              <a:lnSpc>
                <a:spcPct val="107000"/>
              </a:lnSpc>
              <a:spcAft>
                <a:spcPts val="0"/>
              </a:spcAft>
              <a:tabLst>
                <a:tab pos="1819275" algn="l"/>
              </a:tabLst>
            </a:pPr>
            <a:r>
              <a:rPr lang="es-ES" sz="1200" b="1" dirty="0">
                <a:latin typeface="Century Gothic" panose="020B0502020202020204" pitchFamily="34" charset="0"/>
                <a:ea typeface="Malgun Gothic" panose="020B0503020000020004" pitchFamily="34" charset="-127"/>
                <a:cs typeface="Times New Roman" panose="02020603050405020304" pitchFamily="18" charset="0"/>
              </a:rPr>
              <a:t>Fuente:</a:t>
            </a:r>
            <a:r>
              <a:rPr lang="es-ES" sz="1200" dirty="0">
                <a:latin typeface="Century Gothic" panose="020B0502020202020204" pitchFamily="34" charset="0"/>
                <a:ea typeface="Malgun Gothic" panose="020B0503020000020004" pitchFamily="34" charset="-127"/>
                <a:cs typeface="Times New Roman" panose="02020603050405020304" pitchFamily="18" charset="0"/>
              </a:rPr>
              <a:t> SHE-Estadísticas Hidrocarburíferas </a:t>
            </a:r>
          </a:p>
          <a:p>
            <a:pPr>
              <a:lnSpc>
                <a:spcPct val="107000"/>
              </a:lnSpc>
              <a:spcAft>
                <a:spcPts val="0"/>
              </a:spcAft>
              <a:tabLst>
                <a:tab pos="1819275" algn="l"/>
              </a:tabLst>
            </a:pPr>
            <a:r>
              <a:rPr lang="es-ES" sz="1200" b="1" dirty="0">
                <a:latin typeface="Century Gothic" panose="020B0502020202020204" pitchFamily="34" charset="0"/>
                <a:ea typeface="Malgun Gothic" panose="020B0503020000020004" pitchFamily="34" charset="-127"/>
                <a:cs typeface="Times New Roman" panose="02020603050405020304" pitchFamily="18" charset="0"/>
              </a:rPr>
              <a:t>Elaborado por:</a:t>
            </a:r>
            <a:r>
              <a:rPr lang="es-ES" sz="1200" dirty="0">
                <a:latin typeface="Century Gothic" panose="020B0502020202020204" pitchFamily="34" charset="0"/>
                <a:ea typeface="Malgun Gothic" panose="020B0503020000020004" pitchFamily="34" charset="-127"/>
                <a:cs typeface="Times New Roman" panose="02020603050405020304" pitchFamily="18" charset="0"/>
              </a:rPr>
              <a:t> Autoras</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p:txBody>
      </p:sp>
      <p:graphicFrame>
        <p:nvGraphicFramePr>
          <p:cNvPr id="18" name="Diagrama 17"/>
          <p:cNvGraphicFramePr/>
          <p:nvPr>
            <p:extLst/>
          </p:nvPr>
        </p:nvGraphicFramePr>
        <p:xfrm>
          <a:off x="6007100" y="569046"/>
          <a:ext cx="5994400" cy="602741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70042681"/>
      </p:ext>
    </p:extLst>
  </p:cSld>
  <p:clrMapOvr>
    <a:masterClrMapping/>
  </p:clrMapOvr>
  <p:transition spd="med">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2"/>
          <a:stretch>
            <a:fillRect/>
          </a:stretch>
        </p:blipFill>
        <p:spPr>
          <a:xfrm>
            <a:off x="107576" y="1621177"/>
            <a:ext cx="8027894" cy="4009263"/>
          </a:xfrm>
          <a:prstGeom prst="rect">
            <a:avLst/>
          </a:prstGeom>
        </p:spPr>
      </p:pic>
      <p:sp>
        <p:nvSpPr>
          <p:cNvPr id="6" name="Título 3"/>
          <p:cNvSpPr>
            <a:spLocks noGrp="1"/>
          </p:cNvSpPr>
          <p:nvPr>
            <p:ph type="title"/>
          </p:nvPr>
        </p:nvSpPr>
        <p:spPr>
          <a:xfrm>
            <a:off x="524306" y="0"/>
            <a:ext cx="10802474" cy="1015663"/>
          </a:xfrm>
          <a:prstGeom prst="rect">
            <a:avLst/>
          </a:prstGeom>
        </p:spPr>
        <p:txBody>
          <a:bodyPr wrap="square">
            <a:spAutoFit/>
          </a:bodyPr>
          <a:lstStyle/>
          <a:p>
            <a:pPr algn="ctr">
              <a:lnSpc>
                <a:spcPct val="150000"/>
              </a:lnSpc>
              <a:spcBef>
                <a:spcPts val="1200"/>
              </a:spcBef>
            </a:pPr>
            <a:r>
              <a:rPr lang="es-EC" sz="40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EVOLUCIÓN DE LA DEMANDA DEL (GLP)</a:t>
            </a:r>
            <a:endParaRPr lang="es-ES" sz="40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sp>
        <p:nvSpPr>
          <p:cNvPr id="7" name="Llamada de nube 6"/>
          <p:cNvSpPr/>
          <p:nvPr/>
        </p:nvSpPr>
        <p:spPr>
          <a:xfrm>
            <a:off x="8243668" y="1039813"/>
            <a:ext cx="3948332" cy="2055079"/>
          </a:xfrm>
          <a:prstGeom prst="cloudCallout">
            <a:avLst>
              <a:gd name="adj1" fmla="val -5156"/>
              <a:gd name="adj2" fmla="val 73453"/>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s-ES" sz="1600" b="1" i="1" dirty="0" smtClean="0">
                <a:latin typeface="Century Gothic" panose="020B0502020202020204" pitchFamily="34" charset="0"/>
              </a:rPr>
              <a:t>VARIACIÓN PORCENTUAL DEL CONSUMO POR PERÍODOS</a:t>
            </a:r>
            <a:endParaRPr lang="es-ES" sz="1600" b="1" i="1" dirty="0">
              <a:latin typeface="Century Gothic" panose="020B0502020202020204" pitchFamily="34" charset="0"/>
            </a:endParaRPr>
          </a:p>
        </p:txBody>
      </p:sp>
      <p:pic>
        <p:nvPicPr>
          <p:cNvPr id="26626" name="Picture 2" descr="Resultado de imagen de señor caricatur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97471" y="3314686"/>
            <a:ext cx="2040726" cy="34284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9456996"/>
      </p:ext>
    </p:extLst>
  </p:cSld>
  <p:clrMapOvr>
    <a:masterClrMapping/>
  </p:clrMapOvr>
  <p:transition spd="med">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918886" y="0"/>
            <a:ext cx="10058400" cy="954107"/>
          </a:xfrm>
          <a:prstGeom prst="rect">
            <a:avLst/>
          </a:prstGeom>
        </p:spPr>
        <p:txBody>
          <a:bodyPr wrap="square">
            <a:spAutoFit/>
          </a:bodyPr>
          <a:lstStyle/>
          <a:p>
            <a:pPr algn="ctr">
              <a:lnSpc>
                <a:spcPct val="100000"/>
              </a:lnSpc>
            </a:pPr>
            <a:r>
              <a:rPr lang="es-EC" sz="28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EVOLUCIÓN DE LA DEMANDA DEL (GLP) POR PROVINCIAS</a:t>
            </a:r>
            <a:endParaRPr lang="es-ES" sz="28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pic>
        <p:nvPicPr>
          <p:cNvPr id="8" name="Imagen 7"/>
          <p:cNvPicPr>
            <a:picLocks noChangeAspect="1"/>
          </p:cNvPicPr>
          <p:nvPr/>
        </p:nvPicPr>
        <p:blipFill>
          <a:blip r:embed="rId2"/>
          <a:stretch>
            <a:fillRect/>
          </a:stretch>
        </p:blipFill>
        <p:spPr>
          <a:xfrm>
            <a:off x="17934" y="992287"/>
            <a:ext cx="6233557" cy="5852266"/>
          </a:xfrm>
          <a:prstGeom prst="rect">
            <a:avLst/>
          </a:prstGeom>
        </p:spPr>
      </p:pic>
      <p:pic>
        <p:nvPicPr>
          <p:cNvPr id="12" name="Imagen 11"/>
          <p:cNvPicPr>
            <a:picLocks noChangeAspect="1"/>
          </p:cNvPicPr>
          <p:nvPr/>
        </p:nvPicPr>
        <p:blipFill>
          <a:blip r:embed="rId3"/>
          <a:stretch>
            <a:fillRect/>
          </a:stretch>
        </p:blipFill>
        <p:spPr>
          <a:xfrm>
            <a:off x="6211150" y="951312"/>
            <a:ext cx="5980850" cy="5799875"/>
          </a:xfrm>
          <a:prstGeom prst="rect">
            <a:avLst/>
          </a:prstGeom>
        </p:spPr>
      </p:pic>
    </p:spTree>
    <p:extLst>
      <p:ext uri="{BB962C8B-B14F-4D97-AF65-F5344CB8AC3E}">
        <p14:creationId xmlns:p14="http://schemas.microsoft.com/office/powerpoint/2010/main" val="1848836190"/>
      </p:ext>
    </p:extLst>
  </p:cSld>
  <p:clrMapOvr>
    <a:masterClrMapping/>
  </p:clrMapOvr>
  <p:transition spd="med">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395785" y="0"/>
            <a:ext cx="11464120" cy="1446550"/>
          </a:xfrm>
          <a:prstGeom prst="rect">
            <a:avLst/>
          </a:prstGeom>
        </p:spPr>
        <p:txBody>
          <a:bodyPr wrap="square">
            <a:spAutoFit/>
          </a:bodyPr>
          <a:lstStyle/>
          <a:p>
            <a:pPr algn="ctr">
              <a:lnSpc>
                <a:spcPct val="100000"/>
              </a:lnSpc>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DISTRIBUCIÓN DE GLP A COMERCIALIZADORAS</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2" name="Tabla 1"/>
          <p:cNvGraphicFramePr>
            <a:graphicFrameLocks noGrp="1"/>
          </p:cNvGraphicFramePr>
          <p:nvPr>
            <p:extLst>
              <p:ext uri="{D42A27DB-BD31-4B8C-83A1-F6EECF244321}">
                <p14:modId xmlns:p14="http://schemas.microsoft.com/office/powerpoint/2010/main" val="969040542"/>
              </p:ext>
            </p:extLst>
          </p:nvPr>
        </p:nvGraphicFramePr>
        <p:xfrm>
          <a:off x="4166464" y="1845500"/>
          <a:ext cx="7693441" cy="4364233"/>
        </p:xfrm>
        <a:graphic>
          <a:graphicData uri="http://schemas.openxmlformats.org/drawingml/2006/table">
            <a:tbl>
              <a:tblPr firstRow="1" firstCol="1" bandRow="1">
                <a:tableStyleId>{BDBED569-4797-4DF1-A0F4-6AAB3CD982D8}</a:tableStyleId>
              </a:tblPr>
              <a:tblGrid>
                <a:gridCol w="1252329"/>
                <a:gridCol w="865059"/>
                <a:gridCol w="1003596"/>
                <a:gridCol w="1113793"/>
                <a:gridCol w="1114581"/>
                <a:gridCol w="1113793"/>
                <a:gridCol w="1230290"/>
              </a:tblGrid>
              <a:tr h="475288">
                <a:tc>
                  <a:txBody>
                    <a:bodyPr/>
                    <a:lstStyle/>
                    <a:p>
                      <a:pPr algn="ctr">
                        <a:lnSpc>
                          <a:spcPct val="107000"/>
                        </a:lnSpc>
                        <a:spcAft>
                          <a:spcPts val="0"/>
                        </a:spcAft>
                      </a:pP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dirty="0">
                          <a:effectLst/>
                          <a:latin typeface="Century Gothic" panose="020B0502020202020204" pitchFamily="34" charset="0"/>
                        </a:rPr>
                        <a:t>1972</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198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199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200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201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2016</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r>
              <a:tr h="259263">
                <a:tc>
                  <a:txBody>
                    <a:bodyPr/>
                    <a:lstStyle/>
                    <a:p>
                      <a:pPr>
                        <a:lnSpc>
                          <a:spcPct val="107000"/>
                        </a:lnSpc>
                        <a:spcAft>
                          <a:spcPts val="0"/>
                        </a:spcAft>
                      </a:pPr>
                      <a:r>
                        <a:rPr lang="es-ES" sz="1200" b="0">
                          <a:effectLst/>
                          <a:latin typeface="Century Gothic" panose="020B0502020202020204" pitchFamily="34" charset="0"/>
                        </a:rPr>
                        <a:t>Eniecuador</a:t>
                      </a:r>
                      <a:endParaRPr lang="es-ES" sz="1200" b="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4,600,694</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54,557,547</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121,325,215</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223,940,668</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291,009,244</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330,261,627</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r>
              <a:tr h="259263">
                <a:tc>
                  <a:txBody>
                    <a:bodyPr/>
                    <a:lstStyle/>
                    <a:p>
                      <a:pPr>
                        <a:lnSpc>
                          <a:spcPct val="107000"/>
                        </a:lnSpc>
                        <a:spcAft>
                          <a:spcPts val="0"/>
                        </a:spcAft>
                      </a:pPr>
                      <a:r>
                        <a:rPr lang="es-ES" sz="1200" b="0">
                          <a:effectLst/>
                          <a:latin typeface="Century Gothic" panose="020B0502020202020204" pitchFamily="34" charset="0"/>
                        </a:rPr>
                        <a:t>Austrogas</a:t>
                      </a:r>
                      <a:endParaRPr lang="es-ES" sz="1200" b="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530,129</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9,831,493</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40,862,101</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50,917,85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r>
              <a:tr h="259263">
                <a:tc>
                  <a:txBody>
                    <a:bodyPr/>
                    <a:lstStyle/>
                    <a:p>
                      <a:pPr>
                        <a:lnSpc>
                          <a:spcPct val="107000"/>
                        </a:lnSpc>
                        <a:spcAft>
                          <a:spcPts val="0"/>
                        </a:spcAft>
                      </a:pPr>
                      <a:r>
                        <a:rPr lang="es-ES" sz="1200" b="0">
                          <a:effectLst/>
                          <a:latin typeface="Century Gothic" panose="020B0502020202020204" pitchFamily="34" charset="0"/>
                        </a:rPr>
                        <a:t>Autogas</a:t>
                      </a:r>
                      <a:endParaRPr lang="es-ES" sz="1200" b="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3,066,021</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15,893,13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r>
              <a:tr h="259263">
                <a:tc>
                  <a:txBody>
                    <a:bodyPr/>
                    <a:lstStyle/>
                    <a:p>
                      <a:pPr>
                        <a:lnSpc>
                          <a:spcPct val="107000"/>
                        </a:lnSpc>
                        <a:spcAft>
                          <a:spcPts val="0"/>
                        </a:spcAft>
                      </a:pPr>
                      <a:r>
                        <a:rPr lang="es-ES" sz="1200" b="0">
                          <a:effectLst/>
                          <a:latin typeface="Century Gothic" panose="020B0502020202020204" pitchFamily="34" charset="0"/>
                        </a:rPr>
                        <a:t>Coecuagas</a:t>
                      </a:r>
                      <a:endParaRPr lang="es-ES" sz="1200" b="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4,655,101</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r>
              <a:tr h="259263">
                <a:tc>
                  <a:txBody>
                    <a:bodyPr/>
                    <a:lstStyle/>
                    <a:p>
                      <a:pPr>
                        <a:lnSpc>
                          <a:spcPct val="107000"/>
                        </a:lnSpc>
                        <a:spcAft>
                          <a:spcPts val="0"/>
                        </a:spcAft>
                      </a:pPr>
                      <a:r>
                        <a:rPr lang="es-ES" sz="1200" b="0">
                          <a:effectLst/>
                          <a:latin typeface="Century Gothic" panose="020B0502020202020204" pitchFamily="34" charset="0"/>
                        </a:rPr>
                        <a:t>Congas</a:t>
                      </a:r>
                      <a:endParaRPr lang="es-ES" sz="1200" b="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12,383,398</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55,453,615</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54,785,334</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139,271,97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137,525,558</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r>
              <a:tr h="259263">
                <a:tc>
                  <a:txBody>
                    <a:bodyPr/>
                    <a:lstStyle/>
                    <a:p>
                      <a:pPr>
                        <a:lnSpc>
                          <a:spcPct val="107000"/>
                        </a:lnSpc>
                        <a:spcAft>
                          <a:spcPts val="0"/>
                        </a:spcAft>
                      </a:pPr>
                      <a:r>
                        <a:rPr lang="es-ES" sz="1200" b="0">
                          <a:effectLst/>
                          <a:latin typeface="Century Gothic" panose="020B0502020202020204" pitchFamily="34" charset="0"/>
                        </a:rPr>
                        <a:t>Centrogas</a:t>
                      </a:r>
                      <a:endParaRPr lang="es-ES" sz="1200" b="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r>
              <a:tr h="259263">
                <a:tc>
                  <a:txBody>
                    <a:bodyPr/>
                    <a:lstStyle/>
                    <a:p>
                      <a:pPr>
                        <a:lnSpc>
                          <a:spcPct val="107000"/>
                        </a:lnSpc>
                        <a:spcAft>
                          <a:spcPts val="0"/>
                        </a:spcAft>
                      </a:pPr>
                      <a:r>
                        <a:rPr lang="es-ES" sz="1200" b="0">
                          <a:effectLst/>
                          <a:latin typeface="Century Gothic" panose="020B0502020202020204" pitchFamily="34" charset="0"/>
                        </a:rPr>
                        <a:t>Duragas</a:t>
                      </a:r>
                      <a:endParaRPr lang="es-ES" sz="1200" b="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5,142,224</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32,155,884</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154,473,227</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305,317,382</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360,611,766</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385,818,757</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r>
              <a:tr h="259263">
                <a:tc>
                  <a:txBody>
                    <a:bodyPr/>
                    <a:lstStyle/>
                    <a:p>
                      <a:pPr>
                        <a:lnSpc>
                          <a:spcPct val="107000"/>
                        </a:lnSpc>
                        <a:spcAft>
                          <a:spcPts val="0"/>
                        </a:spcAft>
                      </a:pPr>
                      <a:r>
                        <a:rPr lang="es-ES" sz="1200" b="0">
                          <a:effectLst/>
                          <a:latin typeface="Century Gothic" panose="020B0502020202020204" pitchFamily="34" charset="0"/>
                        </a:rPr>
                        <a:t>Ecogas S.A.</a:t>
                      </a:r>
                      <a:endParaRPr lang="es-ES" sz="1200" b="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1,746,186</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19,244,854</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14,946,066</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r>
              <a:tr h="259263">
                <a:tc>
                  <a:txBody>
                    <a:bodyPr/>
                    <a:lstStyle/>
                    <a:p>
                      <a:pPr>
                        <a:lnSpc>
                          <a:spcPct val="107000"/>
                        </a:lnSpc>
                        <a:spcAft>
                          <a:spcPts val="0"/>
                        </a:spcAft>
                      </a:pPr>
                      <a:r>
                        <a:rPr lang="es-ES" sz="1200" b="0">
                          <a:effectLst/>
                          <a:latin typeface="Century Gothic" panose="020B0502020202020204" pitchFamily="34" charset="0"/>
                        </a:rPr>
                        <a:t>Esain S.A. </a:t>
                      </a:r>
                      <a:endParaRPr lang="es-ES" sz="1200" b="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22,207,731</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61,500,424</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57,761,328</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r>
              <a:tr h="259263">
                <a:tc>
                  <a:txBody>
                    <a:bodyPr/>
                    <a:lstStyle/>
                    <a:p>
                      <a:pPr>
                        <a:lnSpc>
                          <a:spcPct val="107000"/>
                        </a:lnSpc>
                        <a:spcAft>
                          <a:spcPts val="0"/>
                        </a:spcAft>
                      </a:pPr>
                      <a:r>
                        <a:rPr lang="es-ES" sz="1200" b="0">
                          <a:effectLst/>
                          <a:latin typeface="Century Gothic" panose="020B0502020202020204" pitchFamily="34" charset="0"/>
                        </a:rPr>
                        <a:t>Kingas</a:t>
                      </a:r>
                      <a:endParaRPr lang="es-ES" sz="1200" b="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5,240,242</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8,143,378</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r>
              <a:tr h="259263">
                <a:tc>
                  <a:txBody>
                    <a:bodyPr/>
                    <a:lstStyle/>
                    <a:p>
                      <a:pPr>
                        <a:lnSpc>
                          <a:spcPct val="107000"/>
                        </a:lnSpc>
                        <a:spcAft>
                          <a:spcPts val="0"/>
                        </a:spcAft>
                      </a:pPr>
                      <a:r>
                        <a:rPr lang="es-ES" sz="1200" b="0">
                          <a:effectLst/>
                          <a:latin typeface="Century Gothic" panose="020B0502020202020204" pitchFamily="34" charset="0"/>
                        </a:rPr>
                        <a:t>Gasguayas</a:t>
                      </a:r>
                      <a:endParaRPr lang="es-ES" sz="1200" b="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7,485,775</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3,443,796</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r>
              <a:tr h="259263">
                <a:tc>
                  <a:txBody>
                    <a:bodyPr/>
                    <a:lstStyle/>
                    <a:p>
                      <a:pPr>
                        <a:lnSpc>
                          <a:spcPct val="107000"/>
                        </a:lnSpc>
                        <a:spcAft>
                          <a:spcPts val="0"/>
                        </a:spcAft>
                      </a:pPr>
                      <a:r>
                        <a:rPr lang="es-ES" sz="1200" b="0">
                          <a:effectLst/>
                          <a:latin typeface="Century Gothic" panose="020B0502020202020204" pitchFamily="34" charset="0"/>
                        </a:rPr>
                        <a:t>Lojagas</a:t>
                      </a:r>
                      <a:endParaRPr lang="es-ES" sz="1200" b="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10,899,481</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24,720,837</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31,971,039</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r>
              <a:tr h="259263">
                <a:tc>
                  <a:txBody>
                    <a:bodyPr/>
                    <a:lstStyle/>
                    <a:p>
                      <a:pPr>
                        <a:lnSpc>
                          <a:spcPct val="107000"/>
                        </a:lnSpc>
                        <a:spcAft>
                          <a:spcPts val="0"/>
                        </a:spcAft>
                      </a:pPr>
                      <a:r>
                        <a:rPr lang="es-ES" sz="1200" b="0">
                          <a:effectLst/>
                          <a:latin typeface="Century Gothic" panose="020B0502020202020204" pitchFamily="34" charset="0"/>
                        </a:rPr>
                        <a:t>Mendogas</a:t>
                      </a:r>
                      <a:endParaRPr lang="es-ES" sz="1200" b="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2,905,944</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15,374,107</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14,619,363</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r>
              <a:tr h="259263">
                <a:tc>
                  <a:txBody>
                    <a:bodyPr/>
                    <a:lstStyle/>
                    <a:p>
                      <a:pPr>
                        <a:lnSpc>
                          <a:spcPct val="107000"/>
                        </a:lnSpc>
                        <a:spcAft>
                          <a:spcPts val="0"/>
                        </a:spcAft>
                      </a:pPr>
                      <a:r>
                        <a:rPr lang="es-ES" sz="1200" b="0" dirty="0">
                          <a:effectLst/>
                          <a:latin typeface="Century Gothic" panose="020B0502020202020204" pitchFamily="34" charset="0"/>
                        </a:rPr>
                        <a:t>Petroecuador</a:t>
                      </a:r>
                      <a:endParaRPr lang="es-ES" sz="1200" b="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5,441,165</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4,642,687</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8,187,004</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a:effectLst/>
                          <a:latin typeface="Century Gothic" panose="020B0502020202020204" pitchFamily="34" charset="0"/>
                        </a:rPr>
                        <a:t>29,277,932</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r>
              <a:tr h="259263">
                <a:tc>
                  <a:txBody>
                    <a:bodyPr/>
                    <a:lstStyle/>
                    <a:p>
                      <a:pPr>
                        <a:lnSpc>
                          <a:spcPct val="107000"/>
                        </a:lnSpc>
                        <a:spcAft>
                          <a:spcPts val="0"/>
                        </a:spcAft>
                      </a:pPr>
                      <a:r>
                        <a:rPr lang="es-ES" sz="1200">
                          <a:effectLst/>
                          <a:latin typeface="Century Gothic" panose="020B0502020202020204" pitchFamily="34" charset="0"/>
                        </a:rPr>
                        <a:t>TOTAL</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solidFill>
                      <a:schemeClr val="bg1"/>
                    </a:solidFill>
                  </a:tcPr>
                </a:tc>
                <a:tc>
                  <a:txBody>
                    <a:bodyPr/>
                    <a:lstStyle/>
                    <a:p>
                      <a:pPr algn="ctr">
                        <a:lnSpc>
                          <a:spcPct val="107000"/>
                        </a:lnSpc>
                        <a:spcAft>
                          <a:spcPts val="0"/>
                        </a:spcAft>
                      </a:pPr>
                      <a:r>
                        <a:rPr lang="es-ES" sz="1200" b="1" dirty="0">
                          <a:effectLst/>
                          <a:latin typeface="Century Gothic" panose="020B0502020202020204" pitchFamily="34" charset="0"/>
                        </a:rPr>
                        <a:t>9,742,918</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b="1">
                          <a:effectLst/>
                          <a:latin typeface="Century Gothic" panose="020B0502020202020204" pitchFamily="34" charset="0"/>
                        </a:rPr>
                        <a:t>99,096,829</a:t>
                      </a:r>
                      <a:endParaRPr lang="es-ES" sz="1200" b="1">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b="1">
                          <a:effectLst/>
                          <a:latin typeface="Century Gothic" panose="020B0502020202020204" pitchFamily="34" charset="0"/>
                        </a:rPr>
                        <a:t>340,289,372</a:t>
                      </a:r>
                      <a:endParaRPr lang="es-ES" sz="1200" b="1">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b="1">
                          <a:effectLst/>
                          <a:latin typeface="Century Gothic" panose="020B0502020202020204" pitchFamily="34" charset="0"/>
                        </a:rPr>
                        <a:t>656,825,137</a:t>
                      </a:r>
                      <a:endParaRPr lang="es-ES" sz="1200" b="1">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b="1">
                          <a:effectLst/>
                          <a:latin typeface="Century Gothic" panose="020B0502020202020204" pitchFamily="34" charset="0"/>
                        </a:rPr>
                        <a:t>973,508,326</a:t>
                      </a:r>
                      <a:endParaRPr lang="es-ES" sz="1200" b="1">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200" b="1" dirty="0">
                          <a:effectLst/>
                          <a:latin typeface="Century Gothic" panose="020B0502020202020204" pitchFamily="34" charset="0"/>
                        </a:rPr>
                        <a:t>1,064,686,695</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r>
            </a:tbl>
          </a:graphicData>
        </a:graphic>
      </p:graphicFrame>
      <p:graphicFrame>
        <p:nvGraphicFramePr>
          <p:cNvPr id="5" name="Diagrama 4"/>
          <p:cNvGraphicFramePr/>
          <p:nvPr>
            <p:extLst>
              <p:ext uri="{D42A27DB-BD31-4B8C-83A1-F6EECF244321}">
                <p14:modId xmlns:p14="http://schemas.microsoft.com/office/powerpoint/2010/main" val="2449954100"/>
              </p:ext>
            </p:extLst>
          </p:nvPr>
        </p:nvGraphicFramePr>
        <p:xfrm>
          <a:off x="-656607" y="1446550"/>
          <a:ext cx="5556154" cy="587220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4686382"/>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23079" y="-10824"/>
            <a:ext cx="11464120" cy="985463"/>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EVOLUCIÓN DE LA OFERTA DE GLP</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6" name="Diagrama 5"/>
          <p:cNvGraphicFramePr/>
          <p:nvPr>
            <p:extLst>
              <p:ext uri="{D42A27DB-BD31-4B8C-83A1-F6EECF244321}">
                <p14:modId xmlns:p14="http://schemas.microsoft.com/office/powerpoint/2010/main" val="3711110520"/>
              </p:ext>
            </p:extLst>
          </p:nvPr>
        </p:nvGraphicFramePr>
        <p:xfrm>
          <a:off x="1120631" y="1315834"/>
          <a:ext cx="10069015" cy="20551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0" name="Diagrama 9"/>
          <p:cNvGraphicFramePr/>
          <p:nvPr>
            <p:extLst>
              <p:ext uri="{D42A27DB-BD31-4B8C-83A1-F6EECF244321}">
                <p14:modId xmlns:p14="http://schemas.microsoft.com/office/powerpoint/2010/main" val="4083269879"/>
              </p:ext>
            </p:extLst>
          </p:nvPr>
        </p:nvGraphicFramePr>
        <p:xfrm>
          <a:off x="1311700" y="4445505"/>
          <a:ext cx="2373196" cy="172328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11" name="Diagrama 10"/>
          <p:cNvGraphicFramePr/>
          <p:nvPr>
            <p:extLst>
              <p:ext uri="{D42A27DB-BD31-4B8C-83A1-F6EECF244321}">
                <p14:modId xmlns:p14="http://schemas.microsoft.com/office/powerpoint/2010/main" val="3137111514"/>
              </p:ext>
            </p:extLst>
          </p:nvPr>
        </p:nvGraphicFramePr>
        <p:xfrm>
          <a:off x="4968540" y="4445504"/>
          <a:ext cx="2373196" cy="1723283"/>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12" name="Flecha abajo 11"/>
          <p:cNvSpPr/>
          <p:nvPr/>
        </p:nvSpPr>
        <p:spPr>
          <a:xfrm>
            <a:off x="2361063" y="3671248"/>
            <a:ext cx="436728" cy="573206"/>
          </a:xfrm>
          <a:prstGeom prst="down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s-ES"/>
          </a:p>
        </p:txBody>
      </p:sp>
      <p:sp>
        <p:nvSpPr>
          <p:cNvPr id="13" name="Flecha abajo 12"/>
          <p:cNvSpPr/>
          <p:nvPr/>
        </p:nvSpPr>
        <p:spPr>
          <a:xfrm>
            <a:off x="5936774" y="3621647"/>
            <a:ext cx="436728" cy="573206"/>
          </a:xfrm>
          <a:prstGeom prst="down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s-ES"/>
          </a:p>
        </p:txBody>
      </p:sp>
      <p:pic>
        <p:nvPicPr>
          <p:cNvPr id="27650" name="Picture 2" descr="Imagen relacionada"/>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332146" y="3712192"/>
            <a:ext cx="3420778" cy="2725220"/>
          </a:xfrm>
          <a:prstGeom prst="rect">
            <a:avLst/>
          </a:prstGeom>
          <a:noFill/>
          <a:effectLst>
            <a:softEdge rad="1270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19128245"/>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36727" y="0"/>
            <a:ext cx="11464120" cy="985463"/>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PRODUCCIÓN NACIONAL</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9" name="Diagrama 8"/>
          <p:cNvGraphicFramePr/>
          <p:nvPr>
            <p:extLst>
              <p:ext uri="{D42A27DB-BD31-4B8C-83A1-F6EECF244321}">
                <p14:modId xmlns:p14="http://schemas.microsoft.com/office/powerpoint/2010/main" val="1840111532"/>
              </p:ext>
            </p:extLst>
          </p:nvPr>
        </p:nvGraphicFramePr>
        <p:xfrm>
          <a:off x="3192059" y="1173707"/>
          <a:ext cx="8708788" cy="53740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218" name="Picture 2" descr="Resultado de imagen de produccion"/>
          <p:cNvPicPr>
            <a:picLocks noChangeAspect="1" noChangeArrowheads="1"/>
          </p:cNvPicPr>
          <p:nvPr/>
        </p:nvPicPr>
        <p:blipFill rotWithShape="1">
          <a:blip r:embed="rId7">
            <a:extLst>
              <a:ext uri="{28A0092B-C50C-407E-A947-70E740481C1C}">
                <a14:useLocalDpi xmlns:a14="http://schemas.microsoft.com/office/drawing/2010/main" val="0"/>
              </a:ext>
            </a:extLst>
          </a:blip>
          <a:srcRect l="6136" r="5557"/>
          <a:stretch/>
        </p:blipFill>
        <p:spPr bwMode="auto">
          <a:xfrm>
            <a:off x="126609" y="3192375"/>
            <a:ext cx="3685736" cy="3130307"/>
          </a:xfrm>
          <a:prstGeom prst="rect">
            <a:avLst/>
          </a:prstGeom>
          <a:noFill/>
          <a:effectLst>
            <a:softEdge rad="1270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29817149"/>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382136" y="-198798"/>
            <a:ext cx="11464120" cy="985463"/>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PRODUCCIÓN NACIONAL</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pic>
        <p:nvPicPr>
          <p:cNvPr id="7" name="Imagen 6"/>
          <p:cNvPicPr>
            <a:picLocks noChangeAspect="1"/>
          </p:cNvPicPr>
          <p:nvPr/>
        </p:nvPicPr>
        <p:blipFill rotWithShape="1">
          <a:blip r:embed="rId2">
            <a:extLst>
              <a:ext uri="{28A0092B-C50C-407E-A947-70E740481C1C}">
                <a14:useLocalDpi xmlns:a14="http://schemas.microsoft.com/office/drawing/2010/main" val="0"/>
              </a:ext>
            </a:extLst>
          </a:blip>
          <a:srcRect r="8597"/>
          <a:stretch/>
        </p:blipFill>
        <p:spPr>
          <a:xfrm>
            <a:off x="6352678" y="730155"/>
            <a:ext cx="5493578" cy="6127845"/>
          </a:xfrm>
          <a:prstGeom prst="rect">
            <a:avLst/>
          </a:prstGeom>
          <a:ln w="28575">
            <a:solidFill>
              <a:schemeClr val="accent5">
                <a:lumMod val="75000"/>
              </a:schemeClr>
            </a:solidFill>
          </a:ln>
        </p:spPr>
      </p:pic>
      <p:sp>
        <p:nvSpPr>
          <p:cNvPr id="8" name="Rectángulo 7"/>
          <p:cNvSpPr/>
          <p:nvPr/>
        </p:nvSpPr>
        <p:spPr>
          <a:xfrm>
            <a:off x="18196" y="6427113"/>
            <a:ext cx="6096000" cy="430887"/>
          </a:xfrm>
          <a:prstGeom prst="rect">
            <a:avLst/>
          </a:prstGeom>
        </p:spPr>
        <p:txBody>
          <a:bodyPr>
            <a:spAutoFit/>
          </a:bodyPr>
          <a:lstStyle/>
          <a:p>
            <a:pPr>
              <a:spcAft>
                <a:spcPts val="0"/>
              </a:spcAft>
              <a:tabLst>
                <a:tab pos="1819275" algn="l"/>
              </a:tabLst>
            </a:pPr>
            <a:r>
              <a:rPr lang="es-ES" sz="1100" b="1" dirty="0">
                <a:solidFill>
                  <a:srgbClr val="000000"/>
                </a:solidFill>
                <a:latin typeface="Century Gothic" panose="020B0502020202020204" pitchFamily="34" charset="0"/>
                <a:ea typeface="Malgun Gothic" panose="020B0503020000020004" pitchFamily="34" charset="-127"/>
                <a:cs typeface="Times New Roman" panose="02020603050405020304" pitchFamily="18" charset="0"/>
              </a:rPr>
              <a:t>Fuente:</a:t>
            </a:r>
            <a:r>
              <a:rPr lang="es-ES" sz="1100" dirty="0">
                <a:solidFill>
                  <a:srgbClr val="000000"/>
                </a:solidFill>
                <a:latin typeface="Century Gothic" panose="020B0502020202020204" pitchFamily="34" charset="0"/>
                <a:ea typeface="Malgun Gothic" panose="020B0503020000020004" pitchFamily="34" charset="-127"/>
                <a:cs typeface="Times New Roman" panose="02020603050405020304" pitchFamily="18" charset="0"/>
              </a:rPr>
              <a:t> SHE-Estadísticas Hidrocarburíferas </a:t>
            </a:r>
            <a:endParaRPr lang="es-ES" sz="1100" dirty="0">
              <a:latin typeface="Century Gothic" panose="020B0502020202020204" pitchFamily="34" charset="0"/>
              <a:ea typeface="Malgun Gothic" panose="020B0503020000020004" pitchFamily="34" charset="-127"/>
              <a:cs typeface="Times New Roman" panose="02020603050405020304" pitchFamily="18" charset="0"/>
            </a:endParaRPr>
          </a:p>
          <a:p>
            <a:pPr>
              <a:spcAft>
                <a:spcPts val="0"/>
              </a:spcAft>
              <a:tabLst>
                <a:tab pos="1819275" algn="l"/>
              </a:tabLst>
            </a:pPr>
            <a:r>
              <a:rPr lang="es-ES" sz="1100" b="1" dirty="0">
                <a:solidFill>
                  <a:srgbClr val="000000"/>
                </a:solidFill>
                <a:latin typeface="Century Gothic" panose="020B0502020202020204" pitchFamily="34" charset="0"/>
                <a:ea typeface="Malgun Gothic" panose="020B0503020000020004" pitchFamily="34" charset="-127"/>
                <a:cs typeface="Times New Roman" panose="02020603050405020304" pitchFamily="18" charset="0"/>
              </a:rPr>
              <a:t>Elaborado por:</a:t>
            </a:r>
            <a:r>
              <a:rPr lang="es-ES" sz="1100" dirty="0">
                <a:solidFill>
                  <a:srgbClr val="000000"/>
                </a:solidFill>
                <a:latin typeface="Century Gothic" panose="020B0502020202020204" pitchFamily="34" charset="0"/>
                <a:ea typeface="Malgun Gothic" panose="020B0503020000020004" pitchFamily="34" charset="-127"/>
                <a:cs typeface="Times New Roman" panose="02020603050405020304" pitchFamily="18" charset="0"/>
              </a:rPr>
              <a:t> Autoras</a:t>
            </a:r>
            <a:endParaRPr lang="es-ES" sz="1100" dirty="0">
              <a:effectLst/>
              <a:latin typeface="Century Gothic" panose="020B0502020202020204" pitchFamily="34" charset="0"/>
              <a:ea typeface="Malgun Gothic" panose="020B0503020000020004" pitchFamily="34" charset="-127"/>
              <a:cs typeface="Times New Roman" panose="02020603050405020304" pitchFamily="18" charset="0"/>
            </a:endParaRPr>
          </a:p>
        </p:txBody>
      </p:sp>
      <p:graphicFrame>
        <p:nvGraphicFramePr>
          <p:cNvPr id="10" name="Diagrama 9"/>
          <p:cNvGraphicFramePr/>
          <p:nvPr>
            <p:extLst>
              <p:ext uri="{D42A27DB-BD31-4B8C-83A1-F6EECF244321}">
                <p14:modId xmlns:p14="http://schemas.microsoft.com/office/powerpoint/2010/main" val="2064653950"/>
              </p:ext>
            </p:extLst>
          </p:nvPr>
        </p:nvGraphicFramePr>
        <p:xfrm>
          <a:off x="0" y="501302"/>
          <a:ext cx="6352678" cy="592581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9724722"/>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1"/>
          <p:cNvSpPr>
            <a:spLocks noGrp="1"/>
          </p:cNvSpPr>
          <p:nvPr>
            <p:ph type="title"/>
          </p:nvPr>
        </p:nvSpPr>
        <p:spPr>
          <a:xfrm>
            <a:off x="4321927" y="292629"/>
            <a:ext cx="3554843" cy="650898"/>
          </a:xfrm>
          <a:extLst/>
        </p:spPr>
        <p:txBody>
          <a:bodyPr>
            <a:noAutofit/>
          </a:bodyPr>
          <a:lstStyle/>
          <a:p>
            <a:pPr>
              <a:defRPr/>
            </a:pPr>
            <a:r>
              <a:rPr lang="es-EC" sz="4400" b="1"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rPr>
              <a:t>OBJETIVOS</a:t>
            </a:r>
          </a:p>
        </p:txBody>
      </p:sp>
      <p:sp>
        <p:nvSpPr>
          <p:cNvPr id="7" name="Marcador de contenido 2"/>
          <p:cNvSpPr>
            <a:spLocks noGrp="1"/>
          </p:cNvSpPr>
          <p:nvPr>
            <p:ph idx="1"/>
          </p:nvPr>
        </p:nvSpPr>
        <p:spPr>
          <a:xfrm>
            <a:off x="614150" y="943527"/>
            <a:ext cx="10970398" cy="5727857"/>
          </a:xfrm>
        </p:spPr>
        <p:txBody>
          <a:bodyPr>
            <a:noAutofit/>
          </a:bodyPr>
          <a:lstStyle/>
          <a:p>
            <a:pPr marL="0" indent="0">
              <a:lnSpc>
                <a:spcPct val="150000"/>
              </a:lnSpc>
              <a:buNone/>
              <a:defRPr/>
            </a:pPr>
            <a:r>
              <a:rPr lang="es-EC" sz="1600" b="1" dirty="0">
                <a:solidFill>
                  <a:schemeClr val="tx1"/>
                </a:solidFill>
                <a:latin typeface="Century Gothic" panose="020B0502020202020204" pitchFamily="34" charset="0"/>
              </a:rPr>
              <a:t>OBEJTIVO GENERAL</a:t>
            </a:r>
          </a:p>
          <a:p>
            <a:pPr>
              <a:lnSpc>
                <a:spcPct val="150000"/>
              </a:lnSpc>
              <a:defRPr/>
            </a:pPr>
            <a:r>
              <a:rPr lang="es-ES" sz="1500" dirty="0">
                <a:solidFill>
                  <a:schemeClr val="tx1"/>
                </a:solidFill>
                <a:latin typeface="Century Gothic" panose="020B0502020202020204" pitchFamily="34" charset="0"/>
              </a:rPr>
              <a:t>Analizar las finanzas de los ecuatorianos con la eliminación del subsidio al Gas Licuado de Petróleo en la provincia de </a:t>
            </a:r>
            <a:r>
              <a:rPr lang="es-ES" sz="1500" dirty="0" smtClean="0">
                <a:solidFill>
                  <a:schemeClr val="tx1"/>
                </a:solidFill>
                <a:latin typeface="Century Gothic" panose="020B0502020202020204" pitchFamily="34" charset="0"/>
              </a:rPr>
              <a:t>Pichincha.</a:t>
            </a:r>
            <a:endParaRPr lang="es-EC" sz="1600" dirty="0">
              <a:solidFill>
                <a:schemeClr val="tx1"/>
              </a:solidFill>
              <a:latin typeface="Century Gothic" panose="020B0502020202020204" pitchFamily="34" charset="0"/>
            </a:endParaRPr>
          </a:p>
          <a:p>
            <a:pPr marL="0" indent="0">
              <a:buNone/>
              <a:defRPr/>
            </a:pPr>
            <a:r>
              <a:rPr lang="es-EC" sz="1600" b="1" dirty="0">
                <a:solidFill>
                  <a:schemeClr val="tx1"/>
                </a:solidFill>
                <a:latin typeface="Century Gothic" panose="020B0502020202020204" pitchFamily="34" charset="0"/>
              </a:rPr>
              <a:t>OBJETIVOS </a:t>
            </a:r>
            <a:r>
              <a:rPr lang="es-EC" sz="1600" b="1" dirty="0" smtClean="0">
                <a:solidFill>
                  <a:schemeClr val="tx1"/>
                </a:solidFill>
                <a:latin typeface="Century Gothic" panose="020B0502020202020204" pitchFamily="34" charset="0"/>
              </a:rPr>
              <a:t>ESPECÍFICOS</a:t>
            </a:r>
            <a:endParaRPr lang="es-EC" sz="1600" b="1" dirty="0">
              <a:solidFill>
                <a:schemeClr val="tx1"/>
              </a:solidFill>
              <a:latin typeface="Century Gothic" panose="020B0502020202020204" pitchFamily="34" charset="0"/>
            </a:endParaRPr>
          </a:p>
          <a:p>
            <a:pPr>
              <a:lnSpc>
                <a:spcPct val="150000"/>
              </a:lnSpc>
              <a:defRPr/>
            </a:pPr>
            <a:r>
              <a:rPr lang="es-ES" sz="1500" dirty="0" smtClean="0">
                <a:solidFill>
                  <a:schemeClr val="tx1"/>
                </a:solidFill>
                <a:latin typeface="Century Gothic" panose="020B0502020202020204" pitchFamily="34" charset="0"/>
              </a:rPr>
              <a:t>Analizar </a:t>
            </a:r>
            <a:r>
              <a:rPr lang="es-ES" sz="1500" dirty="0">
                <a:solidFill>
                  <a:schemeClr val="tx1"/>
                </a:solidFill>
                <a:latin typeface="Century Gothic" panose="020B0502020202020204" pitchFamily="34" charset="0"/>
              </a:rPr>
              <a:t>la situación del GLP en la provincia de Pichincha.</a:t>
            </a:r>
          </a:p>
          <a:p>
            <a:pPr>
              <a:lnSpc>
                <a:spcPct val="150000"/>
              </a:lnSpc>
              <a:defRPr/>
            </a:pPr>
            <a:r>
              <a:rPr lang="es-ES" sz="1500" dirty="0" smtClean="0">
                <a:solidFill>
                  <a:schemeClr val="tx1"/>
                </a:solidFill>
                <a:latin typeface="Century Gothic" panose="020B0502020202020204" pitchFamily="34" charset="0"/>
              </a:rPr>
              <a:t>Determinar </a:t>
            </a:r>
            <a:r>
              <a:rPr lang="es-ES" sz="1500" dirty="0">
                <a:solidFill>
                  <a:schemeClr val="tx1"/>
                </a:solidFill>
                <a:latin typeface="Century Gothic" panose="020B0502020202020204" pitchFamily="34" charset="0"/>
              </a:rPr>
              <a:t>la evolución del mercado interno del GLP.</a:t>
            </a:r>
          </a:p>
          <a:p>
            <a:pPr>
              <a:lnSpc>
                <a:spcPct val="150000"/>
              </a:lnSpc>
              <a:defRPr/>
            </a:pPr>
            <a:r>
              <a:rPr lang="es-ES" sz="1500" dirty="0" smtClean="0">
                <a:solidFill>
                  <a:schemeClr val="tx1"/>
                </a:solidFill>
                <a:latin typeface="Century Gothic" panose="020B0502020202020204" pitchFamily="34" charset="0"/>
              </a:rPr>
              <a:t>Analizar </a:t>
            </a:r>
            <a:r>
              <a:rPr lang="es-ES" sz="1500" dirty="0">
                <a:solidFill>
                  <a:schemeClr val="tx1"/>
                </a:solidFill>
                <a:latin typeface="Century Gothic" panose="020B0502020202020204" pitchFamily="34" charset="0"/>
              </a:rPr>
              <a:t>el proceso de comercialización del GLP.</a:t>
            </a:r>
          </a:p>
          <a:p>
            <a:pPr>
              <a:lnSpc>
                <a:spcPct val="150000"/>
              </a:lnSpc>
              <a:defRPr/>
            </a:pPr>
            <a:r>
              <a:rPr lang="es-ES" sz="1500" dirty="0" smtClean="0">
                <a:solidFill>
                  <a:schemeClr val="tx1"/>
                </a:solidFill>
                <a:latin typeface="Century Gothic" panose="020B0502020202020204" pitchFamily="34" charset="0"/>
              </a:rPr>
              <a:t>Determinar </a:t>
            </a:r>
            <a:r>
              <a:rPr lang="es-ES" sz="1500" dirty="0">
                <a:solidFill>
                  <a:schemeClr val="tx1"/>
                </a:solidFill>
                <a:latin typeface="Century Gothic" panose="020B0502020202020204" pitchFamily="34" charset="0"/>
              </a:rPr>
              <a:t>el costo real y valoración del subsidio del GLP en el Ecuador.</a:t>
            </a:r>
          </a:p>
          <a:p>
            <a:pPr>
              <a:lnSpc>
                <a:spcPct val="150000"/>
              </a:lnSpc>
              <a:defRPr/>
            </a:pPr>
            <a:r>
              <a:rPr lang="es-ES" sz="1500" dirty="0" smtClean="0">
                <a:solidFill>
                  <a:schemeClr val="tx1"/>
                </a:solidFill>
                <a:latin typeface="Century Gothic" panose="020B0502020202020204" pitchFamily="34" charset="0"/>
              </a:rPr>
              <a:t>Conocer </a:t>
            </a:r>
            <a:r>
              <a:rPr lang="es-ES" sz="1500" dirty="0">
                <a:solidFill>
                  <a:schemeClr val="tx1"/>
                </a:solidFill>
                <a:latin typeface="Century Gothic" panose="020B0502020202020204" pitchFamily="34" charset="0"/>
              </a:rPr>
              <a:t>la medida en que afectara a la demanda de Gas Licuado de Petróleo la eliminación de este subsidio en los ecuatorianos</a:t>
            </a:r>
            <a:r>
              <a:rPr lang="es-ES" sz="1500" dirty="0" smtClean="0">
                <a:solidFill>
                  <a:schemeClr val="tx1"/>
                </a:solidFill>
                <a:latin typeface="Century Gothic" panose="020B0502020202020204" pitchFamily="34" charset="0"/>
              </a:rPr>
              <a:t>.</a:t>
            </a:r>
            <a:endParaRPr lang="es-ES" sz="1500" dirty="0">
              <a:solidFill>
                <a:schemeClr val="tx1"/>
              </a:solidFill>
              <a:latin typeface="Century Gothic" panose="020B0502020202020204" pitchFamily="34" charset="0"/>
            </a:endParaRPr>
          </a:p>
          <a:p>
            <a:pPr>
              <a:lnSpc>
                <a:spcPct val="150000"/>
              </a:lnSpc>
              <a:defRPr/>
            </a:pPr>
            <a:endParaRPr lang="es-ES" sz="1500" dirty="0">
              <a:solidFill>
                <a:schemeClr val="tx1"/>
              </a:solidFill>
              <a:latin typeface="Century Gothic" panose="020B0502020202020204" pitchFamily="34" charset="0"/>
            </a:endParaRPr>
          </a:p>
        </p:txBody>
      </p:sp>
    </p:spTree>
    <p:extLst>
      <p:ext uri="{BB962C8B-B14F-4D97-AF65-F5344CB8AC3E}">
        <p14:creationId xmlns:p14="http://schemas.microsoft.com/office/powerpoint/2010/main" val="564769899"/>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23080" y="0"/>
            <a:ext cx="11464120" cy="985463"/>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PRODUCCIÓN NACIONAL</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3" name="Gráfico 2"/>
          <p:cNvGraphicFramePr/>
          <p:nvPr>
            <p:extLst>
              <p:ext uri="{D42A27DB-BD31-4B8C-83A1-F6EECF244321}">
                <p14:modId xmlns:p14="http://schemas.microsoft.com/office/powerpoint/2010/main" val="2945007330"/>
              </p:ext>
            </p:extLst>
          </p:nvPr>
        </p:nvGraphicFramePr>
        <p:xfrm>
          <a:off x="200166" y="3205553"/>
          <a:ext cx="5813947" cy="332723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5" name="Gráfico 4"/>
          <p:cNvGraphicFramePr/>
          <p:nvPr>
            <p:extLst>
              <p:ext uri="{D42A27DB-BD31-4B8C-83A1-F6EECF244321}">
                <p14:modId xmlns:p14="http://schemas.microsoft.com/office/powerpoint/2010/main" val="1069704950"/>
              </p:ext>
            </p:extLst>
          </p:nvPr>
        </p:nvGraphicFramePr>
        <p:xfrm>
          <a:off x="6155139" y="3205553"/>
          <a:ext cx="5813948" cy="332723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 name="Diagrama 1"/>
          <p:cNvGraphicFramePr/>
          <p:nvPr>
            <p:extLst>
              <p:ext uri="{D42A27DB-BD31-4B8C-83A1-F6EECF244321}">
                <p14:modId xmlns:p14="http://schemas.microsoft.com/office/powerpoint/2010/main" val="2625866431"/>
              </p:ext>
            </p:extLst>
          </p:nvPr>
        </p:nvGraphicFramePr>
        <p:xfrm>
          <a:off x="423080" y="985463"/>
          <a:ext cx="11464120" cy="211257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7" name="Rectángulo 6"/>
          <p:cNvSpPr/>
          <p:nvPr/>
        </p:nvSpPr>
        <p:spPr>
          <a:xfrm>
            <a:off x="59140" y="6464057"/>
            <a:ext cx="6096000" cy="430887"/>
          </a:xfrm>
          <a:prstGeom prst="rect">
            <a:avLst/>
          </a:prstGeom>
        </p:spPr>
        <p:txBody>
          <a:bodyPr>
            <a:spAutoFit/>
          </a:bodyPr>
          <a:lstStyle/>
          <a:p>
            <a:pPr lvl="0"/>
            <a:r>
              <a:rPr lang="es-ES" sz="1100" b="1" dirty="0">
                <a:solidFill>
                  <a:srgbClr val="000000"/>
                </a:solidFill>
                <a:latin typeface="Century Gothic" panose="020B0502020202020204" pitchFamily="34" charset="0"/>
                <a:ea typeface="Malgun Gothic" panose="020B0503020000020004" pitchFamily="34" charset="-127"/>
                <a:cs typeface="Times New Roman" panose="02020603050405020304" pitchFamily="18" charset="0"/>
              </a:rPr>
              <a:t>Fuente:</a:t>
            </a:r>
            <a:r>
              <a:rPr lang="es-ES" sz="1100" dirty="0">
                <a:solidFill>
                  <a:srgbClr val="000000"/>
                </a:solidFill>
                <a:latin typeface="Century Gothic" panose="020B0502020202020204" pitchFamily="34" charset="0"/>
                <a:ea typeface="Malgun Gothic" panose="020B0503020000020004" pitchFamily="34" charset="-127"/>
                <a:cs typeface="Times New Roman" panose="02020603050405020304" pitchFamily="18" charset="0"/>
              </a:rPr>
              <a:t> SHE – Estadísticas Hidrocarburíferas </a:t>
            </a:r>
            <a:endParaRPr lang="es-ES" sz="1100" dirty="0">
              <a:solidFill>
                <a:prstClr val="black"/>
              </a:solidFill>
              <a:latin typeface="Century Gothic" panose="020B0502020202020204" pitchFamily="34" charset="0"/>
              <a:ea typeface="Malgun Gothic" panose="020B0503020000020004" pitchFamily="34" charset="-127"/>
              <a:cs typeface="Times New Roman" panose="02020603050405020304" pitchFamily="18" charset="0"/>
            </a:endParaRPr>
          </a:p>
          <a:p>
            <a:pPr lvl="0"/>
            <a:r>
              <a:rPr lang="es-ES" sz="1100" b="1" dirty="0">
                <a:solidFill>
                  <a:srgbClr val="000000"/>
                </a:solidFill>
                <a:latin typeface="Century Gothic" panose="020B0502020202020204" pitchFamily="34" charset="0"/>
                <a:ea typeface="Malgun Gothic" panose="020B0503020000020004" pitchFamily="34" charset="-127"/>
                <a:cs typeface="Times New Roman" panose="02020603050405020304" pitchFamily="18" charset="0"/>
              </a:rPr>
              <a:t>Elaborado por:</a:t>
            </a:r>
            <a:r>
              <a:rPr lang="es-ES" sz="1100" dirty="0">
                <a:solidFill>
                  <a:srgbClr val="000000"/>
                </a:solidFill>
                <a:latin typeface="Century Gothic" panose="020B0502020202020204" pitchFamily="34" charset="0"/>
                <a:ea typeface="Malgun Gothic" panose="020B0503020000020004" pitchFamily="34" charset="-127"/>
                <a:cs typeface="Times New Roman" panose="02020603050405020304" pitchFamily="18" charset="0"/>
              </a:rPr>
              <a:t> Autoras</a:t>
            </a:r>
            <a:endParaRPr lang="es-ES" sz="1100" dirty="0">
              <a:solidFill>
                <a:prstClr val="black"/>
              </a:solidFill>
              <a:latin typeface="Century Gothic" panose="020B0502020202020204" pitchFamily="34" charset="0"/>
              <a:ea typeface="Malgun Gothic" panose="020B0503020000020004" pitchFamily="34" charset="-127"/>
              <a:cs typeface="Times New Roman" panose="02020603050405020304" pitchFamily="18" charset="0"/>
            </a:endParaRPr>
          </a:p>
        </p:txBody>
      </p:sp>
      <p:pic>
        <p:nvPicPr>
          <p:cNvPr id="8" name="chart"/>
          <p:cNvPicPr>
            <a:picLocks noChangeAspect="1"/>
          </p:cNvPicPr>
          <p:nvPr/>
        </p:nvPicPr>
        <p:blipFill>
          <a:blip r:embed="rId9"/>
          <a:stretch>
            <a:fillRect/>
          </a:stretch>
        </p:blipFill>
        <p:spPr>
          <a:xfrm>
            <a:off x="6134211" y="6479147"/>
            <a:ext cx="3090940" cy="469433"/>
          </a:xfrm>
          <a:prstGeom prst="rect">
            <a:avLst/>
          </a:prstGeom>
        </p:spPr>
      </p:pic>
    </p:spTree>
    <p:extLst>
      <p:ext uri="{BB962C8B-B14F-4D97-AF65-F5344CB8AC3E}">
        <p14:creationId xmlns:p14="http://schemas.microsoft.com/office/powerpoint/2010/main" val="278999128"/>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23080" y="0"/>
            <a:ext cx="11464120" cy="985463"/>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IMPORTACIÓN DE GLP</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2" name="Tabla 1"/>
          <p:cNvGraphicFramePr>
            <a:graphicFrameLocks noGrp="1"/>
          </p:cNvGraphicFramePr>
          <p:nvPr>
            <p:extLst>
              <p:ext uri="{D42A27DB-BD31-4B8C-83A1-F6EECF244321}">
                <p14:modId xmlns:p14="http://schemas.microsoft.com/office/powerpoint/2010/main" val="1531152076"/>
              </p:ext>
            </p:extLst>
          </p:nvPr>
        </p:nvGraphicFramePr>
        <p:xfrm>
          <a:off x="232012" y="869568"/>
          <a:ext cx="7165074" cy="5685247"/>
        </p:xfrm>
        <a:graphic>
          <a:graphicData uri="http://schemas.openxmlformats.org/drawingml/2006/table">
            <a:tbl>
              <a:tblPr firstRow="1" firstCol="1" bandRow="1">
                <a:tableStyleId>{FABFCF23-3B69-468F-B69F-88F6DE6A72F2}</a:tableStyleId>
              </a:tblPr>
              <a:tblGrid>
                <a:gridCol w="673468"/>
                <a:gridCol w="919632"/>
                <a:gridCol w="823644"/>
                <a:gridCol w="631666"/>
                <a:gridCol w="1004007"/>
                <a:gridCol w="738492"/>
                <a:gridCol w="631666"/>
                <a:gridCol w="1004007"/>
                <a:gridCol w="738492"/>
              </a:tblGrid>
              <a:tr h="385462">
                <a:tc>
                  <a:txBody>
                    <a:bodyPr/>
                    <a:lstStyle/>
                    <a:p>
                      <a:pPr algn="ctr">
                        <a:lnSpc>
                          <a:spcPct val="107000"/>
                        </a:lnSpc>
                        <a:spcAft>
                          <a:spcPts val="0"/>
                        </a:spcAft>
                      </a:pPr>
                      <a:r>
                        <a:rPr lang="es-ES" sz="1200" b="1" dirty="0">
                          <a:solidFill>
                            <a:schemeClr val="tx1"/>
                          </a:solidFill>
                          <a:effectLst/>
                          <a:latin typeface="Century Gothic" panose="020B0502020202020204" pitchFamily="34" charset="0"/>
                        </a:rPr>
                        <a:t>AÑOS</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solidFill>
                      <a:schemeClr val="accent5">
                        <a:lumMod val="60000"/>
                        <a:lumOff val="40000"/>
                      </a:schemeClr>
                    </a:solidFill>
                  </a:tcPr>
                </a:tc>
                <a:tc>
                  <a:txBody>
                    <a:bodyPr/>
                    <a:lstStyle/>
                    <a:p>
                      <a:pPr algn="ctr">
                        <a:lnSpc>
                          <a:spcPct val="107000"/>
                        </a:lnSpc>
                        <a:spcAft>
                          <a:spcPts val="0"/>
                        </a:spcAft>
                      </a:pPr>
                      <a:r>
                        <a:rPr lang="es-ES" sz="1200" b="1" dirty="0">
                          <a:solidFill>
                            <a:schemeClr val="tx1"/>
                          </a:solidFill>
                          <a:effectLst/>
                          <a:latin typeface="Century Gothic" panose="020B0502020202020204" pitchFamily="34" charset="0"/>
                        </a:rPr>
                        <a:t>GLP/KG</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solidFill>
                      <a:schemeClr val="accent5">
                        <a:lumMod val="60000"/>
                        <a:lumOff val="40000"/>
                      </a:schemeClr>
                    </a:solidFill>
                  </a:tcPr>
                </a:tc>
                <a:tc>
                  <a:txBody>
                    <a:bodyPr/>
                    <a:lstStyle/>
                    <a:p>
                      <a:pPr algn="ctr">
                        <a:lnSpc>
                          <a:spcPct val="107000"/>
                        </a:lnSpc>
                        <a:spcAft>
                          <a:spcPts val="0"/>
                        </a:spcAft>
                      </a:pPr>
                      <a:r>
                        <a:rPr lang="es-ES" sz="1200" b="1" dirty="0">
                          <a:solidFill>
                            <a:schemeClr val="tx1"/>
                          </a:solidFill>
                          <a:effectLst/>
                          <a:latin typeface="Century Gothic" panose="020B0502020202020204" pitchFamily="34" charset="0"/>
                        </a:rPr>
                        <a:t>%VAR.</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solidFill>
                      <a:schemeClr val="accent5">
                        <a:lumMod val="60000"/>
                        <a:lumOff val="40000"/>
                      </a:schemeClr>
                    </a:solidFill>
                  </a:tcPr>
                </a:tc>
                <a:tc>
                  <a:txBody>
                    <a:bodyPr/>
                    <a:lstStyle/>
                    <a:p>
                      <a:pPr algn="ctr">
                        <a:lnSpc>
                          <a:spcPct val="107000"/>
                        </a:lnSpc>
                        <a:spcAft>
                          <a:spcPts val="0"/>
                        </a:spcAft>
                      </a:pPr>
                      <a:r>
                        <a:rPr lang="es-ES" sz="1200" b="1" dirty="0">
                          <a:solidFill>
                            <a:schemeClr val="tx1"/>
                          </a:solidFill>
                          <a:effectLst/>
                          <a:latin typeface="Century Gothic" panose="020B0502020202020204" pitchFamily="34" charset="0"/>
                        </a:rPr>
                        <a:t>AÑOS</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solidFill>
                      <a:schemeClr val="accent5">
                        <a:lumMod val="60000"/>
                        <a:lumOff val="40000"/>
                      </a:schemeClr>
                    </a:solidFill>
                  </a:tcPr>
                </a:tc>
                <a:tc>
                  <a:txBody>
                    <a:bodyPr/>
                    <a:lstStyle/>
                    <a:p>
                      <a:pPr algn="ctr">
                        <a:lnSpc>
                          <a:spcPct val="107000"/>
                        </a:lnSpc>
                        <a:spcAft>
                          <a:spcPts val="0"/>
                        </a:spcAft>
                      </a:pPr>
                      <a:r>
                        <a:rPr lang="es-ES" sz="1200" b="1" dirty="0">
                          <a:solidFill>
                            <a:schemeClr val="tx1"/>
                          </a:solidFill>
                          <a:effectLst/>
                          <a:latin typeface="Century Gothic" panose="020B0502020202020204" pitchFamily="34" charset="0"/>
                        </a:rPr>
                        <a:t>GLP/KG</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solidFill>
                      <a:schemeClr val="accent5">
                        <a:lumMod val="60000"/>
                        <a:lumOff val="40000"/>
                      </a:schemeClr>
                    </a:solidFill>
                  </a:tcPr>
                </a:tc>
                <a:tc>
                  <a:txBody>
                    <a:bodyPr/>
                    <a:lstStyle/>
                    <a:p>
                      <a:pPr algn="ctr">
                        <a:lnSpc>
                          <a:spcPct val="107000"/>
                        </a:lnSpc>
                        <a:spcAft>
                          <a:spcPts val="0"/>
                        </a:spcAft>
                      </a:pPr>
                      <a:r>
                        <a:rPr lang="es-ES" sz="1200" b="1" dirty="0">
                          <a:solidFill>
                            <a:schemeClr val="tx1"/>
                          </a:solidFill>
                          <a:effectLst/>
                          <a:latin typeface="Century Gothic" panose="020B0502020202020204" pitchFamily="34" charset="0"/>
                        </a:rPr>
                        <a:t>%VAR.</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solidFill>
                      <a:schemeClr val="accent5">
                        <a:lumMod val="60000"/>
                        <a:lumOff val="40000"/>
                      </a:schemeClr>
                    </a:solidFill>
                  </a:tcPr>
                </a:tc>
                <a:tc>
                  <a:txBody>
                    <a:bodyPr/>
                    <a:lstStyle/>
                    <a:p>
                      <a:pPr algn="ctr">
                        <a:lnSpc>
                          <a:spcPct val="107000"/>
                        </a:lnSpc>
                        <a:spcAft>
                          <a:spcPts val="0"/>
                        </a:spcAft>
                      </a:pPr>
                      <a:r>
                        <a:rPr lang="es-ES" sz="1200" b="1" dirty="0">
                          <a:solidFill>
                            <a:schemeClr val="tx1"/>
                          </a:solidFill>
                          <a:effectLst/>
                          <a:latin typeface="Century Gothic" panose="020B0502020202020204" pitchFamily="34" charset="0"/>
                        </a:rPr>
                        <a:t>AÑOS</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solidFill>
                      <a:schemeClr val="accent5">
                        <a:lumMod val="60000"/>
                        <a:lumOff val="40000"/>
                      </a:schemeClr>
                    </a:solidFill>
                  </a:tcPr>
                </a:tc>
                <a:tc>
                  <a:txBody>
                    <a:bodyPr/>
                    <a:lstStyle/>
                    <a:p>
                      <a:pPr algn="ctr">
                        <a:lnSpc>
                          <a:spcPct val="107000"/>
                        </a:lnSpc>
                        <a:spcAft>
                          <a:spcPts val="0"/>
                        </a:spcAft>
                      </a:pPr>
                      <a:r>
                        <a:rPr lang="es-ES" sz="1200" b="1" dirty="0">
                          <a:solidFill>
                            <a:schemeClr val="tx1"/>
                          </a:solidFill>
                          <a:effectLst/>
                          <a:latin typeface="Century Gothic" panose="020B0502020202020204" pitchFamily="34" charset="0"/>
                        </a:rPr>
                        <a:t>GLP/KG</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solidFill>
                      <a:schemeClr val="accent5">
                        <a:lumMod val="60000"/>
                        <a:lumOff val="40000"/>
                      </a:schemeClr>
                    </a:solidFill>
                  </a:tcPr>
                </a:tc>
                <a:tc>
                  <a:txBody>
                    <a:bodyPr/>
                    <a:lstStyle/>
                    <a:p>
                      <a:pPr algn="ctr">
                        <a:lnSpc>
                          <a:spcPct val="107000"/>
                        </a:lnSpc>
                        <a:spcAft>
                          <a:spcPts val="0"/>
                        </a:spcAft>
                      </a:pPr>
                      <a:r>
                        <a:rPr lang="es-ES" sz="1200" b="1" dirty="0">
                          <a:solidFill>
                            <a:schemeClr val="tx1"/>
                          </a:solidFill>
                          <a:effectLst/>
                          <a:latin typeface="Century Gothic" panose="020B0502020202020204" pitchFamily="34" charset="0"/>
                        </a:rPr>
                        <a:t>%VAR.</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solidFill>
                      <a:schemeClr val="accent5">
                        <a:lumMod val="60000"/>
                        <a:lumOff val="40000"/>
                      </a:schemeClr>
                    </a:solidFill>
                  </a:tcPr>
                </a:tc>
              </a:tr>
              <a:tr h="353319">
                <a:tc>
                  <a:txBody>
                    <a:bodyPr/>
                    <a:lstStyle/>
                    <a:p>
                      <a:pPr algn="ctr">
                        <a:lnSpc>
                          <a:spcPct val="107000"/>
                        </a:lnSpc>
                        <a:spcAft>
                          <a:spcPts val="0"/>
                        </a:spcAft>
                      </a:pPr>
                      <a:r>
                        <a:rPr lang="es-ES" sz="1200" dirty="0">
                          <a:effectLst/>
                          <a:latin typeface="Century Gothic" panose="020B0502020202020204" pitchFamily="34" charset="0"/>
                        </a:rPr>
                        <a:t>1972</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dirty="0">
                          <a:effectLst/>
                          <a:latin typeface="Century Gothic" panose="020B0502020202020204" pitchFamily="34" charset="0"/>
                        </a:rPr>
                        <a:t>4,726,867</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l"/>
                      <a:endParaRPr lang="es-ES" sz="1200" dirty="0">
                        <a:solidFill>
                          <a:schemeClr val="tx1"/>
                        </a:solidFill>
                        <a:effectLst/>
                        <a:latin typeface="Century Gothic" panose="020B0502020202020204" pitchFamily="34" charset="0"/>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dirty="0">
                          <a:effectLst/>
                          <a:latin typeface="Century Gothic" panose="020B0502020202020204" pitchFamily="34" charset="0"/>
                        </a:rPr>
                        <a:t>1987</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184,367,124</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58.01%</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dirty="0">
                          <a:effectLst/>
                          <a:latin typeface="Century Gothic" panose="020B0502020202020204" pitchFamily="34" charset="0"/>
                        </a:rPr>
                        <a:t>2002</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533,879,657</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11.38%</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r>
              <a:tr h="353319">
                <a:tc>
                  <a:txBody>
                    <a:bodyPr/>
                    <a:lstStyle/>
                    <a:p>
                      <a:pPr algn="ctr">
                        <a:lnSpc>
                          <a:spcPct val="107000"/>
                        </a:lnSpc>
                        <a:spcAft>
                          <a:spcPts val="0"/>
                        </a:spcAft>
                      </a:pPr>
                      <a:r>
                        <a:rPr lang="es-ES" sz="1200">
                          <a:effectLst/>
                          <a:latin typeface="Century Gothic" panose="020B0502020202020204" pitchFamily="34" charset="0"/>
                        </a:rPr>
                        <a:t>1973</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dirty="0">
                          <a:effectLst/>
                          <a:latin typeface="Century Gothic" panose="020B0502020202020204" pitchFamily="34" charset="0"/>
                        </a:rPr>
                        <a:t>8,579,313</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44.9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dirty="0">
                          <a:effectLst/>
                          <a:latin typeface="Century Gothic" panose="020B0502020202020204" pitchFamily="34" charset="0"/>
                        </a:rPr>
                        <a:t>1988</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157,752,189</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16.87%</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dirty="0">
                          <a:effectLst/>
                          <a:latin typeface="Century Gothic" panose="020B0502020202020204" pitchFamily="34" charset="0"/>
                        </a:rPr>
                        <a:t>2003</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555,821,974</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dirty="0">
                          <a:effectLst/>
                          <a:latin typeface="Century Gothic" panose="020B0502020202020204" pitchFamily="34" charset="0"/>
                        </a:rPr>
                        <a:t>3.95%</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r>
              <a:tr h="353319">
                <a:tc>
                  <a:txBody>
                    <a:bodyPr/>
                    <a:lstStyle/>
                    <a:p>
                      <a:pPr algn="ctr">
                        <a:lnSpc>
                          <a:spcPct val="107000"/>
                        </a:lnSpc>
                        <a:spcAft>
                          <a:spcPts val="0"/>
                        </a:spcAft>
                      </a:pPr>
                      <a:r>
                        <a:rPr lang="es-ES" sz="1200">
                          <a:effectLst/>
                          <a:latin typeface="Century Gothic" panose="020B0502020202020204" pitchFamily="34" charset="0"/>
                        </a:rPr>
                        <a:t>1974</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14,063,777</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dirty="0">
                          <a:effectLst/>
                          <a:latin typeface="Century Gothic" panose="020B0502020202020204" pitchFamily="34" charset="0"/>
                        </a:rPr>
                        <a:t>39.00%</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a:effectLst/>
                          <a:latin typeface="Century Gothic" panose="020B0502020202020204" pitchFamily="34" charset="0"/>
                        </a:rPr>
                        <a:t>1989</a:t>
                      </a:r>
                      <a:endParaRPr lang="es-ES" sz="1200" b="1">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dirty="0">
                          <a:effectLst/>
                          <a:latin typeface="Century Gothic" panose="020B0502020202020204" pitchFamily="34" charset="0"/>
                        </a:rPr>
                        <a:t>189,453,562</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16.73%</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dirty="0">
                          <a:effectLst/>
                          <a:latin typeface="Century Gothic" panose="020B0502020202020204" pitchFamily="34" charset="0"/>
                        </a:rPr>
                        <a:t>2004</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614,478,541</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9.55%</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r>
              <a:tr h="353319">
                <a:tc>
                  <a:txBody>
                    <a:bodyPr/>
                    <a:lstStyle/>
                    <a:p>
                      <a:pPr algn="ctr">
                        <a:lnSpc>
                          <a:spcPct val="107000"/>
                        </a:lnSpc>
                        <a:spcAft>
                          <a:spcPts val="0"/>
                        </a:spcAft>
                      </a:pPr>
                      <a:r>
                        <a:rPr lang="es-ES" sz="1200">
                          <a:effectLst/>
                          <a:latin typeface="Century Gothic" panose="020B0502020202020204" pitchFamily="34" charset="0"/>
                        </a:rPr>
                        <a:t>1975</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21,496,652</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dirty="0">
                          <a:effectLst/>
                          <a:latin typeface="Century Gothic" panose="020B0502020202020204" pitchFamily="34" charset="0"/>
                        </a:rPr>
                        <a:t>34.58%</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dirty="0">
                          <a:effectLst/>
                          <a:latin typeface="Century Gothic" panose="020B0502020202020204" pitchFamily="34" charset="0"/>
                        </a:rPr>
                        <a:t>1990</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199,927,296</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dirty="0">
                          <a:effectLst/>
                          <a:latin typeface="Century Gothic" panose="020B0502020202020204" pitchFamily="34" charset="0"/>
                        </a:rPr>
                        <a:t>5.24%</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dirty="0">
                          <a:effectLst/>
                          <a:latin typeface="Century Gothic" panose="020B0502020202020204" pitchFamily="34" charset="0"/>
                        </a:rPr>
                        <a:t>2005</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687,784,034</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dirty="0">
                          <a:effectLst/>
                          <a:latin typeface="Century Gothic" panose="020B0502020202020204" pitchFamily="34" charset="0"/>
                        </a:rPr>
                        <a:t>10.66%</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r>
              <a:tr h="353319">
                <a:tc>
                  <a:txBody>
                    <a:bodyPr/>
                    <a:lstStyle/>
                    <a:p>
                      <a:pPr algn="ctr">
                        <a:lnSpc>
                          <a:spcPct val="107000"/>
                        </a:lnSpc>
                        <a:spcAft>
                          <a:spcPts val="0"/>
                        </a:spcAft>
                      </a:pPr>
                      <a:r>
                        <a:rPr lang="es-ES" sz="1200">
                          <a:effectLst/>
                          <a:latin typeface="Century Gothic" panose="020B0502020202020204" pitchFamily="34" charset="0"/>
                        </a:rPr>
                        <a:t>1976</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33,735,88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36.28%</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dirty="0">
                          <a:effectLst/>
                          <a:latin typeface="Century Gothic" panose="020B0502020202020204" pitchFamily="34" charset="0"/>
                        </a:rPr>
                        <a:t>1991</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204,781,888</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dirty="0">
                          <a:effectLst/>
                          <a:latin typeface="Century Gothic" panose="020B0502020202020204" pitchFamily="34" charset="0"/>
                        </a:rPr>
                        <a:t>2.37%</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dirty="0">
                          <a:effectLst/>
                          <a:latin typeface="Century Gothic" panose="020B0502020202020204" pitchFamily="34" charset="0"/>
                        </a:rPr>
                        <a:t>2006</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723,768,326</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4.97%</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r>
              <a:tr h="353319">
                <a:tc>
                  <a:txBody>
                    <a:bodyPr/>
                    <a:lstStyle/>
                    <a:p>
                      <a:pPr algn="ctr">
                        <a:lnSpc>
                          <a:spcPct val="107000"/>
                        </a:lnSpc>
                        <a:spcAft>
                          <a:spcPts val="0"/>
                        </a:spcAft>
                      </a:pPr>
                      <a:r>
                        <a:rPr lang="es-ES" sz="1200">
                          <a:effectLst/>
                          <a:latin typeface="Century Gothic" panose="020B0502020202020204" pitchFamily="34" charset="0"/>
                        </a:rPr>
                        <a:t>1977</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31,884,12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5.81%</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a:effectLst/>
                          <a:latin typeface="Century Gothic" panose="020B0502020202020204" pitchFamily="34" charset="0"/>
                        </a:rPr>
                        <a:t>1992</a:t>
                      </a:r>
                      <a:endParaRPr lang="es-ES" sz="1200" b="1">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dirty="0">
                          <a:effectLst/>
                          <a:latin typeface="Century Gothic" panose="020B0502020202020204" pitchFamily="34" charset="0"/>
                        </a:rPr>
                        <a:t>200,619,485</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2.07%</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dirty="0">
                          <a:effectLst/>
                          <a:latin typeface="Century Gothic" panose="020B0502020202020204" pitchFamily="34" charset="0"/>
                        </a:rPr>
                        <a:t>2007</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832,596,477</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13.07%</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r>
              <a:tr h="353319">
                <a:tc>
                  <a:txBody>
                    <a:bodyPr/>
                    <a:lstStyle/>
                    <a:p>
                      <a:pPr algn="ctr">
                        <a:lnSpc>
                          <a:spcPct val="107000"/>
                        </a:lnSpc>
                        <a:spcAft>
                          <a:spcPts val="0"/>
                        </a:spcAft>
                      </a:pPr>
                      <a:r>
                        <a:rPr lang="es-ES" sz="1200">
                          <a:effectLst/>
                          <a:latin typeface="Century Gothic" panose="020B0502020202020204" pitchFamily="34" charset="0"/>
                        </a:rPr>
                        <a:t>1978</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8,525,15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274.0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a:effectLst/>
                          <a:latin typeface="Century Gothic" panose="020B0502020202020204" pitchFamily="34" charset="0"/>
                        </a:rPr>
                        <a:t>1993</a:t>
                      </a:r>
                      <a:endParaRPr lang="es-ES" sz="1200" b="1">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dirty="0">
                          <a:effectLst/>
                          <a:latin typeface="Century Gothic" panose="020B0502020202020204" pitchFamily="34" charset="0"/>
                        </a:rPr>
                        <a:t>189,839,056</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5.68%</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a:effectLst/>
                          <a:latin typeface="Century Gothic" panose="020B0502020202020204" pitchFamily="34" charset="0"/>
                        </a:rPr>
                        <a:t>2008</a:t>
                      </a:r>
                      <a:endParaRPr lang="es-ES" sz="1200" b="1">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797,321,664</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4.42%</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r>
              <a:tr h="353319">
                <a:tc>
                  <a:txBody>
                    <a:bodyPr/>
                    <a:lstStyle/>
                    <a:p>
                      <a:pPr algn="ctr">
                        <a:lnSpc>
                          <a:spcPct val="107000"/>
                        </a:lnSpc>
                        <a:spcAft>
                          <a:spcPts val="0"/>
                        </a:spcAft>
                      </a:pPr>
                      <a:r>
                        <a:rPr lang="es-ES" sz="1200">
                          <a:effectLst/>
                          <a:latin typeface="Century Gothic" panose="020B0502020202020204" pitchFamily="34" charset="0"/>
                        </a:rPr>
                        <a:t>1979</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7,867,468</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8.36%</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a:effectLst/>
                          <a:latin typeface="Century Gothic" panose="020B0502020202020204" pitchFamily="34" charset="0"/>
                        </a:rPr>
                        <a:t>1994</a:t>
                      </a:r>
                      <a:endParaRPr lang="es-ES" sz="1200" b="1">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dirty="0">
                          <a:effectLst/>
                          <a:latin typeface="Century Gothic" panose="020B0502020202020204" pitchFamily="34" charset="0"/>
                        </a:rPr>
                        <a:t>246,647,639</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dirty="0">
                          <a:effectLst/>
                          <a:latin typeface="Century Gothic" panose="020B0502020202020204" pitchFamily="34" charset="0"/>
                        </a:rPr>
                        <a:t>23.03%</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a:effectLst/>
                          <a:latin typeface="Century Gothic" panose="020B0502020202020204" pitchFamily="34" charset="0"/>
                        </a:rPr>
                        <a:t>2009</a:t>
                      </a:r>
                      <a:endParaRPr lang="es-ES" sz="1200" b="1">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783,472,275</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1.77%</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r>
              <a:tr h="353319">
                <a:tc>
                  <a:txBody>
                    <a:bodyPr/>
                    <a:lstStyle/>
                    <a:p>
                      <a:pPr algn="ctr">
                        <a:lnSpc>
                          <a:spcPct val="107000"/>
                        </a:lnSpc>
                        <a:spcAft>
                          <a:spcPts val="0"/>
                        </a:spcAft>
                      </a:pPr>
                      <a:r>
                        <a:rPr lang="es-ES" sz="1200">
                          <a:effectLst/>
                          <a:latin typeface="Century Gothic" panose="020B0502020202020204" pitchFamily="34" charset="0"/>
                        </a:rPr>
                        <a:t>198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27,160,515</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71.03%</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a:effectLst/>
                          <a:latin typeface="Century Gothic" panose="020B0502020202020204" pitchFamily="34" charset="0"/>
                        </a:rPr>
                        <a:t>1995</a:t>
                      </a:r>
                      <a:endParaRPr lang="es-ES" sz="1200" b="1">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dirty="0">
                          <a:effectLst/>
                          <a:latin typeface="Century Gothic" panose="020B0502020202020204" pitchFamily="34" charset="0"/>
                        </a:rPr>
                        <a:t>351,414,421</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29.81%</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a:effectLst/>
                          <a:latin typeface="Century Gothic" panose="020B0502020202020204" pitchFamily="34" charset="0"/>
                        </a:rPr>
                        <a:t>2010</a:t>
                      </a:r>
                      <a:endParaRPr lang="es-ES" sz="1200" b="1">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806,370,30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2.84%</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r>
              <a:tr h="353319">
                <a:tc>
                  <a:txBody>
                    <a:bodyPr/>
                    <a:lstStyle/>
                    <a:p>
                      <a:pPr algn="ctr">
                        <a:lnSpc>
                          <a:spcPct val="107000"/>
                        </a:lnSpc>
                        <a:spcAft>
                          <a:spcPts val="0"/>
                        </a:spcAft>
                      </a:pPr>
                      <a:r>
                        <a:rPr lang="es-ES" sz="1200">
                          <a:effectLst/>
                          <a:latin typeface="Century Gothic" panose="020B0502020202020204" pitchFamily="34" charset="0"/>
                        </a:rPr>
                        <a:t>1981</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56,200,00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51.67%</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a:effectLst/>
                          <a:latin typeface="Century Gothic" panose="020B0502020202020204" pitchFamily="34" charset="0"/>
                        </a:rPr>
                        <a:t>1996</a:t>
                      </a:r>
                      <a:endParaRPr lang="es-ES" sz="1200" b="1">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dirty="0">
                          <a:effectLst/>
                          <a:latin typeface="Century Gothic" panose="020B0502020202020204" pitchFamily="34" charset="0"/>
                        </a:rPr>
                        <a:t>347,550,558</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1.11%</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dirty="0">
                          <a:effectLst/>
                          <a:latin typeface="Century Gothic" panose="020B0502020202020204" pitchFamily="34" charset="0"/>
                        </a:rPr>
                        <a:t>2011</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835,603,348</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3.50%</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r>
              <a:tr h="353319">
                <a:tc>
                  <a:txBody>
                    <a:bodyPr/>
                    <a:lstStyle/>
                    <a:p>
                      <a:pPr algn="ctr">
                        <a:lnSpc>
                          <a:spcPct val="107000"/>
                        </a:lnSpc>
                        <a:spcAft>
                          <a:spcPts val="0"/>
                        </a:spcAft>
                      </a:pPr>
                      <a:r>
                        <a:rPr lang="es-ES" sz="1200">
                          <a:effectLst/>
                          <a:latin typeface="Century Gothic" panose="020B0502020202020204" pitchFamily="34" charset="0"/>
                        </a:rPr>
                        <a:t>1982</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62,964,979</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10.74%</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a:effectLst/>
                          <a:latin typeface="Century Gothic" panose="020B0502020202020204" pitchFamily="34" charset="0"/>
                        </a:rPr>
                        <a:t>1997</a:t>
                      </a:r>
                      <a:endParaRPr lang="es-ES" sz="1200" b="1">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dirty="0">
                          <a:effectLst/>
                          <a:latin typeface="Century Gothic" panose="020B0502020202020204" pitchFamily="34" charset="0"/>
                        </a:rPr>
                        <a:t>405,279,056</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14.24%</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dirty="0">
                          <a:effectLst/>
                          <a:latin typeface="Century Gothic" panose="020B0502020202020204" pitchFamily="34" charset="0"/>
                        </a:rPr>
                        <a:t>2012</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dirty="0">
                          <a:effectLst/>
                          <a:latin typeface="Century Gothic" panose="020B0502020202020204" pitchFamily="34" charset="0"/>
                        </a:rPr>
                        <a:t>723,256,652</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15.53%</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r>
              <a:tr h="353319">
                <a:tc>
                  <a:txBody>
                    <a:bodyPr/>
                    <a:lstStyle/>
                    <a:p>
                      <a:pPr algn="ctr">
                        <a:lnSpc>
                          <a:spcPct val="107000"/>
                        </a:lnSpc>
                        <a:spcAft>
                          <a:spcPts val="0"/>
                        </a:spcAft>
                      </a:pPr>
                      <a:r>
                        <a:rPr lang="es-ES" sz="1200">
                          <a:effectLst/>
                          <a:latin typeface="Century Gothic" panose="020B0502020202020204" pitchFamily="34" charset="0"/>
                        </a:rPr>
                        <a:t>1983</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83,150,043</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24.28%</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dirty="0">
                          <a:effectLst/>
                          <a:latin typeface="Century Gothic" panose="020B0502020202020204" pitchFamily="34" charset="0"/>
                        </a:rPr>
                        <a:t>1998</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dirty="0">
                          <a:effectLst/>
                          <a:latin typeface="Century Gothic" panose="020B0502020202020204" pitchFamily="34" charset="0"/>
                        </a:rPr>
                        <a:t>399,119,828</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1.54%</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a:effectLst/>
                          <a:latin typeface="Century Gothic" panose="020B0502020202020204" pitchFamily="34" charset="0"/>
                        </a:rPr>
                        <a:t>2013</a:t>
                      </a:r>
                      <a:endParaRPr lang="es-ES" sz="1200" b="1">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dirty="0">
                          <a:effectLst/>
                          <a:latin typeface="Century Gothic" panose="020B0502020202020204" pitchFamily="34" charset="0"/>
                        </a:rPr>
                        <a:t>823,132,704</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12.13%</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r>
              <a:tr h="353319">
                <a:tc>
                  <a:txBody>
                    <a:bodyPr/>
                    <a:lstStyle/>
                    <a:p>
                      <a:pPr algn="ctr">
                        <a:lnSpc>
                          <a:spcPct val="107000"/>
                        </a:lnSpc>
                        <a:spcAft>
                          <a:spcPts val="0"/>
                        </a:spcAft>
                      </a:pPr>
                      <a:r>
                        <a:rPr lang="es-ES" sz="1200">
                          <a:effectLst/>
                          <a:latin typeface="Century Gothic" panose="020B0502020202020204" pitchFamily="34" charset="0"/>
                        </a:rPr>
                        <a:t>1984</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67,904,292</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22.45%</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dirty="0">
                          <a:effectLst/>
                          <a:latin typeface="Century Gothic" panose="020B0502020202020204" pitchFamily="34" charset="0"/>
                        </a:rPr>
                        <a:t>1999</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423,851,845</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5.84%</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dirty="0">
                          <a:effectLst/>
                          <a:latin typeface="Century Gothic" panose="020B0502020202020204" pitchFamily="34" charset="0"/>
                        </a:rPr>
                        <a:t>2014</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dirty="0">
                          <a:effectLst/>
                          <a:latin typeface="Century Gothic" panose="020B0502020202020204" pitchFamily="34" charset="0"/>
                        </a:rPr>
                        <a:t>921,222,747</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10.65%</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r>
              <a:tr h="353319">
                <a:tc>
                  <a:txBody>
                    <a:bodyPr/>
                    <a:lstStyle/>
                    <a:p>
                      <a:pPr algn="ctr">
                        <a:lnSpc>
                          <a:spcPct val="107000"/>
                        </a:lnSpc>
                        <a:spcAft>
                          <a:spcPts val="0"/>
                        </a:spcAft>
                      </a:pPr>
                      <a:r>
                        <a:rPr lang="es-ES" sz="1200">
                          <a:effectLst/>
                          <a:latin typeface="Century Gothic" panose="020B0502020202020204" pitchFamily="34" charset="0"/>
                        </a:rPr>
                        <a:t>1985</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69,918,026</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2.88%</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dirty="0">
                          <a:effectLst/>
                          <a:latin typeface="Century Gothic" panose="020B0502020202020204" pitchFamily="34" charset="0"/>
                        </a:rPr>
                        <a:t>2000</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404,643,519</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4.75%</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dirty="0">
                          <a:effectLst/>
                          <a:latin typeface="Century Gothic" panose="020B0502020202020204" pitchFamily="34" charset="0"/>
                        </a:rPr>
                        <a:t>2015</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dirty="0">
                          <a:effectLst/>
                          <a:latin typeface="Century Gothic" panose="020B0502020202020204" pitchFamily="34" charset="0"/>
                        </a:rPr>
                        <a:t>942,741,068</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a:effectLst/>
                          <a:latin typeface="Century Gothic" panose="020B0502020202020204" pitchFamily="34" charset="0"/>
                        </a:rPr>
                        <a:t>2.28%</a:t>
                      </a:r>
                      <a:endParaRPr lang="es-ES" sz="12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r>
              <a:tr h="353319">
                <a:tc>
                  <a:txBody>
                    <a:bodyPr/>
                    <a:lstStyle/>
                    <a:p>
                      <a:pPr algn="ctr">
                        <a:lnSpc>
                          <a:spcPct val="107000"/>
                        </a:lnSpc>
                        <a:spcAft>
                          <a:spcPts val="0"/>
                        </a:spcAft>
                      </a:pPr>
                      <a:r>
                        <a:rPr lang="es-ES" sz="1200" dirty="0">
                          <a:effectLst/>
                          <a:latin typeface="Century Gothic" panose="020B0502020202020204" pitchFamily="34" charset="0"/>
                        </a:rPr>
                        <a:t>1986</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dirty="0">
                          <a:effectLst/>
                          <a:latin typeface="Century Gothic" panose="020B0502020202020204" pitchFamily="34" charset="0"/>
                        </a:rPr>
                        <a:t>77,409,871</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dirty="0">
                          <a:effectLst/>
                          <a:latin typeface="Century Gothic" panose="020B0502020202020204" pitchFamily="34" charset="0"/>
                        </a:rPr>
                        <a:t>9.68%</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dirty="0">
                          <a:effectLst/>
                          <a:latin typeface="Century Gothic" panose="020B0502020202020204" pitchFamily="34" charset="0"/>
                        </a:rPr>
                        <a:t>2001</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dirty="0">
                          <a:effectLst/>
                          <a:latin typeface="Century Gothic" panose="020B0502020202020204" pitchFamily="34" charset="0"/>
                        </a:rPr>
                        <a:t>473,143,519</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dirty="0">
                          <a:effectLst/>
                          <a:latin typeface="Century Gothic" panose="020B0502020202020204" pitchFamily="34" charset="0"/>
                        </a:rPr>
                        <a:t>14.48%</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b="1" dirty="0">
                          <a:effectLst/>
                          <a:latin typeface="Century Gothic" panose="020B0502020202020204" pitchFamily="34" charset="0"/>
                        </a:rPr>
                        <a:t>2016</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dirty="0">
                          <a:effectLst/>
                          <a:latin typeface="Century Gothic" panose="020B0502020202020204" pitchFamily="34" charset="0"/>
                        </a:rPr>
                        <a:t>823,493,562</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c>
                  <a:txBody>
                    <a:bodyPr/>
                    <a:lstStyle/>
                    <a:p>
                      <a:pPr algn="ctr">
                        <a:lnSpc>
                          <a:spcPct val="107000"/>
                        </a:lnSpc>
                        <a:spcAft>
                          <a:spcPts val="0"/>
                        </a:spcAft>
                      </a:pPr>
                      <a:r>
                        <a:rPr lang="es-ES" sz="1200" dirty="0">
                          <a:effectLst/>
                          <a:latin typeface="Century Gothic" panose="020B0502020202020204" pitchFamily="34" charset="0"/>
                        </a:rPr>
                        <a:t>-14.48%</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50692" marR="50692" marT="0" marB="0" anchor="ctr"/>
                </a:tc>
              </a:tr>
            </a:tbl>
          </a:graphicData>
        </a:graphic>
      </p:graphicFrame>
      <p:graphicFrame>
        <p:nvGraphicFramePr>
          <p:cNvPr id="3" name="Diagrama 2"/>
          <p:cNvGraphicFramePr/>
          <p:nvPr>
            <p:extLst>
              <p:ext uri="{D42A27DB-BD31-4B8C-83A1-F6EECF244321}">
                <p14:modId xmlns:p14="http://schemas.microsoft.com/office/powerpoint/2010/main" val="1737517614"/>
              </p:ext>
            </p:extLst>
          </p:nvPr>
        </p:nvGraphicFramePr>
        <p:xfrm>
          <a:off x="7588154" y="985464"/>
          <a:ext cx="4490114" cy="27267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7" name="Imagen 6"/>
          <p:cNvPicPr>
            <a:picLocks noChangeAspect="1"/>
          </p:cNvPicPr>
          <p:nvPr/>
        </p:nvPicPr>
        <p:blipFill>
          <a:blip r:embed="rId7"/>
          <a:stretch>
            <a:fillRect/>
          </a:stretch>
        </p:blipFill>
        <p:spPr>
          <a:xfrm>
            <a:off x="7397086" y="3864605"/>
            <a:ext cx="4794915" cy="2993395"/>
          </a:xfrm>
          <a:prstGeom prst="rect">
            <a:avLst/>
          </a:prstGeom>
        </p:spPr>
      </p:pic>
      <p:sp>
        <p:nvSpPr>
          <p:cNvPr id="8" name="Rectángulo 7"/>
          <p:cNvSpPr/>
          <p:nvPr/>
        </p:nvSpPr>
        <p:spPr>
          <a:xfrm>
            <a:off x="102358" y="6490964"/>
            <a:ext cx="6096000" cy="430887"/>
          </a:xfrm>
          <a:prstGeom prst="rect">
            <a:avLst/>
          </a:prstGeom>
        </p:spPr>
        <p:txBody>
          <a:bodyPr>
            <a:spAutoFit/>
          </a:bodyPr>
          <a:lstStyle/>
          <a:p>
            <a:pPr>
              <a:spcAft>
                <a:spcPts val="0"/>
              </a:spcAft>
            </a:pPr>
            <a:r>
              <a:rPr lang="es-ES" sz="1100" b="1" dirty="0">
                <a:solidFill>
                  <a:srgbClr val="000000"/>
                </a:solidFill>
                <a:latin typeface="Century Gothic" panose="020B0502020202020204" pitchFamily="34" charset="0"/>
                <a:ea typeface="Malgun Gothic" panose="020B0503020000020004" pitchFamily="34" charset="-127"/>
                <a:cs typeface="Times New Roman" panose="02020603050405020304" pitchFamily="18" charset="0"/>
              </a:rPr>
              <a:t>Fuente:</a:t>
            </a:r>
            <a:r>
              <a:rPr lang="es-ES" sz="1100" dirty="0">
                <a:solidFill>
                  <a:srgbClr val="000000"/>
                </a:solidFill>
                <a:latin typeface="Century Gothic" panose="020B0502020202020204" pitchFamily="34" charset="0"/>
                <a:ea typeface="Malgun Gothic" panose="020B0503020000020004" pitchFamily="34" charset="-127"/>
                <a:cs typeface="Times New Roman" panose="02020603050405020304" pitchFamily="18" charset="0"/>
              </a:rPr>
              <a:t> SHE – Estadísticas Hidrocarburíferas </a:t>
            </a:r>
            <a:endParaRPr lang="es-ES" sz="1100" dirty="0">
              <a:latin typeface="Century Gothic" panose="020B0502020202020204" pitchFamily="34" charset="0"/>
              <a:ea typeface="Malgun Gothic" panose="020B0503020000020004" pitchFamily="34" charset="-127"/>
              <a:cs typeface="Times New Roman" panose="02020603050405020304" pitchFamily="18" charset="0"/>
            </a:endParaRPr>
          </a:p>
          <a:p>
            <a:pPr>
              <a:spcAft>
                <a:spcPts val="0"/>
              </a:spcAft>
            </a:pPr>
            <a:r>
              <a:rPr lang="es-ES" sz="1100" b="1" dirty="0">
                <a:solidFill>
                  <a:srgbClr val="000000"/>
                </a:solidFill>
                <a:latin typeface="Century Gothic" panose="020B0502020202020204" pitchFamily="34" charset="0"/>
                <a:ea typeface="Malgun Gothic" panose="020B0503020000020004" pitchFamily="34" charset="-127"/>
                <a:cs typeface="Times New Roman" panose="02020603050405020304" pitchFamily="18" charset="0"/>
              </a:rPr>
              <a:t>Elaborado por:</a:t>
            </a:r>
            <a:r>
              <a:rPr lang="es-ES" sz="1100" dirty="0">
                <a:solidFill>
                  <a:srgbClr val="000000"/>
                </a:solidFill>
                <a:latin typeface="Century Gothic" panose="020B0502020202020204" pitchFamily="34" charset="0"/>
                <a:ea typeface="Malgun Gothic" panose="020B0503020000020004" pitchFamily="34" charset="-127"/>
                <a:cs typeface="Times New Roman" panose="02020603050405020304" pitchFamily="18" charset="0"/>
              </a:rPr>
              <a:t> Autoras</a:t>
            </a:r>
            <a:endParaRPr lang="es-ES" sz="1100" dirty="0">
              <a:effectLst/>
              <a:latin typeface="Century Gothic" panose="020B0502020202020204" pitchFamily="34" charset="0"/>
              <a:ea typeface="Malgun Gothic" panose="020B0503020000020004" pitchFamily="34" charset="-127"/>
              <a:cs typeface="Times New Roman" panose="02020603050405020304" pitchFamily="18" charset="0"/>
            </a:endParaRPr>
          </a:p>
        </p:txBody>
      </p:sp>
    </p:spTree>
    <p:extLst>
      <p:ext uri="{BB962C8B-B14F-4D97-AF65-F5344CB8AC3E}">
        <p14:creationId xmlns:p14="http://schemas.microsoft.com/office/powerpoint/2010/main" val="795946063"/>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23080" y="0"/>
            <a:ext cx="11464120" cy="985463"/>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OFERTA TOTAL</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2" name="Tabla 1"/>
          <p:cNvGraphicFramePr>
            <a:graphicFrameLocks noGrp="1"/>
          </p:cNvGraphicFramePr>
          <p:nvPr>
            <p:extLst>
              <p:ext uri="{D42A27DB-BD31-4B8C-83A1-F6EECF244321}">
                <p14:modId xmlns:p14="http://schemas.microsoft.com/office/powerpoint/2010/main" val="1703165047"/>
              </p:ext>
            </p:extLst>
          </p:nvPr>
        </p:nvGraphicFramePr>
        <p:xfrm>
          <a:off x="4433346" y="876281"/>
          <a:ext cx="7563035" cy="5579108"/>
        </p:xfrm>
        <a:graphic>
          <a:graphicData uri="http://schemas.openxmlformats.org/drawingml/2006/table">
            <a:tbl>
              <a:tblPr firstRow="1" firstCol="1" bandRow="1">
                <a:tableStyleId>{9DCAF9ED-07DC-4A11-8D7F-57B35C25682E}</a:tableStyleId>
              </a:tblPr>
              <a:tblGrid>
                <a:gridCol w="593593"/>
                <a:gridCol w="1040822"/>
                <a:gridCol w="1040822"/>
                <a:gridCol w="1040822"/>
                <a:gridCol w="593593"/>
                <a:gridCol w="1040822"/>
                <a:gridCol w="1040822"/>
                <a:gridCol w="1171739"/>
              </a:tblGrid>
              <a:tr h="252653">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AÑO</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solidFill>
                      <a:schemeClr val="accent2">
                        <a:lumMod val="60000"/>
                        <a:lumOff val="40000"/>
                      </a:schemeClr>
                    </a:solidFill>
                  </a:tcPr>
                </a:tc>
                <a:tc>
                  <a:txBody>
                    <a:bodyPr/>
                    <a:lstStyle/>
                    <a:p>
                      <a:pPr algn="ctr">
                        <a:lnSpc>
                          <a:spcPct val="107000"/>
                        </a:lnSpc>
                        <a:spcAft>
                          <a:spcPts val="0"/>
                        </a:spcAft>
                      </a:pPr>
                      <a:r>
                        <a:rPr lang="es-ES" sz="1200" dirty="0" smtClean="0">
                          <a:solidFill>
                            <a:schemeClr val="tx1"/>
                          </a:solidFill>
                          <a:effectLst/>
                          <a:latin typeface="Century Gothic" panose="020B0502020202020204" pitchFamily="34" charset="0"/>
                        </a:rPr>
                        <a:t>PRODUC.      </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solidFill>
                      <a:schemeClr val="accent2">
                        <a:lumMod val="60000"/>
                        <a:lumOff val="40000"/>
                      </a:schemeClr>
                    </a:solidFill>
                  </a:tcPr>
                </a:tc>
                <a:tc>
                  <a:txBody>
                    <a:bodyPr/>
                    <a:lstStyle/>
                    <a:p>
                      <a:pPr algn="ctr">
                        <a:lnSpc>
                          <a:spcPct val="107000"/>
                        </a:lnSpc>
                        <a:spcAft>
                          <a:spcPts val="0"/>
                        </a:spcAft>
                      </a:pPr>
                      <a:r>
                        <a:rPr lang="es-ES" sz="1200" dirty="0" smtClean="0">
                          <a:solidFill>
                            <a:schemeClr val="tx1"/>
                          </a:solidFill>
                          <a:effectLst/>
                          <a:latin typeface="Century Gothic" panose="020B0502020202020204" pitchFamily="34" charset="0"/>
                        </a:rPr>
                        <a:t>IMPORTAC.</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solidFill>
                      <a:schemeClr val="accent2">
                        <a:lumMod val="60000"/>
                        <a:lumOff val="40000"/>
                      </a:schemeClr>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OFERTA</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solidFill>
                      <a:schemeClr val="accent2">
                        <a:lumMod val="60000"/>
                        <a:lumOff val="40000"/>
                      </a:schemeClr>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AÑO</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solidFill>
                      <a:schemeClr val="accent2">
                        <a:lumMod val="60000"/>
                        <a:lumOff val="40000"/>
                      </a:schemeClr>
                    </a:solidFill>
                  </a:tcPr>
                </a:tc>
                <a:tc>
                  <a:txBody>
                    <a:bodyPr/>
                    <a:lstStyle/>
                    <a:p>
                      <a:pPr algn="ctr">
                        <a:lnSpc>
                          <a:spcPct val="107000"/>
                        </a:lnSpc>
                        <a:spcAft>
                          <a:spcPts val="0"/>
                        </a:spcAft>
                      </a:pPr>
                      <a:r>
                        <a:rPr lang="es-ES" sz="1200" dirty="0" smtClean="0">
                          <a:solidFill>
                            <a:schemeClr val="tx1"/>
                          </a:solidFill>
                          <a:effectLst/>
                          <a:latin typeface="Century Gothic" panose="020B0502020202020204" pitchFamily="34" charset="0"/>
                        </a:rPr>
                        <a:t>PRODUC.      </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solidFill>
                      <a:schemeClr val="accent2">
                        <a:lumMod val="60000"/>
                        <a:lumOff val="40000"/>
                      </a:schemeClr>
                    </a:solidFill>
                  </a:tcPr>
                </a:tc>
                <a:tc>
                  <a:txBody>
                    <a:bodyPr/>
                    <a:lstStyle/>
                    <a:p>
                      <a:pPr algn="ctr">
                        <a:lnSpc>
                          <a:spcPct val="107000"/>
                        </a:lnSpc>
                        <a:spcAft>
                          <a:spcPts val="0"/>
                        </a:spcAft>
                      </a:pPr>
                      <a:r>
                        <a:rPr lang="es-ES" sz="1200" dirty="0" smtClean="0">
                          <a:solidFill>
                            <a:schemeClr val="tx1"/>
                          </a:solidFill>
                          <a:effectLst/>
                          <a:latin typeface="Century Gothic" panose="020B0502020202020204" pitchFamily="34" charset="0"/>
                        </a:rPr>
                        <a:t>IMPORTAC.</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solidFill>
                      <a:schemeClr val="accent2">
                        <a:lumMod val="60000"/>
                        <a:lumOff val="40000"/>
                      </a:schemeClr>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OFERTA</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solidFill>
                      <a:schemeClr val="accent2">
                        <a:lumMod val="60000"/>
                        <a:lumOff val="40000"/>
                      </a:schemeClr>
                    </a:solidFill>
                  </a:tcPr>
                </a:tc>
              </a:tr>
              <a:tr h="231585">
                <a:tc>
                  <a:txBody>
                    <a:bodyPr/>
                    <a:lstStyle/>
                    <a:p>
                      <a:pPr algn="ctr">
                        <a:lnSpc>
                          <a:spcPct val="107000"/>
                        </a:lnSpc>
                        <a:spcAft>
                          <a:spcPts val="0"/>
                        </a:spcAft>
                      </a:pPr>
                      <a:r>
                        <a:rPr lang="es-ES" sz="1200">
                          <a:effectLst/>
                          <a:latin typeface="Century Gothic" panose="020B0502020202020204" pitchFamily="34" charset="0"/>
                        </a:rPr>
                        <a:t>197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4,326,69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4,726,867</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9,053,56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b="1">
                          <a:effectLst/>
                          <a:latin typeface="Century Gothic" panose="020B0502020202020204" pitchFamily="34" charset="0"/>
                        </a:rPr>
                        <a:t>1995</a:t>
                      </a:r>
                      <a:endParaRPr lang="es-ES" sz="1200" b="1">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214,270,043</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351,414,421</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565,684,46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r>
              <a:tr h="231585">
                <a:tc>
                  <a:txBody>
                    <a:bodyPr/>
                    <a:lstStyle/>
                    <a:p>
                      <a:pPr algn="ctr">
                        <a:lnSpc>
                          <a:spcPct val="107000"/>
                        </a:lnSpc>
                        <a:spcAft>
                          <a:spcPts val="0"/>
                        </a:spcAft>
                      </a:pPr>
                      <a:r>
                        <a:rPr lang="es-ES" sz="1200">
                          <a:effectLst/>
                          <a:latin typeface="Century Gothic" panose="020B0502020202020204" pitchFamily="34" charset="0"/>
                        </a:rPr>
                        <a:t>1973</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5,149,52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8,579,313</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3,728,841</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b="1">
                          <a:effectLst/>
                          <a:latin typeface="Century Gothic" panose="020B0502020202020204" pitchFamily="34" charset="0"/>
                        </a:rPr>
                        <a:t>1996</a:t>
                      </a:r>
                      <a:endParaRPr lang="es-ES" sz="1200" b="1">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254,848,841</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347,550,55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602,399,399</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r>
              <a:tr h="231585">
                <a:tc>
                  <a:txBody>
                    <a:bodyPr/>
                    <a:lstStyle/>
                    <a:p>
                      <a:pPr algn="ctr">
                        <a:lnSpc>
                          <a:spcPct val="107000"/>
                        </a:lnSpc>
                        <a:spcAft>
                          <a:spcPts val="0"/>
                        </a:spcAft>
                      </a:pPr>
                      <a:r>
                        <a:rPr lang="es-ES" sz="1200">
                          <a:effectLst/>
                          <a:latin typeface="Century Gothic" panose="020B0502020202020204" pitchFamily="34" charset="0"/>
                        </a:rPr>
                        <a:t>197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5,423,777</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4,063,777</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9,487,55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b="1">
                          <a:effectLst/>
                          <a:latin typeface="Century Gothic" panose="020B0502020202020204" pitchFamily="34" charset="0"/>
                        </a:rPr>
                        <a:t>1997</a:t>
                      </a:r>
                      <a:endParaRPr lang="es-ES" sz="1200" b="1">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211,523,691</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405,279,056</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616,802,747</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r>
              <a:tr h="231585">
                <a:tc>
                  <a:txBody>
                    <a:bodyPr/>
                    <a:lstStyle/>
                    <a:p>
                      <a:pPr algn="ctr">
                        <a:lnSpc>
                          <a:spcPct val="107000"/>
                        </a:lnSpc>
                        <a:spcAft>
                          <a:spcPts val="0"/>
                        </a:spcAft>
                      </a:pPr>
                      <a:r>
                        <a:rPr lang="es-ES" sz="1200">
                          <a:effectLst/>
                          <a:latin typeface="Century Gothic" panose="020B0502020202020204" pitchFamily="34" charset="0"/>
                        </a:rPr>
                        <a:t>197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4,529,44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21,496,65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26,026,09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b="1">
                          <a:effectLst/>
                          <a:latin typeface="Century Gothic" panose="020B0502020202020204" pitchFamily="34" charset="0"/>
                        </a:rPr>
                        <a:t>1998</a:t>
                      </a:r>
                      <a:endParaRPr lang="es-ES" sz="1200" b="1">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219,023,433</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399,119,82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618,143,26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r>
              <a:tr h="231585">
                <a:tc>
                  <a:txBody>
                    <a:bodyPr/>
                    <a:lstStyle/>
                    <a:p>
                      <a:pPr algn="ctr">
                        <a:lnSpc>
                          <a:spcPct val="107000"/>
                        </a:lnSpc>
                        <a:spcAft>
                          <a:spcPts val="0"/>
                        </a:spcAft>
                      </a:pPr>
                      <a:r>
                        <a:rPr lang="es-ES" sz="1200">
                          <a:effectLst/>
                          <a:latin typeface="Century Gothic" panose="020B0502020202020204" pitchFamily="34" charset="0"/>
                        </a:rPr>
                        <a:t>1976</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3,440,94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33,735,88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37,176,82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b="1">
                          <a:effectLst/>
                          <a:latin typeface="Century Gothic" panose="020B0502020202020204" pitchFamily="34" charset="0"/>
                        </a:rPr>
                        <a:t>1999</a:t>
                      </a:r>
                      <a:endParaRPr lang="es-ES" sz="1200" b="1">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79,440,773</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423,851,84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603,292,61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r>
              <a:tr h="231585">
                <a:tc>
                  <a:txBody>
                    <a:bodyPr/>
                    <a:lstStyle/>
                    <a:p>
                      <a:pPr algn="ctr">
                        <a:lnSpc>
                          <a:spcPct val="107000"/>
                        </a:lnSpc>
                        <a:spcAft>
                          <a:spcPts val="0"/>
                        </a:spcAft>
                      </a:pPr>
                      <a:r>
                        <a:rPr lang="es-ES" sz="1200">
                          <a:effectLst/>
                          <a:latin typeface="Century Gothic" panose="020B0502020202020204" pitchFamily="34" charset="0"/>
                        </a:rPr>
                        <a:t>1977</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9,565,06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31,884,12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51,449,18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b="1">
                          <a:effectLst/>
                          <a:latin typeface="Century Gothic" panose="020B0502020202020204" pitchFamily="34" charset="0"/>
                        </a:rPr>
                        <a:t>2000</a:t>
                      </a:r>
                      <a:endParaRPr lang="es-ES" sz="1200" b="1">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244,296,91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404,643,519</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648,940,429</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r>
              <a:tr h="231585">
                <a:tc>
                  <a:txBody>
                    <a:bodyPr/>
                    <a:lstStyle/>
                    <a:p>
                      <a:pPr algn="ctr">
                        <a:lnSpc>
                          <a:spcPct val="107000"/>
                        </a:lnSpc>
                        <a:spcAft>
                          <a:spcPts val="0"/>
                        </a:spcAft>
                      </a:pPr>
                      <a:r>
                        <a:rPr lang="es-ES" sz="1200">
                          <a:effectLst/>
                          <a:latin typeface="Century Gothic" panose="020B0502020202020204" pitchFamily="34" charset="0"/>
                        </a:rPr>
                        <a:t>197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61,445,15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8,525,15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69,970,30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b="1">
                          <a:effectLst/>
                          <a:latin typeface="Century Gothic" panose="020B0502020202020204" pitchFamily="34" charset="0"/>
                        </a:rPr>
                        <a:t>2001</a:t>
                      </a:r>
                      <a:endParaRPr lang="es-ES" sz="1200" b="1">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220,287,21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473,143,519</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693,430,73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r>
              <a:tr h="231585">
                <a:tc>
                  <a:txBody>
                    <a:bodyPr/>
                    <a:lstStyle/>
                    <a:p>
                      <a:pPr algn="ctr">
                        <a:lnSpc>
                          <a:spcPct val="107000"/>
                        </a:lnSpc>
                        <a:spcAft>
                          <a:spcPts val="0"/>
                        </a:spcAft>
                      </a:pPr>
                      <a:r>
                        <a:rPr lang="es-ES" sz="1200">
                          <a:effectLst/>
                          <a:latin typeface="Century Gothic" panose="020B0502020202020204" pitchFamily="34" charset="0"/>
                        </a:rPr>
                        <a:t>1979</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69,523,691</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7,867,46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77,391,159</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b="1">
                          <a:effectLst/>
                          <a:latin typeface="Century Gothic" panose="020B0502020202020204" pitchFamily="34" charset="0"/>
                        </a:rPr>
                        <a:t>2002</a:t>
                      </a:r>
                      <a:endParaRPr lang="es-ES" sz="1200" b="1">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88,754,936</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533,879,657</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r">
                        <a:lnSpc>
                          <a:spcPct val="107000"/>
                        </a:lnSpc>
                        <a:spcAft>
                          <a:spcPts val="0"/>
                        </a:spcAft>
                      </a:pPr>
                      <a:r>
                        <a:rPr lang="es-ES" sz="1200">
                          <a:effectLst/>
                          <a:latin typeface="Century Gothic" panose="020B0502020202020204" pitchFamily="34" charset="0"/>
                        </a:rPr>
                        <a:t>722,634,59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r>
              <a:tr h="231585">
                <a:tc>
                  <a:txBody>
                    <a:bodyPr/>
                    <a:lstStyle/>
                    <a:p>
                      <a:pPr algn="ctr">
                        <a:lnSpc>
                          <a:spcPct val="107000"/>
                        </a:lnSpc>
                        <a:spcAft>
                          <a:spcPts val="0"/>
                        </a:spcAft>
                      </a:pPr>
                      <a:r>
                        <a:rPr lang="es-ES" sz="1200">
                          <a:effectLst/>
                          <a:latin typeface="Century Gothic" panose="020B0502020202020204" pitchFamily="34" charset="0"/>
                        </a:rPr>
                        <a:t>198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72,319,91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27,160,51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99,480,429</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b="1">
                          <a:effectLst/>
                          <a:latin typeface="Century Gothic" panose="020B0502020202020204" pitchFamily="34" charset="0"/>
                        </a:rPr>
                        <a:t>2003</a:t>
                      </a:r>
                      <a:endParaRPr lang="es-ES" sz="1200" b="1">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202,385,15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555,821,97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r">
                        <a:lnSpc>
                          <a:spcPct val="107000"/>
                        </a:lnSpc>
                        <a:spcAft>
                          <a:spcPts val="0"/>
                        </a:spcAft>
                      </a:pPr>
                      <a:r>
                        <a:rPr lang="es-ES" sz="1200">
                          <a:effectLst/>
                          <a:latin typeface="Century Gothic" panose="020B0502020202020204" pitchFamily="34" charset="0"/>
                        </a:rPr>
                        <a:t>758,207,12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r>
              <a:tr h="231585">
                <a:tc>
                  <a:txBody>
                    <a:bodyPr/>
                    <a:lstStyle/>
                    <a:p>
                      <a:pPr algn="ctr">
                        <a:lnSpc>
                          <a:spcPct val="107000"/>
                        </a:lnSpc>
                        <a:spcAft>
                          <a:spcPts val="0"/>
                        </a:spcAft>
                      </a:pPr>
                      <a:r>
                        <a:rPr lang="es-ES" sz="1200">
                          <a:effectLst/>
                          <a:latin typeface="Century Gothic" panose="020B0502020202020204" pitchFamily="34" charset="0"/>
                        </a:rPr>
                        <a:t>1981</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62,904,29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56,200,00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19,104,29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b="1">
                          <a:effectLst/>
                          <a:latin typeface="Century Gothic" panose="020B0502020202020204" pitchFamily="34" charset="0"/>
                        </a:rPr>
                        <a:t>2004</a:t>
                      </a:r>
                      <a:endParaRPr lang="es-ES" sz="1200" b="1">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207,061,97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614,478,541</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r">
                        <a:lnSpc>
                          <a:spcPct val="107000"/>
                        </a:lnSpc>
                        <a:spcAft>
                          <a:spcPts val="0"/>
                        </a:spcAft>
                      </a:pPr>
                      <a:r>
                        <a:rPr lang="es-ES" sz="1200">
                          <a:effectLst/>
                          <a:latin typeface="Century Gothic" panose="020B0502020202020204" pitchFamily="34" charset="0"/>
                        </a:rPr>
                        <a:t>821,540,51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r>
              <a:tr h="231585">
                <a:tc>
                  <a:txBody>
                    <a:bodyPr/>
                    <a:lstStyle/>
                    <a:p>
                      <a:pPr algn="ctr">
                        <a:lnSpc>
                          <a:spcPct val="107000"/>
                        </a:lnSpc>
                        <a:spcAft>
                          <a:spcPts val="0"/>
                        </a:spcAft>
                      </a:pPr>
                      <a:r>
                        <a:rPr lang="es-ES" sz="1200">
                          <a:effectLst/>
                          <a:latin typeface="Century Gothic" panose="020B0502020202020204" pitchFamily="34" charset="0"/>
                        </a:rPr>
                        <a:t>198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65,492,27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62,964,979</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28,457,253</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b="1">
                          <a:effectLst/>
                          <a:latin typeface="Century Gothic" panose="020B0502020202020204" pitchFamily="34" charset="0"/>
                        </a:rPr>
                        <a:t>2005</a:t>
                      </a:r>
                      <a:endParaRPr lang="es-ES" sz="1200" b="1">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93,898,88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687,784,03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r">
                        <a:lnSpc>
                          <a:spcPct val="107000"/>
                        </a:lnSpc>
                        <a:spcAft>
                          <a:spcPts val="0"/>
                        </a:spcAft>
                      </a:pPr>
                      <a:r>
                        <a:rPr lang="es-ES" sz="1200">
                          <a:effectLst/>
                          <a:latin typeface="Century Gothic" panose="020B0502020202020204" pitchFamily="34" charset="0"/>
                        </a:rPr>
                        <a:t>881,682,91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r>
              <a:tr h="231585">
                <a:tc>
                  <a:txBody>
                    <a:bodyPr/>
                    <a:lstStyle/>
                    <a:p>
                      <a:pPr algn="ctr">
                        <a:lnSpc>
                          <a:spcPct val="107000"/>
                        </a:lnSpc>
                        <a:spcAft>
                          <a:spcPts val="0"/>
                        </a:spcAft>
                      </a:pPr>
                      <a:r>
                        <a:rPr lang="es-ES" sz="1200">
                          <a:effectLst/>
                          <a:latin typeface="Century Gothic" panose="020B0502020202020204" pitchFamily="34" charset="0"/>
                        </a:rPr>
                        <a:t>1983</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55,174,163</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83,150,043</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38,324,206</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b="1">
                          <a:effectLst/>
                          <a:latin typeface="Century Gothic" panose="020B0502020202020204" pitchFamily="34" charset="0"/>
                        </a:rPr>
                        <a:t>2006</a:t>
                      </a:r>
                      <a:endParaRPr lang="es-ES" sz="1200" b="1">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98,348,927</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723,768,326</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r">
                        <a:lnSpc>
                          <a:spcPct val="107000"/>
                        </a:lnSpc>
                        <a:spcAft>
                          <a:spcPts val="0"/>
                        </a:spcAft>
                      </a:pPr>
                      <a:r>
                        <a:rPr lang="es-ES" sz="1200">
                          <a:effectLst/>
                          <a:latin typeface="Century Gothic" panose="020B0502020202020204" pitchFamily="34" charset="0"/>
                        </a:rPr>
                        <a:t>922,117,253</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r>
              <a:tr h="231585">
                <a:tc>
                  <a:txBody>
                    <a:bodyPr/>
                    <a:lstStyle/>
                    <a:p>
                      <a:pPr algn="ctr">
                        <a:lnSpc>
                          <a:spcPct val="107000"/>
                        </a:lnSpc>
                        <a:spcAft>
                          <a:spcPts val="0"/>
                        </a:spcAft>
                      </a:pPr>
                      <a:r>
                        <a:rPr lang="es-ES" sz="1200">
                          <a:effectLst/>
                          <a:latin typeface="Century Gothic" panose="020B0502020202020204" pitchFamily="34" charset="0"/>
                        </a:rPr>
                        <a:t>198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94,258,71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67,904,29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62,163,00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b="1">
                          <a:effectLst/>
                          <a:latin typeface="Century Gothic" panose="020B0502020202020204" pitchFamily="34" charset="0"/>
                        </a:rPr>
                        <a:t>2007</a:t>
                      </a:r>
                      <a:endParaRPr lang="es-ES" sz="1200" b="1">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38,520,086</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832,596,477</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r">
                        <a:lnSpc>
                          <a:spcPct val="107000"/>
                        </a:lnSpc>
                        <a:spcAft>
                          <a:spcPts val="0"/>
                        </a:spcAft>
                      </a:pPr>
                      <a:r>
                        <a:rPr lang="es-ES" sz="1200">
                          <a:effectLst/>
                          <a:latin typeface="Century Gothic" panose="020B0502020202020204" pitchFamily="34" charset="0"/>
                        </a:rPr>
                        <a:t>971,116,563</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r>
              <a:tr h="231585">
                <a:tc>
                  <a:txBody>
                    <a:bodyPr/>
                    <a:lstStyle/>
                    <a:p>
                      <a:pPr algn="ctr">
                        <a:lnSpc>
                          <a:spcPct val="107000"/>
                        </a:lnSpc>
                        <a:spcAft>
                          <a:spcPts val="0"/>
                        </a:spcAft>
                      </a:pPr>
                      <a:r>
                        <a:rPr lang="es-ES" sz="1200">
                          <a:effectLst/>
                          <a:latin typeface="Century Gothic" panose="020B0502020202020204" pitchFamily="34" charset="0"/>
                        </a:rPr>
                        <a:t>198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11,005,236</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69,918,026</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80,923,26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b="1">
                          <a:effectLst/>
                          <a:latin typeface="Century Gothic" panose="020B0502020202020204" pitchFamily="34" charset="0"/>
                        </a:rPr>
                        <a:t>2008</a:t>
                      </a:r>
                      <a:endParaRPr lang="es-ES" sz="1200" b="1">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90,254,421</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797,321,66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r">
                        <a:lnSpc>
                          <a:spcPct val="107000"/>
                        </a:lnSpc>
                        <a:spcAft>
                          <a:spcPts val="0"/>
                        </a:spcAft>
                      </a:pPr>
                      <a:r>
                        <a:rPr lang="es-ES" sz="1200">
                          <a:effectLst/>
                          <a:latin typeface="Century Gothic" panose="020B0502020202020204" pitchFamily="34" charset="0"/>
                        </a:rPr>
                        <a:t>987,576,08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r>
              <a:tr h="231585">
                <a:tc>
                  <a:txBody>
                    <a:bodyPr/>
                    <a:lstStyle/>
                    <a:p>
                      <a:pPr algn="ctr">
                        <a:lnSpc>
                          <a:spcPct val="107000"/>
                        </a:lnSpc>
                        <a:spcAft>
                          <a:spcPts val="0"/>
                        </a:spcAft>
                      </a:pPr>
                      <a:r>
                        <a:rPr lang="es-ES" sz="1200">
                          <a:effectLst/>
                          <a:latin typeface="Century Gothic" panose="020B0502020202020204" pitchFamily="34" charset="0"/>
                        </a:rPr>
                        <a:t>1986</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40,186,266</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77,409,871</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217,596,137</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b="1">
                          <a:effectLst/>
                          <a:latin typeface="Century Gothic" panose="020B0502020202020204" pitchFamily="34" charset="0"/>
                        </a:rPr>
                        <a:t>2009</a:t>
                      </a:r>
                      <a:endParaRPr lang="es-ES" sz="1200" b="1">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93,617,94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783,472,27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r">
                        <a:lnSpc>
                          <a:spcPct val="107000"/>
                        </a:lnSpc>
                        <a:spcAft>
                          <a:spcPts val="0"/>
                        </a:spcAft>
                      </a:pPr>
                      <a:r>
                        <a:rPr lang="es-ES" sz="1200">
                          <a:effectLst/>
                          <a:latin typeface="Century Gothic" panose="020B0502020202020204" pitchFamily="34" charset="0"/>
                        </a:rPr>
                        <a:t>977,090,21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r>
              <a:tr h="231585">
                <a:tc>
                  <a:txBody>
                    <a:bodyPr/>
                    <a:lstStyle/>
                    <a:p>
                      <a:pPr algn="ctr">
                        <a:lnSpc>
                          <a:spcPct val="107000"/>
                        </a:lnSpc>
                        <a:spcAft>
                          <a:spcPts val="0"/>
                        </a:spcAft>
                      </a:pPr>
                      <a:r>
                        <a:rPr lang="es-ES" sz="1200">
                          <a:effectLst/>
                          <a:latin typeface="Century Gothic" panose="020B0502020202020204" pitchFamily="34" charset="0"/>
                        </a:rPr>
                        <a:t>1987</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70,814,421</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84,367,12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255,181,54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b="1">
                          <a:effectLst/>
                          <a:latin typeface="Century Gothic" panose="020B0502020202020204" pitchFamily="34" charset="0"/>
                        </a:rPr>
                        <a:t>2010</a:t>
                      </a:r>
                      <a:endParaRPr lang="es-ES" sz="1200" b="1">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72,735,897</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806,370,30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r">
                        <a:lnSpc>
                          <a:spcPct val="107000"/>
                        </a:lnSpc>
                        <a:spcAft>
                          <a:spcPts val="0"/>
                        </a:spcAft>
                      </a:pPr>
                      <a:r>
                        <a:rPr lang="es-ES" sz="1200">
                          <a:effectLst/>
                          <a:latin typeface="Century Gothic" panose="020B0502020202020204" pitchFamily="34" charset="0"/>
                        </a:rPr>
                        <a:t>979,106,19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r>
              <a:tr h="231585">
                <a:tc>
                  <a:txBody>
                    <a:bodyPr/>
                    <a:lstStyle/>
                    <a:p>
                      <a:pPr algn="ctr">
                        <a:lnSpc>
                          <a:spcPct val="107000"/>
                        </a:lnSpc>
                        <a:spcAft>
                          <a:spcPts val="0"/>
                        </a:spcAft>
                      </a:pPr>
                      <a:r>
                        <a:rPr lang="es-ES" sz="1200">
                          <a:effectLst/>
                          <a:latin typeface="Century Gothic" panose="020B0502020202020204" pitchFamily="34" charset="0"/>
                        </a:rPr>
                        <a:t>198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30,695,36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57,752,189</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288,447,55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b="1">
                          <a:effectLst/>
                          <a:latin typeface="Century Gothic" panose="020B0502020202020204" pitchFamily="34" charset="0"/>
                        </a:rPr>
                        <a:t>2011</a:t>
                      </a:r>
                      <a:endParaRPr lang="es-ES" sz="1200" b="1">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217,199,74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835,603,34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r">
                        <a:lnSpc>
                          <a:spcPct val="107000"/>
                        </a:lnSpc>
                        <a:spcAft>
                          <a:spcPts val="0"/>
                        </a:spcAft>
                      </a:pPr>
                      <a:r>
                        <a:rPr lang="es-ES" sz="1200">
                          <a:effectLst/>
                          <a:latin typeface="Century Gothic" panose="020B0502020202020204" pitchFamily="34" charset="0"/>
                        </a:rPr>
                        <a:t>1,052,803,09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r>
              <a:tr h="231585">
                <a:tc>
                  <a:txBody>
                    <a:bodyPr/>
                    <a:lstStyle/>
                    <a:p>
                      <a:pPr algn="ctr">
                        <a:lnSpc>
                          <a:spcPct val="107000"/>
                        </a:lnSpc>
                        <a:spcAft>
                          <a:spcPts val="0"/>
                        </a:spcAft>
                      </a:pPr>
                      <a:r>
                        <a:rPr lang="es-ES" sz="1200">
                          <a:effectLst/>
                          <a:latin typeface="Century Gothic" panose="020B0502020202020204" pitchFamily="34" charset="0"/>
                        </a:rPr>
                        <a:t>1989</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18,759,399</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89,453,56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308,212,961</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b="1">
                          <a:effectLst/>
                          <a:latin typeface="Century Gothic" panose="020B0502020202020204" pitchFamily="34" charset="0"/>
                        </a:rPr>
                        <a:t>2012</a:t>
                      </a:r>
                      <a:endParaRPr lang="es-ES" sz="1200" b="1">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245,617,339</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723,256,65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r">
                        <a:lnSpc>
                          <a:spcPct val="107000"/>
                        </a:lnSpc>
                        <a:spcAft>
                          <a:spcPts val="0"/>
                        </a:spcAft>
                      </a:pPr>
                      <a:r>
                        <a:rPr lang="es-ES" sz="1200">
                          <a:effectLst/>
                          <a:latin typeface="Century Gothic" panose="020B0502020202020204" pitchFamily="34" charset="0"/>
                        </a:rPr>
                        <a:t>968,873,991</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r>
              <a:tr h="231585">
                <a:tc>
                  <a:txBody>
                    <a:bodyPr/>
                    <a:lstStyle/>
                    <a:p>
                      <a:pPr algn="ctr">
                        <a:lnSpc>
                          <a:spcPct val="107000"/>
                        </a:lnSpc>
                        <a:spcAft>
                          <a:spcPts val="0"/>
                        </a:spcAft>
                      </a:pPr>
                      <a:r>
                        <a:rPr lang="es-ES" sz="1200">
                          <a:effectLst/>
                          <a:latin typeface="Century Gothic" panose="020B0502020202020204" pitchFamily="34" charset="0"/>
                        </a:rPr>
                        <a:t>199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49,542,146</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99,927,296</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349,469,44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b="1">
                          <a:effectLst/>
                          <a:latin typeface="Century Gothic" panose="020B0502020202020204" pitchFamily="34" charset="0"/>
                        </a:rPr>
                        <a:t>2013</a:t>
                      </a:r>
                      <a:endParaRPr lang="es-ES" sz="1200" b="1">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229,392,61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823,132,70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r">
                        <a:lnSpc>
                          <a:spcPct val="107000"/>
                        </a:lnSpc>
                        <a:spcAft>
                          <a:spcPts val="0"/>
                        </a:spcAft>
                      </a:pPr>
                      <a:r>
                        <a:rPr lang="es-ES" sz="1200">
                          <a:effectLst/>
                          <a:latin typeface="Century Gothic" panose="020B0502020202020204" pitchFamily="34" charset="0"/>
                        </a:rPr>
                        <a:t>1,052,525,32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r>
              <a:tr h="231585">
                <a:tc>
                  <a:txBody>
                    <a:bodyPr/>
                    <a:lstStyle/>
                    <a:p>
                      <a:pPr algn="ctr">
                        <a:lnSpc>
                          <a:spcPct val="107000"/>
                        </a:lnSpc>
                        <a:spcAft>
                          <a:spcPts val="0"/>
                        </a:spcAft>
                      </a:pPr>
                      <a:r>
                        <a:rPr lang="es-ES" sz="1200">
                          <a:effectLst/>
                          <a:latin typeface="Century Gothic" panose="020B0502020202020204" pitchFamily="34" charset="0"/>
                        </a:rPr>
                        <a:t>1991</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88,474,163</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204,781,88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393,256,05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b="1">
                          <a:effectLst/>
                          <a:latin typeface="Century Gothic" panose="020B0502020202020204" pitchFamily="34" charset="0"/>
                        </a:rPr>
                        <a:t>2014</a:t>
                      </a:r>
                      <a:endParaRPr lang="es-ES" sz="1200" b="1">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212,072,79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921,222,747</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r">
                        <a:lnSpc>
                          <a:spcPct val="107000"/>
                        </a:lnSpc>
                        <a:spcAft>
                          <a:spcPts val="0"/>
                        </a:spcAft>
                      </a:pPr>
                      <a:r>
                        <a:rPr lang="es-ES" sz="1200">
                          <a:effectLst/>
                          <a:latin typeface="Century Gothic" panose="020B0502020202020204" pitchFamily="34" charset="0"/>
                        </a:rPr>
                        <a:t>1,133,295,536</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r>
              <a:tr h="231585">
                <a:tc>
                  <a:txBody>
                    <a:bodyPr/>
                    <a:lstStyle/>
                    <a:p>
                      <a:pPr algn="ctr">
                        <a:lnSpc>
                          <a:spcPct val="107000"/>
                        </a:lnSpc>
                        <a:spcAft>
                          <a:spcPts val="0"/>
                        </a:spcAft>
                      </a:pPr>
                      <a:r>
                        <a:rPr lang="es-ES" sz="1200">
                          <a:effectLst/>
                          <a:latin typeface="Century Gothic" panose="020B0502020202020204" pitchFamily="34" charset="0"/>
                        </a:rPr>
                        <a:t>199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219,864,206</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200,619,48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420,483,691</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b="1">
                          <a:effectLst/>
                          <a:latin typeface="Century Gothic" panose="020B0502020202020204" pitchFamily="34" charset="0"/>
                        </a:rPr>
                        <a:t>2015</a:t>
                      </a:r>
                      <a:endParaRPr lang="es-ES" sz="1200" b="1">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33,310,21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942,741,06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r">
                        <a:lnSpc>
                          <a:spcPct val="107000"/>
                        </a:lnSpc>
                        <a:spcAft>
                          <a:spcPts val="0"/>
                        </a:spcAft>
                      </a:pPr>
                      <a:r>
                        <a:rPr lang="es-ES" sz="1200">
                          <a:effectLst/>
                          <a:latin typeface="Century Gothic" panose="020B0502020202020204" pitchFamily="34" charset="0"/>
                        </a:rPr>
                        <a:t>1,076,051,28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r>
              <a:tr h="231585">
                <a:tc>
                  <a:txBody>
                    <a:bodyPr/>
                    <a:lstStyle/>
                    <a:p>
                      <a:pPr algn="ctr">
                        <a:lnSpc>
                          <a:spcPct val="107000"/>
                        </a:lnSpc>
                        <a:spcAft>
                          <a:spcPts val="0"/>
                        </a:spcAft>
                      </a:pPr>
                      <a:r>
                        <a:rPr lang="es-ES" sz="1200">
                          <a:effectLst/>
                          <a:latin typeface="Century Gothic" panose="020B0502020202020204" pitchFamily="34" charset="0"/>
                        </a:rPr>
                        <a:t>1993</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258,262,146</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189,839,056</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448,101,20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b="1" dirty="0">
                          <a:effectLst/>
                          <a:latin typeface="Century Gothic" panose="020B0502020202020204" pitchFamily="34" charset="0"/>
                        </a:rPr>
                        <a:t>2016</a:t>
                      </a:r>
                      <a:endParaRPr lang="es-ES" sz="1200" b="1"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247,733,906</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823,493,56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r">
                        <a:lnSpc>
                          <a:spcPct val="107000"/>
                        </a:lnSpc>
                        <a:spcAft>
                          <a:spcPts val="0"/>
                        </a:spcAft>
                      </a:pPr>
                      <a:r>
                        <a:rPr lang="es-ES" sz="1200">
                          <a:effectLst/>
                          <a:latin typeface="Century Gothic" panose="020B0502020202020204" pitchFamily="34" charset="0"/>
                        </a:rPr>
                        <a:t>1,071,227,46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r>
              <a:tr h="231585">
                <a:tc>
                  <a:txBody>
                    <a:bodyPr/>
                    <a:lstStyle/>
                    <a:p>
                      <a:pPr algn="ctr">
                        <a:lnSpc>
                          <a:spcPct val="107000"/>
                        </a:lnSpc>
                        <a:spcAft>
                          <a:spcPts val="0"/>
                        </a:spcAft>
                      </a:pPr>
                      <a:r>
                        <a:rPr lang="es-ES" sz="1200">
                          <a:effectLst/>
                          <a:latin typeface="Century Gothic" panose="020B0502020202020204" pitchFamily="34" charset="0"/>
                        </a:rPr>
                        <a:t>1994</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248,606,18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246,647,639</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pPr algn="ctr">
                        <a:lnSpc>
                          <a:spcPct val="107000"/>
                        </a:lnSpc>
                        <a:spcAft>
                          <a:spcPts val="0"/>
                        </a:spcAft>
                      </a:pPr>
                      <a:r>
                        <a:rPr lang="es-ES" sz="1200">
                          <a:effectLst/>
                          <a:latin typeface="Century Gothic" panose="020B0502020202020204" pitchFamily="34" charset="0"/>
                        </a:rPr>
                        <a:t>495,253,82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33858" marR="33858" marT="0" marB="0" anchor="ctr"/>
                </a:tc>
                <a:tc>
                  <a:txBody>
                    <a:bodyPr/>
                    <a:lstStyle/>
                    <a:p>
                      <a:endParaRPr lang="es-ES" sz="1200">
                        <a:effectLst/>
                        <a:latin typeface="Century Gothic" panose="020B0502020202020204" pitchFamily="34" charset="0"/>
                        <a:cs typeface="Times New Roman" panose="02020603050405020304" pitchFamily="18" charset="0"/>
                      </a:endParaRPr>
                    </a:p>
                  </a:txBody>
                  <a:tcPr marL="33858" marR="33858" marT="0" marB="0" anchor="ctr"/>
                </a:tc>
                <a:tc>
                  <a:txBody>
                    <a:bodyPr/>
                    <a:lstStyle/>
                    <a:p>
                      <a:endParaRPr lang="es-ES" sz="1200">
                        <a:effectLst/>
                        <a:latin typeface="Century Gothic" panose="020B0502020202020204" pitchFamily="34" charset="0"/>
                        <a:cs typeface="Times New Roman" panose="02020603050405020304" pitchFamily="18" charset="0"/>
                      </a:endParaRPr>
                    </a:p>
                  </a:txBody>
                  <a:tcPr marL="33858" marR="33858" marT="0" marB="0" anchor="ctr"/>
                </a:tc>
                <a:tc>
                  <a:txBody>
                    <a:bodyPr/>
                    <a:lstStyle/>
                    <a:p>
                      <a:endParaRPr lang="es-ES" sz="1200">
                        <a:effectLst/>
                        <a:latin typeface="Century Gothic" panose="020B0502020202020204" pitchFamily="34" charset="0"/>
                        <a:cs typeface="Times New Roman" panose="02020603050405020304" pitchFamily="18" charset="0"/>
                      </a:endParaRPr>
                    </a:p>
                  </a:txBody>
                  <a:tcPr marL="33858" marR="33858" marT="0" marB="0" anchor="ctr"/>
                </a:tc>
                <a:tc>
                  <a:txBody>
                    <a:bodyPr/>
                    <a:lstStyle/>
                    <a:p>
                      <a:endParaRPr lang="es-ES" sz="1200" dirty="0">
                        <a:effectLst/>
                        <a:latin typeface="Century Gothic" panose="020B0502020202020204" pitchFamily="34" charset="0"/>
                        <a:cs typeface="Times New Roman" panose="02020603050405020304" pitchFamily="18" charset="0"/>
                      </a:endParaRPr>
                    </a:p>
                  </a:txBody>
                  <a:tcPr marL="33858" marR="33858" marT="0" marB="0" anchor="ctr"/>
                </a:tc>
              </a:tr>
            </a:tbl>
          </a:graphicData>
        </a:graphic>
      </p:graphicFrame>
      <p:sp>
        <p:nvSpPr>
          <p:cNvPr id="5" name="Rectángulo 4"/>
          <p:cNvSpPr/>
          <p:nvPr/>
        </p:nvSpPr>
        <p:spPr>
          <a:xfrm>
            <a:off x="4433346" y="6455389"/>
            <a:ext cx="6096000" cy="430887"/>
          </a:xfrm>
          <a:prstGeom prst="rect">
            <a:avLst/>
          </a:prstGeom>
        </p:spPr>
        <p:txBody>
          <a:bodyPr>
            <a:spAutoFit/>
          </a:bodyPr>
          <a:lstStyle/>
          <a:p>
            <a:pPr>
              <a:spcAft>
                <a:spcPts val="0"/>
              </a:spcAft>
            </a:pPr>
            <a:r>
              <a:rPr lang="es-ES" sz="1100" b="1" dirty="0">
                <a:solidFill>
                  <a:srgbClr val="000000"/>
                </a:solidFill>
                <a:latin typeface="Century Gothic" panose="020B0502020202020204" pitchFamily="34" charset="0"/>
                <a:ea typeface="Malgun Gothic" panose="020B0503020000020004" pitchFamily="34" charset="-127"/>
                <a:cs typeface="Times New Roman" panose="02020603050405020304" pitchFamily="18" charset="0"/>
              </a:rPr>
              <a:t>Fuente:</a:t>
            </a:r>
            <a:r>
              <a:rPr lang="es-ES" sz="1100" dirty="0">
                <a:solidFill>
                  <a:srgbClr val="000000"/>
                </a:solidFill>
                <a:latin typeface="Century Gothic" panose="020B0502020202020204" pitchFamily="34" charset="0"/>
                <a:ea typeface="Malgun Gothic" panose="020B0503020000020004" pitchFamily="34" charset="-127"/>
                <a:cs typeface="Times New Roman" panose="02020603050405020304" pitchFamily="18" charset="0"/>
              </a:rPr>
              <a:t> SHE – Estadísticas Hidrocarburíferas </a:t>
            </a:r>
            <a:endParaRPr lang="es-ES" sz="1100" dirty="0">
              <a:latin typeface="Century Gothic" panose="020B0502020202020204" pitchFamily="34" charset="0"/>
              <a:ea typeface="Malgun Gothic" panose="020B0503020000020004" pitchFamily="34" charset="-127"/>
              <a:cs typeface="Times New Roman" panose="02020603050405020304" pitchFamily="18" charset="0"/>
            </a:endParaRPr>
          </a:p>
          <a:p>
            <a:pPr>
              <a:spcAft>
                <a:spcPts val="0"/>
              </a:spcAft>
            </a:pPr>
            <a:r>
              <a:rPr lang="es-ES" sz="1100" b="1" dirty="0">
                <a:solidFill>
                  <a:srgbClr val="000000"/>
                </a:solidFill>
                <a:latin typeface="Century Gothic" panose="020B0502020202020204" pitchFamily="34" charset="0"/>
                <a:ea typeface="Malgun Gothic" panose="020B0503020000020004" pitchFamily="34" charset="-127"/>
                <a:cs typeface="Times New Roman" panose="02020603050405020304" pitchFamily="18" charset="0"/>
              </a:rPr>
              <a:t>Elaborado por:</a:t>
            </a:r>
            <a:r>
              <a:rPr lang="es-ES" sz="1100" dirty="0">
                <a:solidFill>
                  <a:srgbClr val="000000"/>
                </a:solidFill>
                <a:latin typeface="Century Gothic" panose="020B0502020202020204" pitchFamily="34" charset="0"/>
                <a:ea typeface="Malgun Gothic" panose="020B0503020000020004" pitchFamily="34" charset="-127"/>
                <a:cs typeface="Times New Roman" panose="02020603050405020304" pitchFamily="18" charset="0"/>
              </a:rPr>
              <a:t> Autoras</a:t>
            </a:r>
            <a:endParaRPr lang="es-ES" sz="1100" dirty="0">
              <a:effectLst/>
              <a:latin typeface="Century Gothic" panose="020B0502020202020204" pitchFamily="34" charset="0"/>
              <a:ea typeface="Malgun Gothic" panose="020B0503020000020004" pitchFamily="34" charset="-127"/>
              <a:cs typeface="Times New Roman" panose="02020603050405020304" pitchFamily="18" charset="0"/>
            </a:endParaRPr>
          </a:p>
        </p:txBody>
      </p:sp>
      <p:graphicFrame>
        <p:nvGraphicFramePr>
          <p:cNvPr id="3" name="Diagrama 2"/>
          <p:cNvGraphicFramePr/>
          <p:nvPr>
            <p:extLst>
              <p:ext uri="{D42A27DB-BD31-4B8C-83A1-F6EECF244321}">
                <p14:modId xmlns:p14="http://schemas.microsoft.com/office/powerpoint/2010/main" val="1014498656"/>
              </p:ext>
            </p:extLst>
          </p:nvPr>
        </p:nvGraphicFramePr>
        <p:xfrm>
          <a:off x="423079" y="985463"/>
          <a:ext cx="3766783" cy="56337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00786553"/>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23080" y="0"/>
            <a:ext cx="11464120" cy="985463"/>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OFERTA VS DEMANDA</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3" name="Gráfico 2"/>
          <p:cNvGraphicFramePr/>
          <p:nvPr>
            <p:extLst>
              <p:ext uri="{D42A27DB-BD31-4B8C-83A1-F6EECF244321}">
                <p14:modId xmlns:p14="http://schemas.microsoft.com/office/powerpoint/2010/main" val="2010561711"/>
              </p:ext>
            </p:extLst>
          </p:nvPr>
        </p:nvGraphicFramePr>
        <p:xfrm>
          <a:off x="88804" y="1743470"/>
          <a:ext cx="7233125" cy="4063096"/>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2" name="Diagrama 1"/>
          <p:cNvGraphicFramePr/>
          <p:nvPr>
            <p:extLst>
              <p:ext uri="{D42A27DB-BD31-4B8C-83A1-F6EECF244321}">
                <p14:modId xmlns:p14="http://schemas.microsoft.com/office/powerpoint/2010/main" val="1743922207"/>
              </p:ext>
            </p:extLst>
          </p:nvPr>
        </p:nvGraphicFramePr>
        <p:xfrm>
          <a:off x="6987653" y="651428"/>
          <a:ext cx="5595581" cy="591314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Rectángulo 6"/>
          <p:cNvSpPr/>
          <p:nvPr/>
        </p:nvSpPr>
        <p:spPr>
          <a:xfrm>
            <a:off x="59140" y="5806566"/>
            <a:ext cx="6096000" cy="430887"/>
          </a:xfrm>
          <a:prstGeom prst="rect">
            <a:avLst/>
          </a:prstGeom>
        </p:spPr>
        <p:txBody>
          <a:bodyPr>
            <a:spAutoFit/>
          </a:bodyPr>
          <a:lstStyle/>
          <a:p>
            <a:pPr lvl="0"/>
            <a:r>
              <a:rPr lang="es-ES" sz="1100" b="1" dirty="0">
                <a:solidFill>
                  <a:srgbClr val="000000"/>
                </a:solidFill>
                <a:latin typeface="Century Gothic" panose="020B0502020202020204" pitchFamily="34" charset="0"/>
                <a:ea typeface="Malgun Gothic" panose="020B0503020000020004" pitchFamily="34" charset="-127"/>
                <a:cs typeface="Times New Roman" panose="02020603050405020304" pitchFamily="18" charset="0"/>
              </a:rPr>
              <a:t>Fuente:</a:t>
            </a:r>
            <a:r>
              <a:rPr lang="es-ES" sz="1100" dirty="0">
                <a:solidFill>
                  <a:srgbClr val="000000"/>
                </a:solidFill>
                <a:latin typeface="Century Gothic" panose="020B0502020202020204" pitchFamily="34" charset="0"/>
                <a:ea typeface="Malgun Gothic" panose="020B0503020000020004" pitchFamily="34" charset="-127"/>
                <a:cs typeface="Times New Roman" panose="02020603050405020304" pitchFamily="18" charset="0"/>
              </a:rPr>
              <a:t> SHE – Estadísticas Hidrocarburíferas </a:t>
            </a:r>
            <a:endParaRPr lang="es-ES" sz="1100" dirty="0">
              <a:solidFill>
                <a:prstClr val="black"/>
              </a:solidFill>
              <a:latin typeface="Century Gothic" panose="020B0502020202020204" pitchFamily="34" charset="0"/>
              <a:ea typeface="Malgun Gothic" panose="020B0503020000020004" pitchFamily="34" charset="-127"/>
              <a:cs typeface="Times New Roman" panose="02020603050405020304" pitchFamily="18" charset="0"/>
            </a:endParaRPr>
          </a:p>
          <a:p>
            <a:pPr lvl="0"/>
            <a:r>
              <a:rPr lang="es-ES" sz="1100" b="1" dirty="0">
                <a:solidFill>
                  <a:srgbClr val="000000"/>
                </a:solidFill>
                <a:latin typeface="Century Gothic" panose="020B0502020202020204" pitchFamily="34" charset="0"/>
                <a:ea typeface="Malgun Gothic" panose="020B0503020000020004" pitchFamily="34" charset="-127"/>
                <a:cs typeface="Times New Roman" panose="02020603050405020304" pitchFamily="18" charset="0"/>
              </a:rPr>
              <a:t>Elaborado por:</a:t>
            </a:r>
            <a:r>
              <a:rPr lang="es-ES" sz="1100" dirty="0">
                <a:solidFill>
                  <a:srgbClr val="000000"/>
                </a:solidFill>
                <a:latin typeface="Century Gothic" panose="020B0502020202020204" pitchFamily="34" charset="0"/>
                <a:ea typeface="Malgun Gothic" panose="020B0503020000020004" pitchFamily="34" charset="-127"/>
                <a:cs typeface="Times New Roman" panose="02020603050405020304" pitchFamily="18" charset="0"/>
              </a:rPr>
              <a:t> Autoras</a:t>
            </a:r>
            <a:endParaRPr lang="es-ES" sz="1100" dirty="0">
              <a:solidFill>
                <a:prstClr val="black"/>
              </a:solidFill>
              <a:latin typeface="Century Gothic" panose="020B0502020202020204" pitchFamily="34" charset="0"/>
              <a:ea typeface="Malgun Gothic" panose="020B0503020000020004" pitchFamily="34" charset="-127"/>
              <a:cs typeface="Times New Roman" panose="02020603050405020304" pitchFamily="18" charset="0"/>
            </a:endParaRPr>
          </a:p>
        </p:txBody>
      </p:sp>
    </p:spTree>
    <p:extLst>
      <p:ext uri="{BB962C8B-B14F-4D97-AF65-F5344CB8AC3E}">
        <p14:creationId xmlns:p14="http://schemas.microsoft.com/office/powerpoint/2010/main" val="4101458571"/>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1066803" y="-243034"/>
            <a:ext cx="10058400" cy="1066639"/>
          </a:xfrm>
          <a:prstGeom prst="rect">
            <a:avLst/>
          </a:prstGeom>
        </p:spPr>
        <p:txBody>
          <a:bodyPr wrap="square">
            <a:spAutoFit/>
          </a:bodyPr>
          <a:lstStyle/>
          <a:p>
            <a:pPr algn="ctr">
              <a:lnSpc>
                <a:spcPct val="150000"/>
              </a:lnSpc>
              <a:spcBef>
                <a:spcPts val="1200"/>
              </a:spcBef>
            </a:pPr>
            <a:r>
              <a:rPr lang="es-EC" sz="48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LOS SUBSIDIOS</a:t>
            </a:r>
            <a:endParaRPr lang="es-ES" sz="48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7" name="Marcador de contenido 6"/>
          <p:cNvGraphicFramePr>
            <a:graphicFrameLocks noGrp="1"/>
          </p:cNvGraphicFramePr>
          <p:nvPr>
            <p:ph idx="1"/>
            <p:extLst/>
          </p:nvPr>
        </p:nvGraphicFramePr>
        <p:xfrm>
          <a:off x="0" y="648793"/>
          <a:ext cx="12044082" cy="59402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52614419"/>
      </p:ext>
    </p:extLst>
  </p:cSld>
  <p:clrMapOvr>
    <a:masterClrMapping/>
  </p:clrMapOvr>
  <p:transition spd="med">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bg>
      <p:bgPr>
        <a:gradFill>
          <a:gsLst>
            <a:gs pos="0">
              <a:srgbClr val="99FF66"/>
            </a:gs>
            <a:gs pos="74000">
              <a:schemeClr val="bg1"/>
            </a:gs>
            <a:gs pos="83000">
              <a:srgbClr val="C7FFAB"/>
            </a:gs>
            <a:gs pos="100000">
              <a:srgbClr val="99FF99"/>
            </a:gs>
          </a:gsLst>
          <a:lin ang="5400000" scaled="1"/>
        </a:gradFill>
        <a:effectLst/>
      </p:bgPr>
    </p:bg>
    <p:spTree>
      <p:nvGrpSpPr>
        <p:cNvPr id="1" name=""/>
        <p:cNvGrpSpPr/>
        <p:nvPr/>
      </p:nvGrpSpPr>
      <p:grpSpPr>
        <a:xfrm>
          <a:off x="0" y="0"/>
          <a:ext cx="0" cy="0"/>
          <a:chOff x="0" y="0"/>
          <a:chExt cx="0" cy="0"/>
        </a:xfrm>
      </p:grpSpPr>
      <p:sp>
        <p:nvSpPr>
          <p:cNvPr id="8" name="Título 3"/>
          <p:cNvSpPr>
            <a:spLocks noGrp="1"/>
          </p:cNvSpPr>
          <p:nvPr>
            <p:ph type="ctrTitle"/>
          </p:nvPr>
        </p:nvSpPr>
        <p:spPr>
          <a:xfrm>
            <a:off x="1713917" y="3612385"/>
            <a:ext cx="8686800" cy="1464905"/>
          </a:xfrm>
          <a:prstGeom prst="rect">
            <a:avLst/>
          </a:prstGeom>
        </p:spPr>
        <p:txBody>
          <a:bodyPr wrap="square">
            <a:spAutoFit/>
          </a:bodyPr>
          <a:lstStyle/>
          <a:p>
            <a:pPr algn="ctr">
              <a:lnSpc>
                <a:spcPct val="150000"/>
              </a:lnSpc>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DETERMINACIÓN DEL COSTO REAL DEL SUBSIDIO AL GAS LICUADO DE PETRÓLEO (GLP) EN EL ECUADOR</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sp>
        <p:nvSpPr>
          <p:cNvPr id="9" name="Cuadro de texto 2"/>
          <p:cNvSpPr txBox="1">
            <a:spLocks noChangeArrowheads="1"/>
          </p:cNvSpPr>
          <p:nvPr/>
        </p:nvSpPr>
        <p:spPr bwMode="auto">
          <a:xfrm>
            <a:off x="7474474" y="5390794"/>
            <a:ext cx="4247224" cy="989053"/>
          </a:xfrm>
          <a:prstGeom prst="rect">
            <a:avLst/>
          </a:prstGeom>
          <a:noFill/>
          <a:ln w="9525">
            <a:noFill/>
            <a:miter lim="800000"/>
            <a:headEnd/>
            <a:tailEnd/>
          </a:ln>
        </p:spPr>
        <p:txBody>
          <a:bodyPr rot="0" vert="horz" wrap="square" lIns="91440" tIns="45720" rIns="91440" bIns="45720" anchor="t" anchorCtr="0">
            <a:spAutoFit/>
          </a:bodyPr>
          <a:lstStyle/>
          <a:p>
            <a:pPr>
              <a:lnSpc>
                <a:spcPct val="107000"/>
              </a:lnSpc>
              <a:spcAft>
                <a:spcPts val="800"/>
              </a:spcAft>
            </a:pPr>
            <a:r>
              <a:rPr lang="es-ES" sz="1400" dirty="0" smtClean="0">
                <a:latin typeface="Century Gothic" panose="020B0502020202020204" pitchFamily="34" charset="0"/>
                <a:ea typeface="Malgun Gothic" panose="020B0503020000020004" pitchFamily="34" charset="-127"/>
                <a:cs typeface="Times New Roman" panose="02020603050405020304" pitchFamily="18" charset="0"/>
              </a:rPr>
              <a:t>+ </a:t>
            </a:r>
            <a:r>
              <a:rPr lang="es-ES" sz="1400" dirty="0" smtClean="0">
                <a:effectLst/>
                <a:latin typeface="Century Gothic" panose="020B0502020202020204" pitchFamily="34" charset="0"/>
                <a:ea typeface="Malgun Gothic" panose="020B0503020000020004" pitchFamily="34" charset="-127"/>
                <a:cs typeface="Times New Roman" panose="02020603050405020304" pitchFamily="18" charset="0"/>
              </a:rPr>
              <a:t>Costos </a:t>
            </a:r>
            <a:r>
              <a:rPr lang="es-ES" sz="1400" dirty="0">
                <a:effectLst/>
                <a:latin typeface="Century Gothic" panose="020B0502020202020204" pitchFamily="34" charset="0"/>
                <a:ea typeface="Malgun Gothic" panose="020B0503020000020004" pitchFamily="34" charset="-127"/>
                <a:cs typeface="Times New Roman" panose="02020603050405020304" pitchFamily="18" charset="0"/>
              </a:rPr>
              <a:t>hasta la Distribución de GLP</a:t>
            </a:r>
          </a:p>
          <a:p>
            <a:pPr>
              <a:lnSpc>
                <a:spcPct val="107000"/>
              </a:lnSpc>
              <a:spcAft>
                <a:spcPts val="800"/>
              </a:spcAft>
            </a:pPr>
            <a:r>
              <a:rPr lang="es-ES" sz="1400" dirty="0">
                <a:latin typeface="Century Gothic" panose="020B0502020202020204" pitchFamily="34" charset="0"/>
                <a:ea typeface="Malgun Gothic" panose="020B0503020000020004" pitchFamily="34" charset="-127"/>
                <a:cs typeface="Times New Roman" panose="02020603050405020304" pitchFamily="18" charset="0"/>
              </a:rPr>
              <a:t>+</a:t>
            </a:r>
            <a:r>
              <a:rPr lang="es-ES" sz="1400" dirty="0" smtClean="0">
                <a:effectLst/>
                <a:latin typeface="Century Gothic" panose="020B0502020202020204" pitchFamily="34" charset="0"/>
                <a:ea typeface="Malgun Gothic" panose="020B0503020000020004" pitchFamily="34" charset="-127"/>
                <a:cs typeface="Times New Roman" panose="02020603050405020304" pitchFamily="18" charset="0"/>
              </a:rPr>
              <a:t> </a:t>
            </a:r>
            <a:r>
              <a:rPr lang="es-ES" sz="1400" dirty="0">
                <a:effectLst/>
                <a:latin typeface="Century Gothic" panose="020B0502020202020204" pitchFamily="34" charset="0"/>
                <a:ea typeface="Malgun Gothic" panose="020B0503020000020004" pitchFamily="34" charset="-127"/>
                <a:cs typeface="Times New Roman" panose="02020603050405020304" pitchFamily="18" charset="0"/>
              </a:rPr>
              <a:t>Gastos por Servicios</a:t>
            </a:r>
          </a:p>
          <a:p>
            <a:pPr>
              <a:lnSpc>
                <a:spcPct val="107000"/>
              </a:lnSpc>
              <a:spcAft>
                <a:spcPts val="800"/>
              </a:spcAft>
            </a:pPr>
            <a:r>
              <a:rPr lang="es-ES" sz="1400" dirty="0">
                <a:effectLst/>
                <a:latin typeface="Century Gothic" panose="020B0502020202020204" pitchFamily="34" charset="0"/>
                <a:ea typeface="Malgun Gothic" panose="020B0503020000020004" pitchFamily="34" charset="-127"/>
                <a:cs typeface="Times New Roman" panose="02020603050405020304" pitchFamily="18" charset="0"/>
              </a:rPr>
              <a:t>= </a:t>
            </a:r>
            <a:r>
              <a:rPr lang="es-ES" sz="1400" dirty="0" smtClean="0">
                <a:latin typeface="Century Gothic" panose="020B0502020202020204" pitchFamily="34" charset="0"/>
                <a:ea typeface="Malgun Gothic" panose="020B0503020000020004" pitchFamily="34" charset="-127"/>
                <a:cs typeface="Times New Roman" panose="02020603050405020304" pitchFamily="18" charset="0"/>
              </a:rPr>
              <a:t>COSTO REAL DEL GLP</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p:txBody>
      </p:sp>
    </p:spTree>
    <p:extLst>
      <p:ext uri="{BB962C8B-B14F-4D97-AF65-F5344CB8AC3E}">
        <p14:creationId xmlns:p14="http://schemas.microsoft.com/office/powerpoint/2010/main" val="4276806342"/>
      </p:ext>
    </p:extLst>
  </p:cSld>
  <p:clrMapOvr>
    <a:masterClrMapping/>
  </p:clrMapOvr>
  <p:transition spd="med">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rot="20299642">
            <a:off x="289938" y="677629"/>
            <a:ext cx="3119717" cy="55133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s-ES" sz="1600" dirty="0" smtClean="0">
                <a:latin typeface="Century Gothic" panose="020B0502020202020204" pitchFamily="34" charset="0"/>
              </a:rPr>
              <a:t>COSTO HASTA DISTRIBUCIÓN DE GLP</a:t>
            </a:r>
            <a:endParaRPr lang="es-ES" sz="1600" dirty="0">
              <a:latin typeface="Century Gothic" panose="020B0502020202020204" pitchFamily="34" charset="0"/>
            </a:endParaRPr>
          </a:p>
        </p:txBody>
      </p:sp>
      <p:sp>
        <p:nvSpPr>
          <p:cNvPr id="6" name="Rectángulo 5"/>
          <p:cNvSpPr/>
          <p:nvPr/>
        </p:nvSpPr>
        <p:spPr>
          <a:xfrm>
            <a:off x="4008059" y="121055"/>
            <a:ext cx="3119717" cy="1642076"/>
          </a:xfrm>
          <a:prstGeom prst="rect">
            <a:avLst/>
          </a:prstGeom>
          <a:effectLst>
            <a:outerShdw blurRad="50800" dist="38100" dir="2700000" algn="tl" rotWithShape="0">
              <a:prstClr val="black">
                <a:alpha val="4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r>
              <a:rPr lang="es-ES" sz="1400" dirty="0" smtClean="0">
                <a:latin typeface="Century Gothic" panose="020B0502020202020204" pitchFamily="34" charset="0"/>
              </a:rPr>
              <a:t>Comprenden todos los desembolsos realizados desde la producción de GLP hasta la puesta en venta en las terminales incluidos Costos de Producción Nacional e Importaciones + transporte a terminales </a:t>
            </a:r>
            <a:endParaRPr lang="es-ES" sz="1400" dirty="0">
              <a:latin typeface="Century Gothic" panose="020B0502020202020204" pitchFamily="34" charset="0"/>
            </a:endParaRPr>
          </a:p>
        </p:txBody>
      </p:sp>
      <p:sp>
        <p:nvSpPr>
          <p:cNvPr id="8" name="Rectángulo 7"/>
          <p:cNvSpPr/>
          <p:nvPr/>
        </p:nvSpPr>
        <p:spPr>
          <a:xfrm>
            <a:off x="199523" y="2203567"/>
            <a:ext cx="3119717" cy="1319779"/>
          </a:xfrm>
          <a:prstGeom prst="rect">
            <a:avLst/>
          </a:prstGeom>
          <a:solidFill>
            <a:srgbClr val="FF66CC"/>
          </a:solidFill>
          <a:ln>
            <a:solidFill>
              <a:srgbClr val="660033"/>
            </a:solidFill>
          </a:ln>
          <a:effectLst>
            <a:innerShdw blurRad="63500" dist="50800" dir="18900000">
              <a:prstClr val="black">
                <a:alpha val="50000"/>
              </a:prstClr>
            </a:innerShdw>
          </a:effectLst>
        </p:spPr>
        <p:style>
          <a:lnRef idx="1">
            <a:schemeClr val="accent3"/>
          </a:lnRef>
          <a:fillRef idx="2">
            <a:schemeClr val="accent3"/>
          </a:fillRef>
          <a:effectRef idx="1">
            <a:schemeClr val="accent3"/>
          </a:effectRef>
          <a:fontRef idx="minor">
            <a:schemeClr val="dk1"/>
          </a:fontRef>
        </p:style>
        <p:txBody>
          <a:bodyPr rtlCol="0" anchor="ctr"/>
          <a:lstStyle/>
          <a:p>
            <a:pPr algn="ctr"/>
            <a:r>
              <a:rPr lang="es-ES" sz="1400" b="1" i="1" u="sng" dirty="0" smtClean="0">
                <a:latin typeface="Century Gothic" panose="020B0502020202020204" pitchFamily="34" charset="0"/>
              </a:rPr>
              <a:t>COSTO DE MATERIA PRIMA</a:t>
            </a:r>
          </a:p>
          <a:p>
            <a:r>
              <a:rPr lang="es-ES" sz="1400" dirty="0" smtClean="0">
                <a:latin typeface="Century Gothic" panose="020B0502020202020204" pitchFamily="34" charset="0"/>
              </a:rPr>
              <a:t>Comprende el valor del crudo de petróleo que se utiliza en el proceso de las refinerías para obtener el GLP</a:t>
            </a:r>
          </a:p>
        </p:txBody>
      </p:sp>
      <p:sp>
        <p:nvSpPr>
          <p:cNvPr id="9" name="Rectángulo 8"/>
          <p:cNvSpPr/>
          <p:nvPr/>
        </p:nvSpPr>
        <p:spPr>
          <a:xfrm>
            <a:off x="3721115" y="2163226"/>
            <a:ext cx="3854968" cy="1427139"/>
          </a:xfrm>
          <a:prstGeom prst="rect">
            <a:avLst/>
          </a:prstGeom>
          <a:solidFill>
            <a:srgbClr val="99FF66"/>
          </a:solidFill>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s-ES" sz="1400" dirty="0" smtClean="0">
                <a:solidFill>
                  <a:schemeClr val="tx1"/>
                </a:solidFill>
                <a:latin typeface="Century Gothic" panose="020B0502020202020204" pitchFamily="34" charset="0"/>
              </a:rPr>
              <a:t>La producción del crudo de petróleo.</a:t>
            </a:r>
          </a:p>
          <a:p>
            <a:pPr marL="285750" indent="-285750">
              <a:buFont typeface="Arial" panose="020B0604020202020204" pitchFamily="34" charset="0"/>
              <a:buChar char="•"/>
            </a:pPr>
            <a:r>
              <a:rPr lang="es-ES" sz="1400" dirty="0" smtClean="0">
                <a:solidFill>
                  <a:schemeClr val="tx1"/>
                </a:solidFill>
                <a:latin typeface="Century Gothic" panose="020B0502020202020204" pitchFamily="34" charset="0"/>
              </a:rPr>
              <a:t>Esmeraldas y Libertad, transporte de crudo a terminal Balao.</a:t>
            </a:r>
          </a:p>
          <a:p>
            <a:pPr marL="285750" indent="-285750">
              <a:buFont typeface="Arial" panose="020B0604020202020204" pitchFamily="34" charset="0"/>
              <a:buChar char="•"/>
            </a:pPr>
            <a:r>
              <a:rPr lang="es-ES" sz="1400" dirty="0" smtClean="0">
                <a:solidFill>
                  <a:schemeClr val="tx1"/>
                </a:solidFill>
                <a:latin typeface="Century Gothic" panose="020B0502020202020204" pitchFamily="34" charset="0"/>
              </a:rPr>
              <a:t>En CIS transporte de crudo desde el campo Shushufindi.</a:t>
            </a:r>
          </a:p>
        </p:txBody>
      </p:sp>
      <p:sp>
        <p:nvSpPr>
          <p:cNvPr id="10" name="Rectángulo 9"/>
          <p:cNvSpPr/>
          <p:nvPr/>
        </p:nvSpPr>
        <p:spPr>
          <a:xfrm>
            <a:off x="246384" y="4734163"/>
            <a:ext cx="3119717" cy="1320191"/>
          </a:xfrm>
          <a:prstGeom prst="rect">
            <a:avLst/>
          </a:prstGeom>
          <a:solidFill>
            <a:srgbClr val="FF66CC"/>
          </a:solidFill>
          <a:ln>
            <a:solidFill>
              <a:srgbClr val="660033"/>
            </a:solid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b="1" i="1" u="sng" dirty="0" smtClean="0">
                <a:solidFill>
                  <a:schemeClr val="tx1"/>
                </a:solidFill>
                <a:latin typeface="Century Gothic" panose="020B0502020202020204" pitchFamily="34" charset="0"/>
              </a:rPr>
              <a:t>COSTO DE LA REFINACIÓN </a:t>
            </a:r>
          </a:p>
          <a:p>
            <a:r>
              <a:rPr lang="es-ES" sz="1400" dirty="0" smtClean="0">
                <a:solidFill>
                  <a:schemeClr val="tx1"/>
                </a:solidFill>
                <a:latin typeface="Century Gothic" panose="020B0502020202020204" pitchFamily="34" charset="0"/>
              </a:rPr>
              <a:t>Comprende la transformación del petróleo para obtener diferentes derivados, este incluye los siguientes gastos:</a:t>
            </a:r>
          </a:p>
        </p:txBody>
      </p:sp>
      <p:sp>
        <p:nvSpPr>
          <p:cNvPr id="11" name="Rectángulo 10"/>
          <p:cNvSpPr/>
          <p:nvPr/>
        </p:nvSpPr>
        <p:spPr>
          <a:xfrm>
            <a:off x="3748009" y="3899862"/>
            <a:ext cx="3854968" cy="2776019"/>
          </a:xfrm>
          <a:prstGeom prst="rect">
            <a:avLst/>
          </a:prstGeom>
          <a:solidFill>
            <a:srgbClr val="00B0F0"/>
          </a:solidFill>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s-ES" sz="1400" dirty="0" smtClean="0">
                <a:solidFill>
                  <a:schemeClr val="tx1"/>
                </a:solidFill>
                <a:latin typeface="Century Gothic" panose="020B0502020202020204" pitchFamily="34" charset="0"/>
              </a:rPr>
              <a:t>Gasto del personal.</a:t>
            </a:r>
          </a:p>
          <a:p>
            <a:pPr marL="285750" indent="-285750">
              <a:buFont typeface="Arial" panose="020B0604020202020204" pitchFamily="34" charset="0"/>
              <a:buChar char="•"/>
            </a:pPr>
            <a:r>
              <a:rPr lang="es-ES" sz="1400" dirty="0" smtClean="0">
                <a:solidFill>
                  <a:schemeClr val="tx1"/>
                </a:solidFill>
                <a:latin typeface="Century Gothic" panose="020B0502020202020204" pitchFamily="34" charset="0"/>
              </a:rPr>
              <a:t>Servicios Básicos Personales.</a:t>
            </a:r>
          </a:p>
          <a:p>
            <a:pPr marL="285750" indent="-285750">
              <a:buFont typeface="Arial" panose="020B0604020202020204" pitchFamily="34" charset="0"/>
              <a:buChar char="•"/>
            </a:pPr>
            <a:r>
              <a:rPr lang="es-ES" sz="1400" dirty="0" smtClean="0">
                <a:solidFill>
                  <a:schemeClr val="tx1"/>
                </a:solidFill>
                <a:latin typeface="Century Gothic" panose="020B0502020202020204" pitchFamily="34" charset="0"/>
              </a:rPr>
              <a:t>Gasto por Seguros.</a:t>
            </a:r>
          </a:p>
          <a:p>
            <a:pPr marL="285750" indent="-285750">
              <a:buFont typeface="Arial" panose="020B0604020202020204" pitchFamily="34" charset="0"/>
              <a:buChar char="•"/>
            </a:pPr>
            <a:r>
              <a:rPr lang="es-ES" sz="1400" dirty="0" smtClean="0">
                <a:solidFill>
                  <a:schemeClr val="tx1"/>
                </a:solidFill>
                <a:latin typeface="Century Gothic" panose="020B0502020202020204" pitchFamily="34" charset="0"/>
              </a:rPr>
              <a:t>Gasto de operación.</a:t>
            </a:r>
          </a:p>
          <a:p>
            <a:pPr marL="285750" indent="-285750">
              <a:buFont typeface="Arial" panose="020B0604020202020204" pitchFamily="34" charset="0"/>
              <a:buChar char="•"/>
            </a:pPr>
            <a:r>
              <a:rPr lang="es-ES" sz="1400" dirty="0" smtClean="0">
                <a:solidFill>
                  <a:schemeClr val="tx1"/>
                </a:solidFill>
                <a:latin typeface="Century Gothic" panose="020B0502020202020204" pitchFamily="34" charset="0"/>
              </a:rPr>
              <a:t>Mantenimiento de los equipos.</a:t>
            </a:r>
          </a:p>
          <a:p>
            <a:pPr marL="285750" indent="-285750">
              <a:buFont typeface="Arial" panose="020B0604020202020204" pitchFamily="34" charset="0"/>
              <a:buChar char="•"/>
            </a:pPr>
            <a:r>
              <a:rPr lang="es-ES" sz="1400" dirty="0" smtClean="0">
                <a:solidFill>
                  <a:schemeClr val="tx1"/>
                </a:solidFill>
                <a:latin typeface="Century Gothic" panose="020B0502020202020204" pitchFamily="34" charset="0"/>
              </a:rPr>
              <a:t>Materia utilizada en el procedimiento de refinado.</a:t>
            </a:r>
          </a:p>
          <a:p>
            <a:pPr marL="285750" indent="-285750">
              <a:buFont typeface="Arial" panose="020B0604020202020204" pitchFamily="34" charset="0"/>
              <a:buChar char="•"/>
            </a:pPr>
            <a:r>
              <a:rPr lang="es-ES" sz="1400" dirty="0" smtClean="0">
                <a:solidFill>
                  <a:schemeClr val="tx1"/>
                </a:solidFill>
                <a:latin typeface="Century Gothic" panose="020B0502020202020204" pitchFamily="34" charset="0"/>
              </a:rPr>
              <a:t>Repuestos y Lubricantes.</a:t>
            </a:r>
          </a:p>
          <a:p>
            <a:pPr marL="285750" indent="-285750">
              <a:buFont typeface="Arial" panose="020B0604020202020204" pitchFamily="34" charset="0"/>
              <a:buChar char="•"/>
            </a:pPr>
            <a:r>
              <a:rPr lang="es-ES" sz="1400" dirty="0" smtClean="0">
                <a:solidFill>
                  <a:schemeClr val="tx1"/>
                </a:solidFill>
                <a:latin typeface="Century Gothic" panose="020B0502020202020204" pitchFamily="34" charset="0"/>
              </a:rPr>
              <a:t>Impuestos.</a:t>
            </a:r>
          </a:p>
          <a:p>
            <a:pPr marL="285750" indent="-285750">
              <a:buFont typeface="Arial" panose="020B0604020202020204" pitchFamily="34" charset="0"/>
              <a:buChar char="•"/>
            </a:pPr>
            <a:r>
              <a:rPr lang="es-ES" sz="1400" dirty="0" smtClean="0">
                <a:solidFill>
                  <a:schemeClr val="tx1"/>
                </a:solidFill>
                <a:latin typeface="Century Gothic" panose="020B0502020202020204" pitchFamily="34" charset="0"/>
              </a:rPr>
              <a:t>Gastos Financieros.</a:t>
            </a:r>
          </a:p>
          <a:p>
            <a:pPr marL="285750" indent="-285750">
              <a:buFont typeface="Arial" panose="020B0604020202020204" pitchFamily="34" charset="0"/>
              <a:buChar char="•"/>
            </a:pPr>
            <a:r>
              <a:rPr lang="es-ES" sz="1400" dirty="0" smtClean="0">
                <a:solidFill>
                  <a:schemeClr val="tx1"/>
                </a:solidFill>
                <a:latin typeface="Century Gothic" panose="020B0502020202020204" pitchFamily="34" charset="0"/>
              </a:rPr>
              <a:t>Depreciaciones.</a:t>
            </a:r>
          </a:p>
          <a:p>
            <a:pPr marL="285750" indent="-285750">
              <a:buFont typeface="Arial" panose="020B0604020202020204" pitchFamily="34" charset="0"/>
              <a:buChar char="•"/>
            </a:pPr>
            <a:endParaRPr lang="es-ES" sz="1400" dirty="0" smtClean="0">
              <a:solidFill>
                <a:schemeClr val="tx1"/>
              </a:solidFill>
              <a:latin typeface="Century Gothic" panose="020B0502020202020204" pitchFamily="34" charset="0"/>
            </a:endParaRPr>
          </a:p>
        </p:txBody>
      </p:sp>
      <p:sp>
        <p:nvSpPr>
          <p:cNvPr id="12" name="Rectángulo 11"/>
          <p:cNvSpPr/>
          <p:nvPr/>
        </p:nvSpPr>
        <p:spPr>
          <a:xfrm>
            <a:off x="8052821" y="4629652"/>
            <a:ext cx="3740249" cy="1939165"/>
          </a:xfrm>
          <a:prstGeom prst="rect">
            <a:avLst/>
          </a:prstGeom>
          <a:solidFill>
            <a:srgbClr val="00B0F0"/>
          </a:solidFill>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S" sz="1400" dirty="0" smtClean="0">
                <a:solidFill>
                  <a:schemeClr val="tx1"/>
                </a:solidFill>
                <a:latin typeface="Century Gothic" panose="020B0502020202020204" pitchFamily="34" charset="0"/>
              </a:rPr>
              <a:t>Para obtener el costo de refinación es necesario conocer el total de la producción de GLP en las refinerías en un determinado período, el total de los gastos antes mencionados se divide para el total de la producción obtenida </a:t>
            </a:r>
          </a:p>
        </p:txBody>
      </p:sp>
      <p:sp>
        <p:nvSpPr>
          <p:cNvPr id="13" name="Rectángulo 12"/>
          <p:cNvSpPr/>
          <p:nvPr/>
        </p:nvSpPr>
        <p:spPr>
          <a:xfrm>
            <a:off x="8341514" y="186890"/>
            <a:ext cx="3119717" cy="1428354"/>
          </a:xfrm>
          <a:prstGeom prst="rect">
            <a:avLst/>
          </a:prstGeom>
          <a:solidFill>
            <a:srgbClr val="FF66CC"/>
          </a:solidFill>
          <a:ln>
            <a:solidFill>
              <a:srgbClr val="660033"/>
            </a:solid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b="1" i="1" u="sng" dirty="0" smtClean="0">
                <a:solidFill>
                  <a:schemeClr val="tx1"/>
                </a:solidFill>
                <a:latin typeface="Century Gothic" panose="020B0502020202020204" pitchFamily="34" charset="0"/>
              </a:rPr>
              <a:t>COSTO DE IMPORTACIONES </a:t>
            </a:r>
          </a:p>
          <a:p>
            <a:r>
              <a:rPr lang="es-ES" sz="1400" dirty="0" smtClean="0">
                <a:solidFill>
                  <a:schemeClr val="tx1"/>
                </a:solidFill>
                <a:latin typeface="Century Gothic" panose="020B0502020202020204" pitchFamily="34" charset="0"/>
              </a:rPr>
              <a:t>Comprende todos los desembolsos que es necesario realizar para importar GLP al Ecuador, incluye los siguientes gastos:</a:t>
            </a:r>
          </a:p>
        </p:txBody>
      </p:sp>
      <p:sp>
        <p:nvSpPr>
          <p:cNvPr id="14" name="Rectángulo 13"/>
          <p:cNvSpPr/>
          <p:nvPr/>
        </p:nvSpPr>
        <p:spPr>
          <a:xfrm>
            <a:off x="8052821" y="1868860"/>
            <a:ext cx="3740249" cy="2439941"/>
          </a:xfrm>
          <a:prstGeom prst="rect">
            <a:avLst/>
          </a:prstGeom>
          <a:effectLst>
            <a:innerShdw blurRad="63500" dist="50800" dir="13500000">
              <a:prstClr val="black">
                <a:alpha val="50000"/>
              </a:prstClr>
            </a:innerShdw>
          </a:effectLst>
        </p:spPr>
        <p:style>
          <a:lnRef idx="1">
            <a:schemeClr val="accent1"/>
          </a:lnRef>
          <a:fillRef idx="2">
            <a:schemeClr val="accent1"/>
          </a:fillRef>
          <a:effectRef idx="1">
            <a:schemeClr val="accent1"/>
          </a:effectRef>
          <a:fontRef idx="minor">
            <a:schemeClr val="dk1"/>
          </a:fontRef>
        </p:style>
        <p:txBody>
          <a:bodyPr rtlCol="0" anchor="ctr"/>
          <a:lstStyle/>
          <a:p>
            <a:pPr marL="285750" indent="-285750">
              <a:buFont typeface="Arial" panose="020B0604020202020204" pitchFamily="34" charset="0"/>
              <a:buChar char="•"/>
            </a:pPr>
            <a:r>
              <a:rPr lang="es-ES" sz="1400" dirty="0" smtClean="0">
                <a:latin typeface="Century Gothic" panose="020B0502020202020204" pitchFamily="34" charset="0"/>
              </a:rPr>
              <a:t>Precio del Propano + Butano con una mezcla 70/30.</a:t>
            </a:r>
          </a:p>
          <a:p>
            <a:pPr marL="285750" indent="-285750">
              <a:buFont typeface="Arial" panose="020B0604020202020204" pitchFamily="34" charset="0"/>
              <a:buChar char="•"/>
            </a:pPr>
            <a:r>
              <a:rPr lang="es-ES" sz="1400" dirty="0" smtClean="0">
                <a:latin typeface="Century Gothic" panose="020B0502020202020204" pitchFamily="34" charset="0"/>
              </a:rPr>
              <a:t>Diferencial Contractual.</a:t>
            </a:r>
          </a:p>
          <a:p>
            <a:pPr marL="285750" indent="-285750">
              <a:buFont typeface="Arial" panose="020B0604020202020204" pitchFamily="34" charset="0"/>
              <a:buChar char="•"/>
            </a:pPr>
            <a:r>
              <a:rPr lang="es-ES" sz="1400" dirty="0" smtClean="0">
                <a:latin typeface="Century Gothic" panose="020B0502020202020204" pitchFamily="34" charset="0"/>
              </a:rPr>
              <a:t>Gasto de Flete.</a:t>
            </a:r>
          </a:p>
          <a:p>
            <a:pPr marL="285750" indent="-285750">
              <a:buFont typeface="Arial" panose="020B0604020202020204" pitchFamily="34" charset="0"/>
              <a:buChar char="•"/>
            </a:pPr>
            <a:r>
              <a:rPr lang="es-ES" sz="1400" dirty="0" smtClean="0">
                <a:latin typeface="Century Gothic" panose="020B0502020202020204" pitchFamily="34" charset="0"/>
              </a:rPr>
              <a:t>Gasto de Seguros.</a:t>
            </a:r>
          </a:p>
          <a:p>
            <a:pPr marL="285750" indent="-285750">
              <a:buFont typeface="Arial" panose="020B0604020202020204" pitchFamily="34" charset="0"/>
              <a:buChar char="•"/>
            </a:pPr>
            <a:r>
              <a:rPr lang="es-ES" sz="1400" dirty="0" smtClean="0">
                <a:latin typeface="Century Gothic" panose="020B0502020202020204" pitchFamily="34" charset="0"/>
              </a:rPr>
              <a:t>Inspección de origen y destino.</a:t>
            </a:r>
          </a:p>
          <a:p>
            <a:pPr marL="285750" indent="-285750">
              <a:buFont typeface="Arial" panose="020B0604020202020204" pitchFamily="34" charset="0"/>
              <a:buChar char="•"/>
            </a:pPr>
            <a:r>
              <a:rPr lang="es-ES" sz="1400" dirty="0" smtClean="0">
                <a:latin typeface="Century Gothic" panose="020B0502020202020204" pitchFamily="34" charset="0"/>
              </a:rPr>
              <a:t>Tasa de modernización.</a:t>
            </a:r>
          </a:p>
          <a:p>
            <a:pPr marL="285750" indent="-285750">
              <a:buFont typeface="Arial" panose="020B0604020202020204" pitchFamily="34" charset="0"/>
              <a:buChar char="•"/>
            </a:pPr>
            <a:r>
              <a:rPr lang="es-ES" sz="1400" dirty="0" smtClean="0">
                <a:latin typeface="Century Gothic" panose="020B0502020202020204" pitchFamily="34" charset="0"/>
              </a:rPr>
              <a:t>Gasto de Procuraduría.</a:t>
            </a:r>
          </a:p>
          <a:p>
            <a:pPr marL="285750" indent="-285750">
              <a:buFont typeface="Arial" panose="020B0604020202020204" pitchFamily="34" charset="0"/>
              <a:buChar char="•"/>
            </a:pPr>
            <a:r>
              <a:rPr lang="es-ES" sz="1400" dirty="0" smtClean="0">
                <a:latin typeface="Century Gothic" panose="020B0502020202020204" pitchFamily="34" charset="0"/>
              </a:rPr>
              <a:t>Almacenamiento.</a:t>
            </a:r>
          </a:p>
          <a:p>
            <a:pPr marL="285750" indent="-285750">
              <a:buFont typeface="Arial" panose="020B0604020202020204" pitchFamily="34" charset="0"/>
              <a:buChar char="•"/>
            </a:pPr>
            <a:r>
              <a:rPr lang="es-ES" sz="1400" dirty="0" smtClean="0">
                <a:latin typeface="Century Gothic" panose="020B0502020202020204" pitchFamily="34" charset="0"/>
              </a:rPr>
              <a:t>Gasto de Internación.</a:t>
            </a:r>
          </a:p>
          <a:p>
            <a:pPr marL="285750" indent="-285750">
              <a:buFont typeface="Arial" panose="020B0604020202020204" pitchFamily="34" charset="0"/>
              <a:buChar char="•"/>
            </a:pPr>
            <a:endParaRPr lang="es-ES" sz="1400" dirty="0" smtClean="0">
              <a:latin typeface="Century Gothic" panose="020B0502020202020204" pitchFamily="34" charset="0"/>
            </a:endParaRPr>
          </a:p>
        </p:txBody>
      </p:sp>
      <p:cxnSp>
        <p:nvCxnSpPr>
          <p:cNvPr id="19" name="Conector angular 18"/>
          <p:cNvCxnSpPr/>
          <p:nvPr/>
        </p:nvCxnSpPr>
        <p:spPr>
          <a:xfrm>
            <a:off x="2528047" y="1053552"/>
            <a:ext cx="1331259" cy="336177"/>
          </a:xfrm>
          <a:prstGeom prst="bentConnector3">
            <a:avLst/>
          </a:prstGeom>
          <a:ln>
            <a:tailEnd type="triangle"/>
          </a:ln>
        </p:spPr>
        <p:style>
          <a:lnRef idx="3">
            <a:schemeClr val="accent5"/>
          </a:lnRef>
          <a:fillRef idx="0">
            <a:schemeClr val="accent5"/>
          </a:fillRef>
          <a:effectRef idx="2">
            <a:schemeClr val="accent5"/>
          </a:effectRef>
          <a:fontRef idx="minor">
            <a:schemeClr val="tx1"/>
          </a:fontRef>
        </p:style>
      </p:cxnSp>
      <p:cxnSp>
        <p:nvCxnSpPr>
          <p:cNvPr id="21" name="Conector recto de flecha 20"/>
          <p:cNvCxnSpPr/>
          <p:nvPr/>
        </p:nvCxnSpPr>
        <p:spPr>
          <a:xfrm>
            <a:off x="1976718" y="1430070"/>
            <a:ext cx="0" cy="664960"/>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28" name="Conector recto de flecha 27"/>
          <p:cNvCxnSpPr/>
          <p:nvPr/>
        </p:nvCxnSpPr>
        <p:spPr>
          <a:xfrm flipV="1">
            <a:off x="3346134" y="2863456"/>
            <a:ext cx="284572" cy="1"/>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9" name="Conector recto de flecha 28"/>
          <p:cNvCxnSpPr/>
          <p:nvPr/>
        </p:nvCxnSpPr>
        <p:spPr>
          <a:xfrm flipV="1">
            <a:off x="3419889" y="5394258"/>
            <a:ext cx="284572" cy="1"/>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0" name="Conector recto de flecha 29"/>
          <p:cNvCxnSpPr/>
          <p:nvPr/>
        </p:nvCxnSpPr>
        <p:spPr>
          <a:xfrm flipV="1">
            <a:off x="7683659" y="5394258"/>
            <a:ext cx="284572" cy="1"/>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8" name="Conector recto de flecha 37"/>
          <p:cNvCxnSpPr/>
          <p:nvPr/>
        </p:nvCxnSpPr>
        <p:spPr>
          <a:xfrm>
            <a:off x="9922945" y="1660430"/>
            <a:ext cx="0" cy="20843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632361519"/>
      </p:ext>
    </p:extLst>
  </p:cSld>
  <p:clrMapOvr>
    <a:masterClrMapping/>
  </p:clrMapOvr>
  <p:transition spd="med">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8215460" y="5124540"/>
            <a:ext cx="3119717" cy="1428354"/>
          </a:xfrm>
          <a:prstGeom prst="rect">
            <a:avLst/>
          </a:prstGeom>
          <a:solidFill>
            <a:srgbClr val="99FF99"/>
          </a:solidFill>
          <a:effectLst>
            <a:innerShdw blurRad="63500" dist="50800" dir="54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b="1" i="1" u="sng" dirty="0" smtClean="0">
                <a:solidFill>
                  <a:schemeClr val="tx1"/>
                </a:solidFill>
                <a:latin typeface="Century Gothic" panose="020B0502020202020204" pitchFamily="34" charset="0"/>
              </a:rPr>
              <a:t>GASTOS POR SERVICIOS</a:t>
            </a:r>
          </a:p>
          <a:p>
            <a:r>
              <a:rPr lang="es-ES" sz="1400" dirty="0" smtClean="0">
                <a:solidFill>
                  <a:schemeClr val="tx1"/>
                </a:solidFill>
                <a:latin typeface="Century Gothic" panose="020B0502020202020204" pitchFamily="34" charset="0"/>
              </a:rPr>
              <a:t>Incluyen todos los desembolsos que se debe realizar a las comercializadoras encargadas de la gestión y distribución del GLP.</a:t>
            </a:r>
          </a:p>
        </p:txBody>
      </p:sp>
      <p:sp>
        <p:nvSpPr>
          <p:cNvPr id="5" name="Rectángulo 4"/>
          <p:cNvSpPr/>
          <p:nvPr/>
        </p:nvSpPr>
        <p:spPr>
          <a:xfrm>
            <a:off x="4342706" y="2322612"/>
            <a:ext cx="3119717" cy="2633235"/>
          </a:xfrm>
          <a:prstGeom prst="rect">
            <a:avLst/>
          </a:prstGeom>
          <a:blipFill>
            <a:blip r:embed="rId2"/>
            <a:tile tx="0" ty="0" sx="100000" sy="100000" flip="none" algn="tl"/>
          </a:blipFill>
          <a:effectLst>
            <a:innerShdw blurRad="63500" dist="508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s-ES" sz="1400" dirty="0" smtClean="0">
                <a:solidFill>
                  <a:schemeClr val="tx1"/>
                </a:solidFill>
                <a:latin typeface="Century Gothic" panose="020B0502020202020204" pitchFamily="34" charset="0"/>
              </a:rPr>
              <a:t>Transporte de GLP importado desde Tres Bocas hasta El Salitral.</a:t>
            </a:r>
          </a:p>
          <a:p>
            <a:pPr marL="285750" indent="-285750">
              <a:buFont typeface="Arial" panose="020B0604020202020204" pitchFamily="34" charset="0"/>
              <a:buChar char="•"/>
            </a:pPr>
            <a:r>
              <a:rPr lang="es-ES" sz="1400" dirty="0" smtClean="0">
                <a:solidFill>
                  <a:schemeClr val="tx1"/>
                </a:solidFill>
                <a:latin typeface="Century Gothic" panose="020B0502020202020204" pitchFamily="34" charset="0"/>
              </a:rPr>
              <a:t>Transporte de GLP Nacional desde las refinerías hasta las terminales.</a:t>
            </a:r>
          </a:p>
          <a:p>
            <a:pPr marL="285750" indent="-285750">
              <a:buFont typeface="Arial" panose="020B0604020202020204" pitchFamily="34" charset="0"/>
              <a:buChar char="•"/>
            </a:pPr>
            <a:r>
              <a:rPr lang="es-ES" sz="1400" dirty="0" smtClean="0">
                <a:solidFill>
                  <a:schemeClr val="tx1"/>
                </a:solidFill>
                <a:latin typeface="Century Gothic" panose="020B0502020202020204" pitchFamily="34" charset="0"/>
              </a:rPr>
              <a:t>Almacenamiento en terminales.</a:t>
            </a:r>
          </a:p>
          <a:p>
            <a:pPr marL="285750" indent="-285750">
              <a:buFont typeface="Arial" panose="020B0604020202020204" pitchFamily="34" charset="0"/>
              <a:buChar char="•"/>
            </a:pPr>
            <a:r>
              <a:rPr lang="es-ES" sz="1400" dirty="0" smtClean="0">
                <a:solidFill>
                  <a:schemeClr val="tx1"/>
                </a:solidFill>
                <a:latin typeface="Century Gothic" panose="020B0502020202020204" pitchFamily="34" charset="0"/>
              </a:rPr>
              <a:t>Administración de comercialización.</a:t>
            </a:r>
          </a:p>
        </p:txBody>
      </p:sp>
      <p:sp>
        <p:nvSpPr>
          <p:cNvPr id="6" name="Rectángulo 5"/>
          <p:cNvSpPr/>
          <p:nvPr/>
        </p:nvSpPr>
        <p:spPr>
          <a:xfrm>
            <a:off x="819576" y="640532"/>
            <a:ext cx="3119717" cy="1428354"/>
          </a:xfrm>
          <a:prstGeom prst="rect">
            <a:avLst/>
          </a:prstGeom>
          <a:solidFill>
            <a:srgbClr val="FF66CC"/>
          </a:solidFill>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b="1" i="1" u="sng" dirty="0" smtClean="0">
                <a:solidFill>
                  <a:schemeClr val="tx1"/>
                </a:solidFill>
                <a:latin typeface="Century Gothic" panose="020B0502020202020204" pitchFamily="34" charset="0"/>
              </a:rPr>
              <a:t>COSTO DE COMERCIALIZACIÓN</a:t>
            </a:r>
          </a:p>
          <a:p>
            <a:r>
              <a:rPr lang="es-ES" sz="1400" dirty="0" smtClean="0">
                <a:solidFill>
                  <a:schemeClr val="tx1"/>
                </a:solidFill>
                <a:latin typeface="Century Gothic" panose="020B0502020202020204" pitchFamily="34" charset="0"/>
              </a:rPr>
              <a:t>Comprende todos los desembolsos que se realiza para efectuar la comercialización interna del GLP en todo el Ecuador, incluye:</a:t>
            </a:r>
          </a:p>
        </p:txBody>
      </p:sp>
      <p:pic>
        <p:nvPicPr>
          <p:cNvPr id="28674" name="Picture 2" descr="Resultado de imagen de costos"/>
          <p:cNvPicPr>
            <a:picLocks noChangeAspect="1" noChangeArrowheads="1"/>
          </p:cNvPicPr>
          <p:nvPr/>
        </p:nvPicPr>
        <p:blipFill rotWithShape="1">
          <a:blip r:embed="rId3">
            <a:extLst>
              <a:ext uri="{28A0092B-C50C-407E-A947-70E740481C1C}">
                <a14:useLocalDpi xmlns:a14="http://schemas.microsoft.com/office/drawing/2010/main" val="0"/>
              </a:ext>
            </a:extLst>
          </a:blip>
          <a:srcRect l="11407" t="5193" r="16736" b="10072"/>
          <a:stretch/>
        </p:blipFill>
        <p:spPr bwMode="auto">
          <a:xfrm>
            <a:off x="7938719" y="415867"/>
            <a:ext cx="4004751" cy="3541890"/>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28676" name="Picture 4" descr="Resultado de imagen de costos"/>
          <p:cNvPicPr>
            <a:picLocks noChangeAspect="1" noChangeArrowheads="1"/>
          </p:cNvPicPr>
          <p:nvPr/>
        </p:nvPicPr>
        <p:blipFill rotWithShape="1">
          <a:blip r:embed="rId4">
            <a:extLst>
              <a:ext uri="{28A0092B-C50C-407E-A947-70E740481C1C}">
                <a14:useLocalDpi xmlns:a14="http://schemas.microsoft.com/office/drawing/2010/main" val="0"/>
              </a:ext>
            </a:extLst>
          </a:blip>
          <a:srcRect l="7479" t="12328" r="11011" b="9438"/>
          <a:stretch/>
        </p:blipFill>
        <p:spPr bwMode="auto">
          <a:xfrm>
            <a:off x="37992" y="3639229"/>
            <a:ext cx="4304714" cy="2869809"/>
          </a:xfrm>
          <a:prstGeom prst="rect">
            <a:avLst/>
          </a:prstGeom>
          <a:noFill/>
          <a:effectLst>
            <a:softEdge rad="1270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4744015"/>
      </p:ext>
    </p:extLst>
  </p:cSld>
  <p:clrMapOvr>
    <a:masterClrMapping/>
  </p:clrMapOvr>
  <p:transition spd="med">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bg>
      <p:bgPr>
        <a:gradFill>
          <a:gsLst>
            <a:gs pos="0">
              <a:srgbClr val="99FF66"/>
            </a:gs>
            <a:gs pos="74000">
              <a:schemeClr val="bg1"/>
            </a:gs>
            <a:gs pos="83000">
              <a:srgbClr val="C7FFAB"/>
            </a:gs>
            <a:gs pos="100000">
              <a:srgbClr val="99FF99"/>
            </a:gs>
          </a:gsLst>
          <a:lin ang="5400000" scaled="1"/>
        </a:gradFill>
        <a:effectLst/>
      </p:bgPr>
    </p:bg>
    <p:spTree>
      <p:nvGrpSpPr>
        <p:cNvPr id="1" name=""/>
        <p:cNvGrpSpPr/>
        <p:nvPr/>
      </p:nvGrpSpPr>
      <p:grpSpPr>
        <a:xfrm>
          <a:off x="0" y="0"/>
          <a:ext cx="0" cy="0"/>
          <a:chOff x="0" y="0"/>
          <a:chExt cx="0" cy="0"/>
        </a:xfrm>
      </p:grpSpPr>
      <p:sp>
        <p:nvSpPr>
          <p:cNvPr id="8" name="Título 3"/>
          <p:cNvSpPr>
            <a:spLocks noGrp="1"/>
          </p:cNvSpPr>
          <p:nvPr>
            <p:ph type="ctrTitle"/>
          </p:nvPr>
        </p:nvSpPr>
        <p:spPr>
          <a:xfrm>
            <a:off x="1713917" y="1624403"/>
            <a:ext cx="8686800" cy="3016788"/>
          </a:xfrm>
          <a:prstGeom prst="rect">
            <a:avLst/>
          </a:prstGeom>
        </p:spPr>
        <p:txBody>
          <a:bodyPr wrap="square">
            <a:spAutoFit/>
          </a:bodyPr>
          <a:lstStyle/>
          <a:p>
            <a:pPr algn="ctr">
              <a:lnSpc>
                <a:spcPct val="150000"/>
              </a:lnSpc>
            </a:pPr>
            <a:r>
              <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METODOLOGÍA DEL CÁLCULO DEL SUBSIDIO AL GAS LICUADO DE PETRÓLEO </a:t>
            </a:r>
          </a:p>
        </p:txBody>
      </p:sp>
    </p:spTree>
    <p:extLst>
      <p:ext uri="{BB962C8B-B14F-4D97-AF65-F5344CB8AC3E}">
        <p14:creationId xmlns:p14="http://schemas.microsoft.com/office/powerpoint/2010/main" val="2671730676"/>
      </p:ext>
    </p:extLst>
  </p:cSld>
  <p:clrMapOvr>
    <a:masterClrMapping/>
  </p:clrMapOvr>
  <p:transition spd="med">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a 6"/>
          <p:cNvGraphicFramePr>
            <a:graphicFrameLocks noGrp="1"/>
          </p:cNvGraphicFramePr>
          <p:nvPr>
            <p:extLst>
              <p:ext uri="{D42A27DB-BD31-4B8C-83A1-F6EECF244321}">
                <p14:modId xmlns:p14="http://schemas.microsoft.com/office/powerpoint/2010/main" val="3115663746"/>
              </p:ext>
            </p:extLst>
          </p:nvPr>
        </p:nvGraphicFramePr>
        <p:xfrm>
          <a:off x="232012" y="13651"/>
          <a:ext cx="8993874" cy="6844349"/>
        </p:xfrm>
        <a:graphic>
          <a:graphicData uri="http://schemas.openxmlformats.org/drawingml/2006/table">
            <a:tbl>
              <a:tblPr firstRow="1" firstCol="1" bandRow="1">
                <a:tableStyleId>{BDBED569-4797-4DF1-A0F4-6AAB3CD982D8}</a:tableStyleId>
              </a:tblPr>
              <a:tblGrid>
                <a:gridCol w="5696678"/>
                <a:gridCol w="1715078"/>
                <a:gridCol w="1582118"/>
              </a:tblGrid>
              <a:tr h="398590">
                <a:tc>
                  <a:txBody>
                    <a:bodyPr/>
                    <a:lstStyle/>
                    <a:p>
                      <a:pPr algn="ctr">
                        <a:lnSpc>
                          <a:spcPct val="107000"/>
                        </a:lnSpc>
                        <a:spcAft>
                          <a:spcPts val="0"/>
                        </a:spcAft>
                      </a:pPr>
                      <a:r>
                        <a:rPr lang="es-ES" sz="1200" dirty="0">
                          <a:effectLst/>
                          <a:latin typeface="Century Gothic" panose="020B0502020202020204" pitchFamily="34" charset="0"/>
                        </a:rPr>
                        <a:t>DETALLE</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accent1">
                        <a:lumMod val="60000"/>
                        <a:lumOff val="40000"/>
                      </a:schemeClr>
                    </a:solidFill>
                  </a:tcPr>
                </a:tc>
                <a:tc>
                  <a:txBody>
                    <a:bodyPr/>
                    <a:lstStyle/>
                    <a:p>
                      <a:pPr algn="ctr">
                        <a:lnSpc>
                          <a:spcPct val="107000"/>
                        </a:lnSpc>
                        <a:spcAft>
                          <a:spcPts val="0"/>
                        </a:spcAft>
                      </a:pPr>
                      <a:r>
                        <a:rPr lang="es-ES" sz="1200" dirty="0">
                          <a:effectLst/>
                          <a:latin typeface="Century Gothic" panose="020B0502020202020204" pitchFamily="34" charset="0"/>
                        </a:rPr>
                        <a:t>USD/kg</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accent1">
                        <a:lumMod val="60000"/>
                        <a:lumOff val="40000"/>
                      </a:schemeClr>
                    </a:solidFill>
                  </a:tcPr>
                </a:tc>
                <a:tc>
                  <a:txBody>
                    <a:bodyPr/>
                    <a:lstStyle/>
                    <a:p>
                      <a:pPr algn="ctr">
                        <a:lnSpc>
                          <a:spcPct val="107000"/>
                        </a:lnSpc>
                        <a:spcAft>
                          <a:spcPts val="0"/>
                        </a:spcAft>
                      </a:pPr>
                      <a:r>
                        <a:rPr lang="es-ES" sz="1200" dirty="0">
                          <a:effectLst/>
                          <a:latin typeface="Century Gothic" panose="020B0502020202020204" pitchFamily="34" charset="0"/>
                        </a:rPr>
                        <a:t>COSTO PONDERADO/USD</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accent1">
                        <a:lumMod val="60000"/>
                        <a:lumOff val="40000"/>
                      </a:schemeClr>
                    </a:solidFill>
                  </a:tcPr>
                </a:tc>
              </a:tr>
              <a:tr h="199295">
                <a:tc>
                  <a:txBody>
                    <a:bodyPr/>
                    <a:lstStyle/>
                    <a:p>
                      <a:pPr>
                        <a:lnSpc>
                          <a:spcPct val="107000"/>
                        </a:lnSpc>
                        <a:spcAft>
                          <a:spcPts val="0"/>
                        </a:spcAft>
                      </a:pPr>
                      <a:r>
                        <a:rPr lang="es-ES" sz="1200" dirty="0">
                          <a:effectLst/>
                          <a:latin typeface="Century Gothic" panose="020B0502020202020204" pitchFamily="34" charset="0"/>
                        </a:rPr>
                        <a:t>COSTO DE GLP POR REFINERÍAS</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gn="r">
                        <a:lnSpc>
                          <a:spcPct val="107000"/>
                        </a:lnSpc>
                        <a:spcAft>
                          <a:spcPts val="0"/>
                        </a:spcAft>
                      </a:pPr>
                      <a:r>
                        <a:rPr lang="es-ES" sz="1200">
                          <a:effectLst/>
                          <a:latin typeface="Century Gothic" panose="020B0502020202020204" pitchFamily="34" charset="0"/>
                        </a:rPr>
                        <a:t>0.421961</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nSpc>
                          <a:spcPct val="107000"/>
                        </a:lnSpc>
                        <a:spcAft>
                          <a:spcPts val="0"/>
                        </a:spcAft>
                      </a:pPr>
                      <a:r>
                        <a:rPr lang="es-ES" sz="1200">
                          <a:effectLst/>
                          <a:latin typeface="Century Gothic" panose="020B0502020202020204" pitchFamily="34" charset="0"/>
                        </a:rPr>
                        <a:t> </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r>
              <a:tr h="199295">
                <a:tc>
                  <a:txBody>
                    <a:bodyPr/>
                    <a:lstStyle/>
                    <a:p>
                      <a:pPr>
                        <a:lnSpc>
                          <a:spcPct val="107000"/>
                        </a:lnSpc>
                        <a:spcAft>
                          <a:spcPts val="0"/>
                        </a:spcAft>
                      </a:pPr>
                      <a:r>
                        <a:rPr lang="es-ES" sz="1200" b="0" dirty="0">
                          <a:effectLst/>
                          <a:latin typeface="Century Gothic" panose="020B0502020202020204" pitchFamily="34" charset="0"/>
                        </a:rPr>
                        <a:t>Refinería Esmeraldas</a:t>
                      </a:r>
                      <a:endParaRPr lang="es-ES" sz="1200" b="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nSpc>
                          <a:spcPct val="107000"/>
                        </a:lnSpc>
                        <a:spcAft>
                          <a:spcPts val="0"/>
                        </a:spcAft>
                      </a:pPr>
                      <a:r>
                        <a:rPr lang="es-ES" sz="1200" dirty="0">
                          <a:effectLst/>
                          <a:latin typeface="Century Gothic" panose="020B0502020202020204" pitchFamily="34" charset="0"/>
                        </a:rPr>
                        <a:t>0.211563</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nSpc>
                          <a:spcPct val="107000"/>
                        </a:lnSpc>
                        <a:spcAft>
                          <a:spcPts val="0"/>
                        </a:spcAft>
                      </a:pPr>
                      <a:r>
                        <a:rPr lang="es-ES" sz="1200" dirty="0">
                          <a:effectLst/>
                          <a:latin typeface="Century Gothic" panose="020B0502020202020204" pitchFamily="34" charset="0"/>
                        </a:rPr>
                        <a:t> </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r>
              <a:tr h="199295">
                <a:tc>
                  <a:txBody>
                    <a:bodyPr/>
                    <a:lstStyle/>
                    <a:p>
                      <a:pPr>
                        <a:lnSpc>
                          <a:spcPct val="107000"/>
                        </a:lnSpc>
                        <a:spcAft>
                          <a:spcPts val="0"/>
                        </a:spcAft>
                      </a:pPr>
                      <a:r>
                        <a:rPr lang="es-ES" sz="1200" b="0" dirty="0">
                          <a:effectLst/>
                          <a:latin typeface="Century Gothic" panose="020B0502020202020204" pitchFamily="34" charset="0"/>
                        </a:rPr>
                        <a:t>Refinería La Libertad</a:t>
                      </a:r>
                      <a:endParaRPr lang="es-ES" sz="1200" b="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nSpc>
                          <a:spcPct val="107000"/>
                        </a:lnSpc>
                        <a:spcAft>
                          <a:spcPts val="0"/>
                        </a:spcAft>
                      </a:pPr>
                      <a:r>
                        <a:rPr lang="es-ES" sz="1200" dirty="0">
                          <a:effectLst/>
                          <a:latin typeface="Century Gothic" panose="020B0502020202020204" pitchFamily="34" charset="0"/>
                        </a:rPr>
                        <a:t>0.047167</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nSpc>
                          <a:spcPct val="107000"/>
                        </a:lnSpc>
                        <a:spcAft>
                          <a:spcPts val="0"/>
                        </a:spcAft>
                      </a:pPr>
                      <a:r>
                        <a:rPr lang="es-ES" sz="1200">
                          <a:effectLst/>
                          <a:latin typeface="Century Gothic" panose="020B0502020202020204" pitchFamily="34" charset="0"/>
                        </a:rPr>
                        <a:t> </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r>
              <a:tr h="199295">
                <a:tc>
                  <a:txBody>
                    <a:bodyPr/>
                    <a:lstStyle/>
                    <a:p>
                      <a:pPr>
                        <a:lnSpc>
                          <a:spcPct val="107000"/>
                        </a:lnSpc>
                        <a:spcAft>
                          <a:spcPts val="0"/>
                        </a:spcAft>
                      </a:pPr>
                      <a:r>
                        <a:rPr lang="es-ES" sz="1200" b="0" dirty="0">
                          <a:effectLst/>
                          <a:latin typeface="Century Gothic" panose="020B0502020202020204" pitchFamily="34" charset="0"/>
                        </a:rPr>
                        <a:t>Complejo Industrial Shushufindi</a:t>
                      </a:r>
                      <a:endParaRPr lang="es-ES" sz="1200" b="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nSpc>
                          <a:spcPct val="107000"/>
                        </a:lnSpc>
                        <a:spcAft>
                          <a:spcPts val="0"/>
                        </a:spcAft>
                      </a:pPr>
                      <a:r>
                        <a:rPr lang="es-ES" sz="1200">
                          <a:effectLst/>
                          <a:latin typeface="Century Gothic" panose="020B0502020202020204" pitchFamily="34" charset="0"/>
                        </a:rPr>
                        <a:t>0.16323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nSpc>
                          <a:spcPct val="107000"/>
                        </a:lnSpc>
                        <a:spcAft>
                          <a:spcPts val="0"/>
                        </a:spcAft>
                      </a:pPr>
                      <a:r>
                        <a:rPr lang="es-ES" sz="1200">
                          <a:effectLst/>
                          <a:latin typeface="Century Gothic" panose="020B0502020202020204" pitchFamily="34" charset="0"/>
                        </a:rPr>
                        <a:t> </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r>
              <a:tr h="213868">
                <a:tc>
                  <a:txBody>
                    <a:bodyPr/>
                    <a:lstStyle/>
                    <a:p>
                      <a:pPr>
                        <a:lnSpc>
                          <a:spcPct val="107000"/>
                        </a:lnSpc>
                        <a:spcAft>
                          <a:spcPts val="0"/>
                        </a:spcAft>
                      </a:pPr>
                      <a:r>
                        <a:rPr lang="es-ES" sz="1200" b="0" dirty="0">
                          <a:effectLst/>
                          <a:latin typeface="Century Gothic" panose="020B0502020202020204" pitchFamily="34" charset="0"/>
                        </a:rPr>
                        <a:t>COSTO DE COMERCIALIZACIÓN INTERNA</a:t>
                      </a:r>
                      <a:endParaRPr lang="es-ES" sz="1200" b="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gn="r">
                        <a:lnSpc>
                          <a:spcPct val="107000"/>
                        </a:lnSpc>
                        <a:spcAft>
                          <a:spcPts val="0"/>
                        </a:spcAft>
                      </a:pPr>
                      <a:r>
                        <a:rPr lang="es-ES" sz="1200">
                          <a:effectLst/>
                          <a:latin typeface="Century Gothic" panose="020B0502020202020204" pitchFamily="34" charset="0"/>
                        </a:rPr>
                        <a:t>0.08500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nSpc>
                          <a:spcPct val="107000"/>
                        </a:lnSpc>
                        <a:spcAft>
                          <a:spcPts val="0"/>
                        </a:spcAft>
                      </a:pPr>
                      <a:r>
                        <a:rPr lang="es-ES" sz="1200">
                          <a:effectLst/>
                          <a:latin typeface="Century Gothic" panose="020B0502020202020204" pitchFamily="34" charset="0"/>
                        </a:rPr>
                        <a:t> </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r>
              <a:tr h="199295">
                <a:tc>
                  <a:txBody>
                    <a:bodyPr/>
                    <a:lstStyle/>
                    <a:p>
                      <a:pPr>
                        <a:lnSpc>
                          <a:spcPct val="107000"/>
                        </a:lnSpc>
                        <a:spcAft>
                          <a:spcPts val="0"/>
                        </a:spcAft>
                      </a:pPr>
                      <a:r>
                        <a:rPr lang="es-ES" sz="1200" dirty="0">
                          <a:effectLst/>
                          <a:latin typeface="Century Gothic" panose="020B0502020202020204" pitchFamily="34" charset="0"/>
                        </a:rPr>
                        <a:t>TOTAL COSTOS DE GLP NACIONAL</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gn="r">
                        <a:lnSpc>
                          <a:spcPct val="107000"/>
                        </a:lnSpc>
                        <a:spcAft>
                          <a:spcPts val="0"/>
                        </a:spcAft>
                      </a:pPr>
                      <a:r>
                        <a:rPr lang="es-ES" sz="1200" dirty="0">
                          <a:effectLst/>
                          <a:latin typeface="Century Gothic" panose="020B0502020202020204" pitchFamily="34" charset="0"/>
                        </a:rPr>
                        <a:t>0.506961</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nSpc>
                          <a:spcPct val="107000"/>
                        </a:lnSpc>
                        <a:spcAft>
                          <a:spcPts val="0"/>
                        </a:spcAft>
                      </a:pPr>
                      <a:r>
                        <a:rPr lang="es-ES" sz="1200" dirty="0">
                          <a:effectLst/>
                          <a:latin typeface="Century Gothic" panose="020B0502020202020204" pitchFamily="34" charset="0"/>
                        </a:rPr>
                        <a:t> </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r>
              <a:tr h="365809">
                <a:tc>
                  <a:txBody>
                    <a:bodyPr/>
                    <a:lstStyle/>
                    <a:p>
                      <a:pPr>
                        <a:lnSpc>
                          <a:spcPct val="107000"/>
                        </a:lnSpc>
                        <a:spcAft>
                          <a:spcPts val="0"/>
                        </a:spcAft>
                      </a:pPr>
                      <a:r>
                        <a:rPr lang="es-ES" sz="1200" b="0" dirty="0">
                          <a:effectLst/>
                          <a:latin typeface="Century Gothic" panose="020B0502020202020204" pitchFamily="34" charset="0"/>
                        </a:rPr>
                        <a:t>COSTO DE LA PRODUCCIÓN NACIONAL QUE CONTRIBUYE A LA DEMANDA</a:t>
                      </a:r>
                      <a:endParaRPr lang="es-ES" sz="1200" b="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accent1">
                        <a:lumMod val="20000"/>
                        <a:lumOff val="80000"/>
                      </a:schemeClr>
                    </a:solidFill>
                  </a:tcPr>
                </a:tc>
                <a:tc>
                  <a:txBody>
                    <a:bodyPr/>
                    <a:lstStyle/>
                    <a:p>
                      <a:pPr>
                        <a:lnSpc>
                          <a:spcPct val="107000"/>
                        </a:lnSpc>
                        <a:spcAft>
                          <a:spcPts val="0"/>
                        </a:spcAft>
                      </a:pPr>
                      <a:r>
                        <a:rPr lang="es-ES" sz="1200" dirty="0">
                          <a:effectLst/>
                          <a:latin typeface="Century Gothic" panose="020B0502020202020204" pitchFamily="34" charset="0"/>
                        </a:rPr>
                        <a:t> </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accent1">
                        <a:lumMod val="20000"/>
                        <a:lumOff val="80000"/>
                      </a:schemeClr>
                    </a:solidFill>
                  </a:tcPr>
                </a:tc>
                <a:tc>
                  <a:txBody>
                    <a:bodyPr/>
                    <a:lstStyle/>
                    <a:p>
                      <a:pPr algn="r">
                        <a:lnSpc>
                          <a:spcPct val="107000"/>
                        </a:lnSpc>
                        <a:spcAft>
                          <a:spcPts val="0"/>
                        </a:spcAft>
                      </a:pPr>
                      <a:r>
                        <a:rPr lang="es-ES" sz="1200" dirty="0">
                          <a:effectLst/>
                          <a:latin typeface="Century Gothic" panose="020B0502020202020204" pitchFamily="34" charset="0"/>
                        </a:rPr>
                        <a:t>0.117241</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accent1">
                        <a:lumMod val="20000"/>
                        <a:lumOff val="80000"/>
                      </a:schemeClr>
                    </a:solidFill>
                  </a:tcPr>
                </a:tc>
              </a:tr>
              <a:tr h="199295">
                <a:tc>
                  <a:txBody>
                    <a:bodyPr/>
                    <a:lstStyle/>
                    <a:p>
                      <a:pPr>
                        <a:lnSpc>
                          <a:spcPct val="107000"/>
                        </a:lnSpc>
                        <a:spcAft>
                          <a:spcPts val="0"/>
                        </a:spcAft>
                      </a:pPr>
                      <a:r>
                        <a:rPr lang="es-ES" sz="1200" dirty="0">
                          <a:effectLst/>
                          <a:latin typeface="Century Gothic" panose="020B0502020202020204" pitchFamily="34" charset="0"/>
                        </a:rPr>
                        <a:t>COSTO DE GLP DE IMPORTACIÓN</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gn="r">
                        <a:lnSpc>
                          <a:spcPct val="107000"/>
                        </a:lnSpc>
                        <a:spcAft>
                          <a:spcPts val="0"/>
                        </a:spcAft>
                      </a:pPr>
                      <a:r>
                        <a:rPr lang="es-ES" sz="1200">
                          <a:effectLst/>
                          <a:latin typeface="Century Gothic" panose="020B0502020202020204" pitchFamily="34" charset="0"/>
                        </a:rPr>
                        <a:t>0.68560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nSpc>
                          <a:spcPct val="107000"/>
                        </a:lnSpc>
                        <a:spcAft>
                          <a:spcPts val="0"/>
                        </a:spcAft>
                      </a:pPr>
                      <a:r>
                        <a:rPr lang="es-ES" sz="1200">
                          <a:effectLst/>
                          <a:latin typeface="Century Gothic" panose="020B0502020202020204" pitchFamily="34" charset="0"/>
                        </a:rPr>
                        <a:t> </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r>
              <a:tr h="199295">
                <a:tc>
                  <a:txBody>
                    <a:bodyPr/>
                    <a:lstStyle/>
                    <a:p>
                      <a:pPr>
                        <a:lnSpc>
                          <a:spcPct val="107000"/>
                        </a:lnSpc>
                        <a:spcAft>
                          <a:spcPts val="0"/>
                        </a:spcAft>
                      </a:pPr>
                      <a:r>
                        <a:rPr lang="es-ES" sz="1200" b="0" dirty="0">
                          <a:effectLst/>
                          <a:latin typeface="Century Gothic" panose="020B0502020202020204" pitchFamily="34" charset="0"/>
                        </a:rPr>
                        <a:t>Precio Cargamento FOB</a:t>
                      </a:r>
                      <a:endParaRPr lang="es-ES" sz="1200" b="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nSpc>
                          <a:spcPct val="107000"/>
                        </a:lnSpc>
                        <a:spcAft>
                          <a:spcPts val="0"/>
                        </a:spcAft>
                      </a:pPr>
                      <a:r>
                        <a:rPr lang="es-ES" sz="1200">
                          <a:effectLst/>
                          <a:latin typeface="Century Gothic" panose="020B0502020202020204" pitchFamily="34" charset="0"/>
                        </a:rPr>
                        <a:t>0.549565</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nSpc>
                          <a:spcPct val="107000"/>
                        </a:lnSpc>
                        <a:spcAft>
                          <a:spcPts val="0"/>
                        </a:spcAft>
                      </a:pPr>
                      <a:r>
                        <a:rPr lang="es-ES" sz="1200">
                          <a:effectLst/>
                          <a:latin typeface="Century Gothic" panose="020B0502020202020204" pitchFamily="34" charset="0"/>
                        </a:rPr>
                        <a:t> </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r>
              <a:tr h="199295">
                <a:tc>
                  <a:txBody>
                    <a:bodyPr/>
                    <a:lstStyle/>
                    <a:p>
                      <a:pPr>
                        <a:lnSpc>
                          <a:spcPct val="107000"/>
                        </a:lnSpc>
                        <a:spcAft>
                          <a:spcPts val="0"/>
                        </a:spcAft>
                      </a:pPr>
                      <a:r>
                        <a:rPr lang="es-ES" sz="1200" b="0">
                          <a:effectLst/>
                          <a:latin typeface="Century Gothic" panose="020B0502020202020204" pitchFamily="34" charset="0"/>
                        </a:rPr>
                        <a:t>Flete</a:t>
                      </a:r>
                      <a:endParaRPr lang="es-ES" sz="1200" b="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nSpc>
                          <a:spcPct val="107000"/>
                        </a:lnSpc>
                        <a:spcAft>
                          <a:spcPts val="0"/>
                        </a:spcAft>
                      </a:pPr>
                      <a:r>
                        <a:rPr lang="es-ES" sz="1200">
                          <a:effectLst/>
                          <a:latin typeface="Century Gothic" panose="020B0502020202020204" pitchFamily="34" charset="0"/>
                        </a:rPr>
                        <a:t>0.04211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nSpc>
                          <a:spcPct val="107000"/>
                        </a:lnSpc>
                        <a:spcAft>
                          <a:spcPts val="0"/>
                        </a:spcAft>
                      </a:pPr>
                      <a:r>
                        <a:rPr lang="es-ES" sz="1200">
                          <a:effectLst/>
                          <a:latin typeface="Century Gothic" panose="020B0502020202020204" pitchFamily="34" charset="0"/>
                        </a:rPr>
                        <a:t> </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r>
              <a:tr h="199295">
                <a:tc>
                  <a:txBody>
                    <a:bodyPr/>
                    <a:lstStyle/>
                    <a:p>
                      <a:pPr>
                        <a:lnSpc>
                          <a:spcPct val="107000"/>
                        </a:lnSpc>
                        <a:spcAft>
                          <a:spcPts val="0"/>
                        </a:spcAft>
                      </a:pPr>
                      <a:r>
                        <a:rPr lang="es-ES" sz="1200" b="0">
                          <a:effectLst/>
                          <a:latin typeface="Century Gothic" panose="020B0502020202020204" pitchFamily="34" charset="0"/>
                        </a:rPr>
                        <a:t>Seguro</a:t>
                      </a:r>
                      <a:endParaRPr lang="es-ES" sz="1200" b="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nSpc>
                          <a:spcPct val="107000"/>
                        </a:lnSpc>
                        <a:spcAft>
                          <a:spcPts val="0"/>
                        </a:spcAft>
                      </a:pPr>
                      <a:r>
                        <a:rPr lang="es-ES" sz="1200" dirty="0">
                          <a:effectLst/>
                          <a:latin typeface="Century Gothic" panose="020B0502020202020204" pitchFamily="34" charset="0"/>
                        </a:rPr>
                        <a:t>0.000134</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nSpc>
                          <a:spcPct val="107000"/>
                        </a:lnSpc>
                        <a:spcAft>
                          <a:spcPts val="0"/>
                        </a:spcAft>
                      </a:pPr>
                      <a:r>
                        <a:rPr lang="es-ES" sz="1200">
                          <a:effectLst/>
                          <a:latin typeface="Century Gothic" panose="020B0502020202020204" pitchFamily="34" charset="0"/>
                        </a:rPr>
                        <a:t> </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r>
              <a:tr h="199295">
                <a:tc>
                  <a:txBody>
                    <a:bodyPr/>
                    <a:lstStyle/>
                    <a:p>
                      <a:pPr>
                        <a:lnSpc>
                          <a:spcPct val="107000"/>
                        </a:lnSpc>
                        <a:spcAft>
                          <a:spcPts val="0"/>
                        </a:spcAft>
                      </a:pPr>
                      <a:r>
                        <a:rPr lang="es-ES" sz="1200" b="0">
                          <a:effectLst/>
                          <a:latin typeface="Century Gothic" panose="020B0502020202020204" pitchFamily="34" charset="0"/>
                        </a:rPr>
                        <a:t>Almacenamiento</a:t>
                      </a:r>
                      <a:endParaRPr lang="es-ES" sz="1200" b="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nSpc>
                          <a:spcPct val="107000"/>
                        </a:lnSpc>
                        <a:spcAft>
                          <a:spcPts val="0"/>
                        </a:spcAft>
                      </a:pPr>
                      <a:r>
                        <a:rPr lang="es-ES" sz="1200">
                          <a:effectLst/>
                          <a:latin typeface="Century Gothic" panose="020B0502020202020204" pitchFamily="34" charset="0"/>
                        </a:rPr>
                        <a:t>0.09380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nSpc>
                          <a:spcPct val="107000"/>
                        </a:lnSpc>
                        <a:spcAft>
                          <a:spcPts val="0"/>
                        </a:spcAft>
                      </a:pPr>
                      <a:r>
                        <a:rPr lang="es-ES" sz="1200">
                          <a:effectLst/>
                          <a:latin typeface="Century Gothic" panose="020B0502020202020204" pitchFamily="34" charset="0"/>
                        </a:rPr>
                        <a:t> </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r>
              <a:tr h="213868">
                <a:tc>
                  <a:txBody>
                    <a:bodyPr/>
                    <a:lstStyle/>
                    <a:p>
                      <a:pPr>
                        <a:lnSpc>
                          <a:spcPct val="107000"/>
                        </a:lnSpc>
                        <a:spcAft>
                          <a:spcPts val="0"/>
                        </a:spcAft>
                      </a:pPr>
                      <a:r>
                        <a:rPr lang="es-ES" sz="1200" b="0">
                          <a:effectLst/>
                          <a:latin typeface="Century Gothic" panose="020B0502020202020204" pitchFamily="34" charset="0"/>
                        </a:rPr>
                        <a:t>COSTO DE COMERCIALIZACIÓN INTERNA</a:t>
                      </a:r>
                      <a:endParaRPr lang="es-ES" sz="1200" b="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gn="r">
                        <a:lnSpc>
                          <a:spcPct val="107000"/>
                        </a:lnSpc>
                        <a:spcAft>
                          <a:spcPts val="0"/>
                        </a:spcAft>
                      </a:pPr>
                      <a:r>
                        <a:rPr lang="es-ES" sz="1200">
                          <a:effectLst/>
                          <a:latin typeface="Century Gothic" panose="020B0502020202020204" pitchFamily="34" charset="0"/>
                        </a:rPr>
                        <a:t>0.085000</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nSpc>
                          <a:spcPct val="107000"/>
                        </a:lnSpc>
                        <a:spcAft>
                          <a:spcPts val="0"/>
                        </a:spcAft>
                      </a:pPr>
                      <a:r>
                        <a:rPr lang="es-ES" sz="1200">
                          <a:effectLst/>
                          <a:latin typeface="Century Gothic" panose="020B0502020202020204" pitchFamily="34" charset="0"/>
                        </a:rPr>
                        <a:t> </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r>
              <a:tr h="199295">
                <a:tc>
                  <a:txBody>
                    <a:bodyPr/>
                    <a:lstStyle/>
                    <a:p>
                      <a:pPr>
                        <a:lnSpc>
                          <a:spcPct val="107000"/>
                        </a:lnSpc>
                        <a:spcAft>
                          <a:spcPts val="0"/>
                        </a:spcAft>
                      </a:pPr>
                      <a:r>
                        <a:rPr lang="es-ES" sz="1200" b="0">
                          <a:effectLst/>
                          <a:latin typeface="Century Gothic" panose="020B0502020202020204" pitchFamily="34" charset="0"/>
                        </a:rPr>
                        <a:t>TOTAL COSTO DE GLP DE IMPORTACIÓN</a:t>
                      </a:r>
                      <a:endParaRPr lang="es-ES" sz="1200" b="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gn="r">
                        <a:lnSpc>
                          <a:spcPct val="107000"/>
                        </a:lnSpc>
                        <a:spcAft>
                          <a:spcPts val="0"/>
                        </a:spcAft>
                      </a:pPr>
                      <a:r>
                        <a:rPr lang="es-ES" sz="1200">
                          <a:effectLst/>
                          <a:latin typeface="Century Gothic" panose="020B0502020202020204" pitchFamily="34" charset="0"/>
                        </a:rPr>
                        <a:t>0.770608</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nSpc>
                          <a:spcPct val="107000"/>
                        </a:lnSpc>
                        <a:spcAft>
                          <a:spcPts val="0"/>
                        </a:spcAft>
                      </a:pPr>
                      <a:r>
                        <a:rPr lang="es-ES" sz="1200" dirty="0">
                          <a:effectLst/>
                          <a:latin typeface="Century Gothic" panose="020B0502020202020204" pitchFamily="34" charset="0"/>
                        </a:rPr>
                        <a:t> </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r>
              <a:tr h="213868">
                <a:tc>
                  <a:txBody>
                    <a:bodyPr/>
                    <a:lstStyle/>
                    <a:p>
                      <a:pPr>
                        <a:lnSpc>
                          <a:spcPct val="107000"/>
                        </a:lnSpc>
                        <a:spcAft>
                          <a:spcPts val="0"/>
                        </a:spcAft>
                      </a:pPr>
                      <a:r>
                        <a:rPr lang="es-ES" sz="1200" b="0" dirty="0">
                          <a:effectLst/>
                          <a:latin typeface="Century Gothic" panose="020B0502020202020204" pitchFamily="34" charset="0"/>
                        </a:rPr>
                        <a:t>COSTO DE IMPORTACIÓN QUE CONTRIBUYE A LA DEMANDA</a:t>
                      </a:r>
                      <a:endParaRPr lang="es-ES" sz="1200" b="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accent1">
                        <a:lumMod val="20000"/>
                        <a:lumOff val="80000"/>
                      </a:schemeClr>
                    </a:solidFill>
                  </a:tcPr>
                </a:tc>
                <a:tc>
                  <a:txBody>
                    <a:bodyPr/>
                    <a:lstStyle/>
                    <a:p>
                      <a:pPr>
                        <a:lnSpc>
                          <a:spcPct val="107000"/>
                        </a:lnSpc>
                        <a:spcAft>
                          <a:spcPts val="0"/>
                        </a:spcAft>
                      </a:pPr>
                      <a:r>
                        <a:rPr lang="es-ES" sz="1200">
                          <a:effectLst/>
                          <a:latin typeface="Century Gothic" panose="020B0502020202020204" pitchFamily="34" charset="0"/>
                        </a:rPr>
                        <a:t> </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accent1">
                        <a:lumMod val="20000"/>
                        <a:lumOff val="80000"/>
                      </a:schemeClr>
                    </a:solidFill>
                  </a:tcPr>
                </a:tc>
                <a:tc>
                  <a:txBody>
                    <a:bodyPr/>
                    <a:lstStyle/>
                    <a:p>
                      <a:pPr algn="r">
                        <a:lnSpc>
                          <a:spcPct val="107000"/>
                        </a:lnSpc>
                        <a:spcAft>
                          <a:spcPts val="0"/>
                        </a:spcAft>
                      </a:pPr>
                      <a:r>
                        <a:rPr lang="es-ES" sz="1200" dirty="0">
                          <a:effectLst/>
                          <a:latin typeface="Century Gothic" panose="020B0502020202020204" pitchFamily="34" charset="0"/>
                        </a:rPr>
                        <a:t>0.592396</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accent1">
                        <a:lumMod val="20000"/>
                        <a:lumOff val="80000"/>
                      </a:schemeClr>
                    </a:solidFill>
                  </a:tcPr>
                </a:tc>
              </a:tr>
              <a:tr h="199295">
                <a:tc>
                  <a:txBody>
                    <a:bodyPr/>
                    <a:lstStyle/>
                    <a:p>
                      <a:pPr>
                        <a:lnSpc>
                          <a:spcPct val="107000"/>
                        </a:lnSpc>
                        <a:spcAft>
                          <a:spcPts val="0"/>
                        </a:spcAft>
                      </a:pPr>
                      <a:r>
                        <a:rPr lang="es-ES" sz="1200">
                          <a:effectLst/>
                          <a:latin typeface="Century Gothic" panose="020B0502020202020204" pitchFamily="34" charset="0"/>
                        </a:rPr>
                        <a:t>TOTAL COSTO PRODUCCIÓN NACIONAL + IMPORTACIÓN</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nSpc>
                          <a:spcPct val="107000"/>
                        </a:lnSpc>
                        <a:spcAft>
                          <a:spcPts val="0"/>
                        </a:spcAft>
                      </a:pPr>
                      <a:r>
                        <a:rPr lang="es-ES" sz="1200" dirty="0">
                          <a:effectLst/>
                          <a:latin typeface="Century Gothic" panose="020B0502020202020204" pitchFamily="34" charset="0"/>
                        </a:rPr>
                        <a:t> </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gn="r">
                        <a:lnSpc>
                          <a:spcPct val="107000"/>
                        </a:lnSpc>
                        <a:spcAft>
                          <a:spcPts val="0"/>
                        </a:spcAft>
                      </a:pPr>
                      <a:r>
                        <a:rPr lang="es-ES" sz="1200">
                          <a:effectLst/>
                          <a:latin typeface="Century Gothic" panose="020B0502020202020204" pitchFamily="34" charset="0"/>
                        </a:rPr>
                        <a:t>0.709637</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r>
              <a:tr h="199295">
                <a:tc>
                  <a:txBody>
                    <a:bodyPr/>
                    <a:lstStyle/>
                    <a:p>
                      <a:pPr>
                        <a:lnSpc>
                          <a:spcPct val="107000"/>
                        </a:lnSpc>
                        <a:spcAft>
                          <a:spcPts val="0"/>
                        </a:spcAft>
                      </a:pPr>
                      <a:r>
                        <a:rPr lang="es-ES" sz="1200" b="0" dirty="0">
                          <a:effectLst/>
                          <a:latin typeface="Century Gothic" panose="020B0502020202020204" pitchFamily="34" charset="0"/>
                        </a:rPr>
                        <a:t>COSTO DE PRESTACIÓN DE SERVICIOS</a:t>
                      </a:r>
                      <a:endParaRPr lang="es-ES" sz="1200" b="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nSpc>
                          <a:spcPct val="107000"/>
                        </a:lnSpc>
                      </a:pPr>
                      <a:endParaRPr lang="es-ES" sz="1200">
                        <a:effectLst/>
                        <a:latin typeface="Century Gothic" panose="020B0502020202020204" pitchFamily="34" charset="0"/>
                      </a:endParaRPr>
                    </a:p>
                  </a:txBody>
                  <a:tcPr marL="18189" marR="18189" marT="0" marB="0" anchor="ctr">
                    <a:solidFill>
                      <a:schemeClr val="bg1"/>
                    </a:solidFill>
                  </a:tcPr>
                </a:tc>
                <a:tc>
                  <a:txBody>
                    <a:bodyPr/>
                    <a:lstStyle/>
                    <a:p>
                      <a:pPr algn="r">
                        <a:lnSpc>
                          <a:spcPct val="107000"/>
                        </a:lnSpc>
                        <a:spcAft>
                          <a:spcPts val="0"/>
                        </a:spcAft>
                      </a:pPr>
                      <a:r>
                        <a:rPr lang="es-ES" sz="1200">
                          <a:effectLst/>
                          <a:latin typeface="Century Gothic" panose="020B0502020202020204" pitchFamily="34" charset="0"/>
                        </a:rPr>
                        <a:t>0.092252</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r>
              <a:tr h="199295">
                <a:tc>
                  <a:txBody>
                    <a:bodyPr/>
                    <a:lstStyle/>
                    <a:p>
                      <a:pPr>
                        <a:lnSpc>
                          <a:spcPct val="107000"/>
                        </a:lnSpc>
                        <a:spcAft>
                          <a:spcPts val="0"/>
                        </a:spcAft>
                      </a:pPr>
                      <a:r>
                        <a:rPr lang="es-ES" sz="1200">
                          <a:effectLst/>
                          <a:latin typeface="Century Gothic" panose="020B0502020202020204" pitchFamily="34" charset="0"/>
                        </a:rPr>
                        <a:t>VALOR REAL DE 1kg DE GLP</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nSpc>
                          <a:spcPct val="107000"/>
                        </a:lnSpc>
                        <a:spcAft>
                          <a:spcPts val="0"/>
                        </a:spcAft>
                      </a:pPr>
                      <a:r>
                        <a:rPr lang="es-ES" sz="1200" dirty="0">
                          <a:effectLst/>
                          <a:latin typeface="Century Gothic" panose="020B0502020202020204" pitchFamily="34" charset="0"/>
                        </a:rPr>
                        <a:t> </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a:txBody>
                    <a:bodyPr/>
                    <a:lstStyle/>
                    <a:p>
                      <a:pPr algn="r">
                        <a:lnSpc>
                          <a:spcPct val="107000"/>
                        </a:lnSpc>
                        <a:spcAft>
                          <a:spcPts val="0"/>
                        </a:spcAft>
                      </a:pPr>
                      <a:r>
                        <a:rPr lang="es-ES" sz="1200">
                          <a:effectLst/>
                          <a:latin typeface="Century Gothic" panose="020B0502020202020204" pitchFamily="34" charset="0"/>
                        </a:rPr>
                        <a:t>0.801889</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r>
              <a:tr h="199295">
                <a:tc>
                  <a:txBody>
                    <a:bodyPr/>
                    <a:lstStyle/>
                    <a:p>
                      <a:pPr>
                        <a:lnSpc>
                          <a:spcPct val="107000"/>
                        </a:lnSpc>
                        <a:spcAft>
                          <a:spcPts val="0"/>
                        </a:spcAft>
                      </a:pPr>
                      <a:r>
                        <a:rPr lang="es-ES" sz="1200">
                          <a:effectLst/>
                          <a:latin typeface="Century Gothic" panose="020B0502020202020204" pitchFamily="34" charset="0"/>
                        </a:rPr>
                        <a:t>VALOR REAL DE 1 CILINDRO DE 15kg</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accent1">
                        <a:lumMod val="20000"/>
                        <a:lumOff val="80000"/>
                      </a:schemeClr>
                    </a:solidFill>
                  </a:tcPr>
                </a:tc>
                <a:tc>
                  <a:txBody>
                    <a:bodyPr/>
                    <a:lstStyle/>
                    <a:p>
                      <a:pPr>
                        <a:lnSpc>
                          <a:spcPct val="107000"/>
                        </a:lnSpc>
                        <a:spcAft>
                          <a:spcPts val="0"/>
                        </a:spcAft>
                      </a:pPr>
                      <a:r>
                        <a:rPr lang="es-ES" sz="1200" dirty="0">
                          <a:effectLst/>
                          <a:latin typeface="Century Gothic" panose="020B0502020202020204" pitchFamily="34" charset="0"/>
                        </a:rPr>
                        <a:t> </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accent1">
                        <a:lumMod val="20000"/>
                        <a:lumOff val="80000"/>
                      </a:schemeClr>
                    </a:solidFill>
                  </a:tcPr>
                </a:tc>
                <a:tc>
                  <a:txBody>
                    <a:bodyPr/>
                    <a:lstStyle/>
                    <a:p>
                      <a:pPr algn="r">
                        <a:lnSpc>
                          <a:spcPct val="107000"/>
                        </a:lnSpc>
                        <a:spcAft>
                          <a:spcPts val="0"/>
                        </a:spcAft>
                      </a:pPr>
                      <a:r>
                        <a:rPr lang="es-ES" sz="1200" b="1" dirty="0">
                          <a:effectLst/>
                          <a:latin typeface="Century Gothic" panose="020B0502020202020204" pitchFamily="34" charset="0"/>
                        </a:rPr>
                        <a:t>12.028334</a:t>
                      </a:r>
                      <a:endParaRPr lang="es-ES" sz="1200" b="1"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accent1">
                        <a:lumMod val="20000"/>
                        <a:lumOff val="80000"/>
                      </a:schemeClr>
                    </a:solidFill>
                  </a:tcPr>
                </a:tc>
              </a:tr>
              <a:tr h="199295">
                <a:tc gridSpan="3">
                  <a:txBody>
                    <a:bodyPr/>
                    <a:lstStyle/>
                    <a:p>
                      <a:pPr>
                        <a:lnSpc>
                          <a:spcPct val="107000"/>
                        </a:lnSpc>
                      </a:pPr>
                      <a:endParaRPr lang="es-ES" sz="1200" dirty="0">
                        <a:effectLst/>
                        <a:latin typeface="Century Gothic" panose="020B0502020202020204" pitchFamily="34" charset="0"/>
                      </a:endParaRPr>
                    </a:p>
                  </a:txBody>
                  <a:tcPr marL="18189" marR="18189" marT="0" marB="0" anchor="ctr">
                    <a:solidFill>
                      <a:schemeClr val="bg1"/>
                    </a:solidFill>
                  </a:tcPr>
                </a:tc>
                <a:tc hMerge="1">
                  <a:txBody>
                    <a:bodyPr/>
                    <a:lstStyle/>
                    <a:p>
                      <a:endParaRPr lang="es-ES"/>
                    </a:p>
                  </a:txBody>
                  <a:tcPr/>
                </a:tc>
                <a:tc hMerge="1">
                  <a:txBody>
                    <a:bodyPr/>
                    <a:lstStyle/>
                    <a:p>
                      <a:endParaRPr lang="es-ES"/>
                    </a:p>
                  </a:txBody>
                  <a:tcPr/>
                </a:tc>
              </a:tr>
              <a:tr h="199295">
                <a:tc gridSpan="2">
                  <a:txBody>
                    <a:bodyPr/>
                    <a:lstStyle/>
                    <a:p>
                      <a:pPr>
                        <a:lnSpc>
                          <a:spcPct val="107000"/>
                        </a:lnSpc>
                        <a:spcAft>
                          <a:spcPts val="0"/>
                        </a:spcAft>
                      </a:pPr>
                      <a:r>
                        <a:rPr lang="es-ES" sz="1200" b="0">
                          <a:effectLst/>
                          <a:latin typeface="Century Gothic" panose="020B0502020202020204" pitchFamily="34" charset="0"/>
                        </a:rPr>
                        <a:t>PRECIO DE VENTA DE 1kg DE GLP DOMÉSTICO SIN IVA</a:t>
                      </a:r>
                      <a:endParaRPr lang="es-ES" sz="1200" b="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hMerge="1">
                  <a:txBody>
                    <a:bodyPr/>
                    <a:lstStyle/>
                    <a:p>
                      <a:endParaRPr lang="es-ES"/>
                    </a:p>
                  </a:txBody>
                  <a:tcPr/>
                </a:tc>
                <a:tc>
                  <a:txBody>
                    <a:bodyPr/>
                    <a:lstStyle/>
                    <a:p>
                      <a:pPr algn="r">
                        <a:lnSpc>
                          <a:spcPct val="107000"/>
                        </a:lnSpc>
                        <a:spcAft>
                          <a:spcPts val="0"/>
                        </a:spcAft>
                      </a:pPr>
                      <a:r>
                        <a:rPr lang="es-ES" sz="1200" dirty="0">
                          <a:effectLst/>
                          <a:latin typeface="Century Gothic" panose="020B0502020202020204" pitchFamily="34" charset="0"/>
                        </a:rPr>
                        <a:t>0.093567</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r>
              <a:tr h="199295">
                <a:tc gridSpan="2">
                  <a:txBody>
                    <a:bodyPr/>
                    <a:lstStyle/>
                    <a:p>
                      <a:pPr>
                        <a:lnSpc>
                          <a:spcPct val="107000"/>
                        </a:lnSpc>
                        <a:spcAft>
                          <a:spcPts val="0"/>
                        </a:spcAft>
                      </a:pPr>
                      <a:r>
                        <a:rPr lang="es-ES" sz="1200" b="0" dirty="0">
                          <a:effectLst/>
                          <a:latin typeface="Century Gothic" panose="020B0502020202020204" pitchFamily="34" charset="0"/>
                        </a:rPr>
                        <a:t>VALOR DE SUBSIDIO DE 1kg DE GLP</a:t>
                      </a:r>
                      <a:endParaRPr lang="es-ES" sz="1200" b="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hMerge="1">
                  <a:txBody>
                    <a:bodyPr/>
                    <a:lstStyle/>
                    <a:p>
                      <a:endParaRPr lang="es-ES"/>
                    </a:p>
                  </a:txBody>
                  <a:tcPr/>
                </a:tc>
                <a:tc>
                  <a:txBody>
                    <a:bodyPr/>
                    <a:lstStyle/>
                    <a:p>
                      <a:pPr algn="r">
                        <a:lnSpc>
                          <a:spcPct val="107000"/>
                        </a:lnSpc>
                        <a:spcAft>
                          <a:spcPts val="0"/>
                        </a:spcAft>
                      </a:pPr>
                      <a:r>
                        <a:rPr lang="es-ES" sz="1200" dirty="0">
                          <a:effectLst/>
                          <a:latin typeface="Century Gothic" panose="020B0502020202020204" pitchFamily="34" charset="0"/>
                        </a:rPr>
                        <a:t>0.708322</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r>
              <a:tr h="199295">
                <a:tc gridSpan="2">
                  <a:txBody>
                    <a:bodyPr/>
                    <a:lstStyle/>
                    <a:p>
                      <a:pPr>
                        <a:lnSpc>
                          <a:spcPct val="107000"/>
                        </a:lnSpc>
                        <a:spcAft>
                          <a:spcPts val="0"/>
                        </a:spcAft>
                      </a:pPr>
                      <a:r>
                        <a:rPr lang="es-ES" sz="1200" b="0" dirty="0">
                          <a:effectLst/>
                          <a:latin typeface="Century Gothic" panose="020B0502020202020204" pitchFamily="34" charset="0"/>
                        </a:rPr>
                        <a:t>VALOR DE SUBSIDIO DE 1 CILINDRO DE 15kg</a:t>
                      </a:r>
                      <a:endParaRPr lang="es-ES" sz="1200" b="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accent1">
                        <a:lumMod val="20000"/>
                        <a:lumOff val="80000"/>
                      </a:schemeClr>
                    </a:solidFill>
                  </a:tcPr>
                </a:tc>
                <a:tc hMerge="1">
                  <a:txBody>
                    <a:bodyPr/>
                    <a:lstStyle/>
                    <a:p>
                      <a:endParaRPr lang="es-ES"/>
                    </a:p>
                  </a:txBody>
                  <a:tcPr/>
                </a:tc>
                <a:tc>
                  <a:txBody>
                    <a:bodyPr/>
                    <a:lstStyle/>
                    <a:p>
                      <a:pPr algn="r">
                        <a:lnSpc>
                          <a:spcPct val="107000"/>
                        </a:lnSpc>
                        <a:spcAft>
                          <a:spcPts val="0"/>
                        </a:spcAft>
                      </a:pPr>
                      <a:r>
                        <a:rPr lang="es-ES" sz="1200" b="1" dirty="0">
                          <a:effectLst/>
                          <a:latin typeface="Century Gothic" panose="020B0502020202020204" pitchFamily="34" charset="0"/>
                        </a:rPr>
                        <a:t>10.624826</a:t>
                      </a:r>
                      <a:endParaRPr lang="es-ES" sz="1200" b="1"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accent1">
                        <a:lumMod val="20000"/>
                        <a:lumOff val="80000"/>
                      </a:schemeClr>
                    </a:solidFill>
                  </a:tcPr>
                </a:tc>
              </a:tr>
              <a:tr h="199295">
                <a:tc gridSpan="2">
                  <a:txBody>
                    <a:bodyPr/>
                    <a:lstStyle/>
                    <a:p>
                      <a:pPr>
                        <a:lnSpc>
                          <a:spcPct val="107000"/>
                        </a:lnSpc>
                        <a:spcAft>
                          <a:spcPts val="0"/>
                        </a:spcAft>
                      </a:pPr>
                      <a:r>
                        <a:rPr lang="es-ES" sz="1200" dirty="0">
                          <a:effectLst/>
                          <a:latin typeface="Century Gothic" panose="020B0502020202020204" pitchFamily="34" charset="0"/>
                        </a:rPr>
                        <a:t>GASTO POR SUBSIDIO DEL GLP DOMÉSTICO AÑO 2016</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accent1">
                        <a:lumMod val="20000"/>
                        <a:lumOff val="80000"/>
                      </a:schemeClr>
                    </a:solidFill>
                  </a:tcPr>
                </a:tc>
                <a:tc hMerge="1">
                  <a:txBody>
                    <a:bodyPr/>
                    <a:lstStyle/>
                    <a:p>
                      <a:endParaRPr lang="es-ES"/>
                    </a:p>
                  </a:txBody>
                  <a:tcPr/>
                </a:tc>
                <a:tc>
                  <a:txBody>
                    <a:bodyPr/>
                    <a:lstStyle/>
                    <a:p>
                      <a:pPr algn="r">
                        <a:lnSpc>
                          <a:spcPct val="107000"/>
                        </a:lnSpc>
                        <a:spcAft>
                          <a:spcPts val="0"/>
                        </a:spcAft>
                      </a:pPr>
                      <a:r>
                        <a:rPr lang="es-ES" sz="1200" b="1" dirty="0">
                          <a:effectLst/>
                          <a:latin typeface="Century Gothic" panose="020B0502020202020204" pitchFamily="34" charset="0"/>
                        </a:rPr>
                        <a:t>648,646,774.53</a:t>
                      </a:r>
                      <a:endParaRPr lang="es-ES" sz="1200" b="1"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accent1">
                        <a:lumMod val="20000"/>
                        <a:lumOff val="80000"/>
                      </a:schemeClr>
                    </a:solidFill>
                  </a:tcPr>
                </a:tc>
              </a:tr>
              <a:tr h="199295">
                <a:tc gridSpan="3">
                  <a:txBody>
                    <a:bodyPr/>
                    <a:lstStyle/>
                    <a:p>
                      <a:pPr>
                        <a:lnSpc>
                          <a:spcPct val="107000"/>
                        </a:lnSpc>
                      </a:pPr>
                      <a:endParaRPr lang="es-ES" sz="1200" dirty="0">
                        <a:effectLst/>
                        <a:latin typeface="Century Gothic" panose="020B0502020202020204" pitchFamily="34" charset="0"/>
                      </a:endParaRPr>
                    </a:p>
                  </a:txBody>
                  <a:tcPr marL="18189" marR="18189" marT="0" marB="0" anchor="ctr">
                    <a:solidFill>
                      <a:schemeClr val="bg1"/>
                    </a:solidFill>
                  </a:tcPr>
                </a:tc>
                <a:tc hMerge="1">
                  <a:txBody>
                    <a:bodyPr/>
                    <a:lstStyle/>
                    <a:p>
                      <a:endParaRPr lang="es-ES"/>
                    </a:p>
                  </a:txBody>
                  <a:tcPr/>
                </a:tc>
                <a:tc hMerge="1">
                  <a:txBody>
                    <a:bodyPr/>
                    <a:lstStyle/>
                    <a:p>
                      <a:endParaRPr lang="es-ES"/>
                    </a:p>
                  </a:txBody>
                  <a:tcPr/>
                </a:tc>
              </a:tr>
              <a:tr h="199295">
                <a:tc gridSpan="2">
                  <a:txBody>
                    <a:bodyPr/>
                    <a:lstStyle/>
                    <a:p>
                      <a:pPr>
                        <a:lnSpc>
                          <a:spcPct val="107000"/>
                        </a:lnSpc>
                        <a:spcAft>
                          <a:spcPts val="0"/>
                        </a:spcAft>
                      </a:pPr>
                      <a:r>
                        <a:rPr lang="es-ES" sz="1200" b="0" dirty="0">
                          <a:effectLst/>
                          <a:latin typeface="Century Gothic" panose="020B0502020202020204" pitchFamily="34" charset="0"/>
                        </a:rPr>
                        <a:t>PRECIO DE VENTA DE 1kg DE GLP AGRICOLA Y TAXIS SIN IVA</a:t>
                      </a:r>
                      <a:endParaRPr lang="es-ES" sz="1200" b="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hMerge="1">
                  <a:txBody>
                    <a:bodyPr/>
                    <a:lstStyle/>
                    <a:p>
                      <a:endParaRPr lang="es-ES"/>
                    </a:p>
                  </a:txBody>
                  <a:tcPr/>
                </a:tc>
                <a:tc>
                  <a:txBody>
                    <a:bodyPr/>
                    <a:lstStyle/>
                    <a:p>
                      <a:pPr algn="r">
                        <a:lnSpc>
                          <a:spcPct val="107000"/>
                        </a:lnSpc>
                        <a:spcAft>
                          <a:spcPts val="0"/>
                        </a:spcAft>
                      </a:pPr>
                      <a:r>
                        <a:rPr lang="es-ES" sz="1200" dirty="0">
                          <a:effectLst/>
                          <a:latin typeface="Century Gothic" panose="020B0502020202020204" pitchFamily="34" charset="0"/>
                        </a:rPr>
                        <a:t>0.188384</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r>
              <a:tr h="199295">
                <a:tc gridSpan="2">
                  <a:txBody>
                    <a:bodyPr/>
                    <a:lstStyle/>
                    <a:p>
                      <a:pPr>
                        <a:lnSpc>
                          <a:spcPct val="107000"/>
                        </a:lnSpc>
                        <a:spcAft>
                          <a:spcPts val="0"/>
                        </a:spcAft>
                      </a:pPr>
                      <a:r>
                        <a:rPr lang="es-ES" sz="1200" b="0">
                          <a:effectLst/>
                          <a:latin typeface="Century Gothic" panose="020B0502020202020204" pitchFamily="34" charset="0"/>
                        </a:rPr>
                        <a:t>VALOR DE SUBSIDIO DE 1kg DE GLP AGRICOLA Y TAXIS</a:t>
                      </a:r>
                      <a:endParaRPr lang="es-ES" sz="1200" b="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c hMerge="1">
                  <a:txBody>
                    <a:bodyPr/>
                    <a:lstStyle/>
                    <a:p>
                      <a:endParaRPr lang="es-ES"/>
                    </a:p>
                  </a:txBody>
                  <a:tcPr/>
                </a:tc>
                <a:tc>
                  <a:txBody>
                    <a:bodyPr/>
                    <a:lstStyle/>
                    <a:p>
                      <a:pPr algn="r">
                        <a:lnSpc>
                          <a:spcPct val="107000"/>
                        </a:lnSpc>
                        <a:spcAft>
                          <a:spcPts val="0"/>
                        </a:spcAft>
                      </a:pPr>
                      <a:r>
                        <a:rPr lang="es-ES" sz="1200" dirty="0">
                          <a:effectLst/>
                          <a:latin typeface="Century Gothic" panose="020B0502020202020204" pitchFamily="34" charset="0"/>
                        </a:rPr>
                        <a:t>0.613505</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bg1"/>
                    </a:solidFill>
                  </a:tcPr>
                </a:tc>
              </a:tr>
              <a:tr h="199295">
                <a:tc gridSpan="2">
                  <a:txBody>
                    <a:bodyPr/>
                    <a:lstStyle/>
                    <a:p>
                      <a:pPr>
                        <a:lnSpc>
                          <a:spcPct val="107000"/>
                        </a:lnSpc>
                        <a:spcAft>
                          <a:spcPts val="0"/>
                        </a:spcAft>
                      </a:pPr>
                      <a:r>
                        <a:rPr lang="es-ES" sz="1200" b="0" dirty="0">
                          <a:effectLst/>
                          <a:latin typeface="Century Gothic" panose="020B0502020202020204" pitchFamily="34" charset="0"/>
                        </a:rPr>
                        <a:t>VALOR DE SUBSIDIO DE 1 CILINDRO DE 15kg AGRICOLA Y TAXIS</a:t>
                      </a:r>
                      <a:endParaRPr lang="es-ES" sz="1200" b="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accent1">
                        <a:lumMod val="20000"/>
                        <a:lumOff val="80000"/>
                      </a:schemeClr>
                    </a:solidFill>
                  </a:tcPr>
                </a:tc>
                <a:tc hMerge="1">
                  <a:txBody>
                    <a:bodyPr/>
                    <a:lstStyle/>
                    <a:p>
                      <a:endParaRPr lang="es-ES"/>
                    </a:p>
                  </a:txBody>
                  <a:tcPr/>
                </a:tc>
                <a:tc>
                  <a:txBody>
                    <a:bodyPr/>
                    <a:lstStyle/>
                    <a:p>
                      <a:pPr algn="r">
                        <a:lnSpc>
                          <a:spcPct val="107000"/>
                        </a:lnSpc>
                        <a:spcAft>
                          <a:spcPts val="0"/>
                        </a:spcAft>
                      </a:pPr>
                      <a:r>
                        <a:rPr lang="es-ES" sz="1200" dirty="0">
                          <a:effectLst/>
                          <a:latin typeface="Century Gothic" panose="020B0502020202020204" pitchFamily="34" charset="0"/>
                        </a:rPr>
                        <a:t>9.202574</a:t>
                      </a:r>
                      <a:endParaRPr lang="es-ES" sz="12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accent1">
                        <a:lumMod val="20000"/>
                        <a:lumOff val="80000"/>
                      </a:schemeClr>
                    </a:solidFill>
                  </a:tcPr>
                </a:tc>
              </a:tr>
              <a:tr h="199295">
                <a:tc gridSpan="2">
                  <a:txBody>
                    <a:bodyPr/>
                    <a:lstStyle/>
                    <a:p>
                      <a:pPr>
                        <a:lnSpc>
                          <a:spcPct val="107000"/>
                        </a:lnSpc>
                        <a:spcAft>
                          <a:spcPts val="0"/>
                        </a:spcAft>
                      </a:pPr>
                      <a:r>
                        <a:rPr lang="es-ES" sz="1200">
                          <a:effectLst/>
                          <a:latin typeface="Century Gothic" panose="020B0502020202020204" pitchFamily="34" charset="0"/>
                        </a:rPr>
                        <a:t>GASTO POR EL SUBSIDIO DE GLP AGRICOLA + TAXIS 2016</a:t>
                      </a:r>
                      <a:endParaRPr lang="es-ES" sz="120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accent1">
                        <a:lumMod val="20000"/>
                        <a:lumOff val="80000"/>
                      </a:schemeClr>
                    </a:solidFill>
                  </a:tcPr>
                </a:tc>
                <a:tc hMerge="1">
                  <a:txBody>
                    <a:bodyPr/>
                    <a:lstStyle/>
                    <a:p>
                      <a:endParaRPr lang="es-ES"/>
                    </a:p>
                  </a:txBody>
                  <a:tcPr/>
                </a:tc>
                <a:tc>
                  <a:txBody>
                    <a:bodyPr/>
                    <a:lstStyle/>
                    <a:p>
                      <a:pPr algn="r">
                        <a:lnSpc>
                          <a:spcPct val="107000"/>
                        </a:lnSpc>
                        <a:spcAft>
                          <a:spcPts val="0"/>
                        </a:spcAft>
                      </a:pPr>
                      <a:r>
                        <a:rPr lang="es-ES" sz="1200" b="1" dirty="0">
                          <a:effectLst/>
                          <a:latin typeface="Century Gothic" panose="020B0502020202020204" pitchFamily="34" charset="0"/>
                        </a:rPr>
                        <a:t>17,612,725.56</a:t>
                      </a:r>
                      <a:endParaRPr lang="es-ES" sz="1200" b="1"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solidFill>
                      <a:schemeClr val="accent1">
                        <a:lumMod val="20000"/>
                        <a:lumOff val="80000"/>
                      </a:schemeClr>
                    </a:solidFill>
                  </a:tcPr>
                </a:tc>
              </a:tr>
              <a:tr h="199295">
                <a:tc gridSpan="3">
                  <a:txBody>
                    <a:bodyPr/>
                    <a:lstStyle/>
                    <a:p>
                      <a:pPr>
                        <a:lnSpc>
                          <a:spcPct val="107000"/>
                        </a:lnSpc>
                      </a:pPr>
                      <a:endParaRPr lang="es-ES" sz="1200" dirty="0">
                        <a:effectLst/>
                        <a:latin typeface="Century Gothic" panose="020B0502020202020204" pitchFamily="34" charset="0"/>
                      </a:endParaRPr>
                    </a:p>
                  </a:txBody>
                  <a:tcPr marL="18189" marR="18189" marT="0" marB="0" anchor="ctr">
                    <a:solidFill>
                      <a:schemeClr val="bg1"/>
                    </a:solidFill>
                  </a:tcPr>
                </a:tc>
                <a:tc hMerge="1">
                  <a:txBody>
                    <a:bodyPr/>
                    <a:lstStyle/>
                    <a:p>
                      <a:endParaRPr lang="es-ES"/>
                    </a:p>
                  </a:txBody>
                  <a:tcPr/>
                </a:tc>
                <a:tc hMerge="1">
                  <a:txBody>
                    <a:bodyPr/>
                    <a:lstStyle/>
                    <a:p>
                      <a:endParaRPr lang="es-ES"/>
                    </a:p>
                  </a:txBody>
                  <a:tcPr/>
                </a:tc>
              </a:tr>
              <a:tr h="256676">
                <a:tc gridSpan="2">
                  <a:txBody>
                    <a:bodyPr/>
                    <a:lstStyle/>
                    <a:p>
                      <a:pPr>
                        <a:lnSpc>
                          <a:spcPct val="107000"/>
                        </a:lnSpc>
                        <a:spcAft>
                          <a:spcPts val="0"/>
                        </a:spcAft>
                      </a:pPr>
                      <a:r>
                        <a:rPr lang="es-ES" sz="1200" b="1" dirty="0">
                          <a:effectLst/>
                          <a:latin typeface="Century Gothic" panose="020B0502020202020204" pitchFamily="34" charset="0"/>
                        </a:rPr>
                        <a:t>TOTAL GASTO POR SUBSIDIO DE GLP DOMÉSTICO + AGRICOLA + TAXIS AÑO 2016</a:t>
                      </a:r>
                      <a:endParaRPr lang="es-ES" sz="1200" b="1"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tc>
                <a:tc hMerge="1">
                  <a:txBody>
                    <a:bodyPr/>
                    <a:lstStyle/>
                    <a:p>
                      <a:endParaRPr lang="es-ES"/>
                    </a:p>
                  </a:txBody>
                  <a:tcPr/>
                </a:tc>
                <a:tc>
                  <a:txBody>
                    <a:bodyPr/>
                    <a:lstStyle/>
                    <a:p>
                      <a:pPr>
                        <a:lnSpc>
                          <a:spcPct val="107000"/>
                        </a:lnSpc>
                        <a:spcAft>
                          <a:spcPts val="0"/>
                        </a:spcAft>
                      </a:pPr>
                      <a:r>
                        <a:rPr lang="es-ES" sz="1200" u="dbl" dirty="0">
                          <a:effectLst/>
                          <a:latin typeface="Century Gothic" panose="020B0502020202020204" pitchFamily="34" charset="0"/>
                        </a:rPr>
                        <a:t> </a:t>
                      </a:r>
                      <a:r>
                        <a:rPr lang="es-ES" sz="1200" b="1" u="dbl" dirty="0">
                          <a:effectLst/>
                          <a:latin typeface="Century Gothic" panose="020B0502020202020204" pitchFamily="34" charset="0"/>
                        </a:rPr>
                        <a:t>$       666,259,500.09 </a:t>
                      </a:r>
                      <a:endParaRPr lang="es-ES" sz="1200" b="1"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18189" marR="18189" marT="0" marB="0" anchor="ctr"/>
                </a:tc>
              </a:tr>
            </a:tbl>
          </a:graphicData>
        </a:graphic>
      </p:graphicFrame>
      <p:sp>
        <p:nvSpPr>
          <p:cNvPr id="8" name="Llamada rectangular 7"/>
          <p:cNvSpPr/>
          <p:nvPr/>
        </p:nvSpPr>
        <p:spPr>
          <a:xfrm>
            <a:off x="9648968" y="3916908"/>
            <a:ext cx="2374710" cy="791570"/>
          </a:xfrm>
          <a:prstGeom prst="wedgeRectCallout">
            <a:avLst>
              <a:gd name="adj1" fmla="val -67654"/>
              <a:gd name="adj2" fmla="val 126254"/>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s-ES" sz="1400" dirty="0" smtClean="0">
                <a:latin typeface="Century Gothic" panose="020B0502020202020204" pitchFamily="34" charset="0"/>
              </a:rPr>
              <a:t>Consumo de GLP doméstico en kilos en 2016: </a:t>
            </a:r>
            <a:r>
              <a:rPr lang="es-ES" sz="1400" b="1" dirty="0" smtClean="0">
                <a:latin typeface="Century Gothic" panose="020B0502020202020204" pitchFamily="34" charset="0"/>
              </a:rPr>
              <a:t>915,751,649</a:t>
            </a:r>
            <a:r>
              <a:rPr lang="es-ES" sz="1400" dirty="0" smtClean="0"/>
              <a:t> </a:t>
            </a:r>
            <a:endParaRPr lang="es-ES" sz="1400" dirty="0"/>
          </a:p>
        </p:txBody>
      </p:sp>
      <p:sp>
        <p:nvSpPr>
          <p:cNvPr id="9" name="Llamada rectangular 8"/>
          <p:cNvSpPr/>
          <p:nvPr/>
        </p:nvSpPr>
        <p:spPr>
          <a:xfrm>
            <a:off x="9648968" y="5502323"/>
            <a:ext cx="2374710" cy="1178257"/>
          </a:xfrm>
          <a:prstGeom prst="wedgeRectCallout">
            <a:avLst>
              <a:gd name="adj1" fmla="val -67654"/>
              <a:gd name="adj2" fmla="val 17553"/>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s-ES" sz="1400" dirty="0" smtClean="0">
                <a:latin typeface="Century Gothic" panose="020B0502020202020204" pitchFamily="34" charset="0"/>
              </a:rPr>
              <a:t>Consumo de GLP Agrícola y Taxis en kilos en 2016: </a:t>
            </a:r>
            <a:r>
              <a:rPr lang="es-ES" sz="1400" b="1" dirty="0" smtClean="0">
                <a:latin typeface="Century Gothic" panose="020B0502020202020204" pitchFamily="34" charset="0"/>
              </a:rPr>
              <a:t>21,917,975 y 6,790,392; </a:t>
            </a:r>
            <a:r>
              <a:rPr lang="es-ES" sz="1400" dirty="0" smtClean="0">
                <a:latin typeface="Century Gothic" panose="020B0502020202020204" pitchFamily="34" charset="0"/>
              </a:rPr>
              <a:t>respectivamente</a:t>
            </a:r>
            <a:endParaRPr lang="es-ES" sz="1400" b="1" dirty="0">
              <a:latin typeface="Century Gothic" panose="020B0502020202020204" pitchFamily="34" charset="0"/>
            </a:endParaRPr>
          </a:p>
        </p:txBody>
      </p:sp>
      <p:pic>
        <p:nvPicPr>
          <p:cNvPr id="14338" name="Picture 2" descr="Resultado de imagen de señor caricatur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1308" y="112494"/>
            <a:ext cx="2028268" cy="34074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17552309"/>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a 5"/>
          <p:cNvGraphicFramePr/>
          <p:nvPr>
            <p:extLst>
              <p:ext uri="{D42A27DB-BD31-4B8C-83A1-F6EECF244321}">
                <p14:modId xmlns:p14="http://schemas.microsoft.com/office/powerpoint/2010/main" val="1029991539"/>
              </p:ext>
            </p:extLst>
          </p:nvPr>
        </p:nvGraphicFramePr>
        <p:xfrm>
          <a:off x="1187355" y="1113807"/>
          <a:ext cx="9485194" cy="535694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Rectángulo 6"/>
          <p:cNvSpPr/>
          <p:nvPr/>
        </p:nvSpPr>
        <p:spPr>
          <a:xfrm>
            <a:off x="3337664" y="0"/>
            <a:ext cx="5184576" cy="985463"/>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HIPÓTESIS</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pic>
        <p:nvPicPr>
          <p:cNvPr id="23554" name="Picture 2" descr="Resultado de imagen de pregunta"/>
          <p:cNvPicPr>
            <a:picLocks noChangeAspect="1" noChangeArrowheads="1"/>
          </p:cNvPicPr>
          <p:nvPr/>
        </p:nvPicPr>
        <p:blipFill>
          <a:blip r:embed="rId7" cstate="print">
            <a:extLst>
              <a:ext uri="{BEBA8EAE-BF5A-486C-A8C5-ECC9F3942E4B}">
                <a14:imgProps xmlns:a14="http://schemas.microsoft.com/office/drawing/2010/main">
                  <a14:imgLayer r:embed="rId8">
                    <a14:imgEffect>
                      <a14:backgroundRemoval t="4000" b="93900" l="10000" r="90000">
                        <a14:foregroundMark x1="36800" y1="74700" x2="36800" y2="74700"/>
                        <a14:backgroundMark x1="61600" y1="83300" x2="61600" y2="83300"/>
                      </a14:backgroundRemoval>
                    </a14:imgEffect>
                  </a14:imgLayer>
                </a14:imgProps>
              </a:ext>
              <a:ext uri="{28A0092B-C50C-407E-A947-70E740481C1C}">
                <a14:useLocalDpi xmlns:a14="http://schemas.microsoft.com/office/drawing/2010/main" val="0"/>
              </a:ext>
            </a:extLst>
          </a:blip>
          <a:srcRect/>
          <a:stretch>
            <a:fillRect/>
          </a:stretch>
        </p:blipFill>
        <p:spPr bwMode="auto">
          <a:xfrm>
            <a:off x="232117" y="3530991"/>
            <a:ext cx="3228535" cy="32285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58948295"/>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a 4"/>
          <p:cNvGraphicFramePr>
            <a:graphicFrameLocks noGrp="1"/>
          </p:cNvGraphicFramePr>
          <p:nvPr>
            <p:extLst>
              <p:ext uri="{D42A27DB-BD31-4B8C-83A1-F6EECF244321}">
                <p14:modId xmlns:p14="http://schemas.microsoft.com/office/powerpoint/2010/main" val="1554094876"/>
              </p:ext>
            </p:extLst>
          </p:nvPr>
        </p:nvGraphicFramePr>
        <p:xfrm>
          <a:off x="0" y="4"/>
          <a:ext cx="12192000" cy="6857995"/>
        </p:xfrm>
        <a:graphic>
          <a:graphicData uri="http://schemas.openxmlformats.org/drawingml/2006/table">
            <a:tbl>
              <a:tblPr firstRow="1" firstCol="1" bandRow="1">
                <a:tableStyleId>{5C22544A-7EE6-4342-B048-85BDC9FD1C3A}</a:tableStyleId>
              </a:tblPr>
              <a:tblGrid>
                <a:gridCol w="1897038"/>
                <a:gridCol w="968991"/>
                <a:gridCol w="1037230"/>
                <a:gridCol w="1023582"/>
                <a:gridCol w="1119115"/>
                <a:gridCol w="1105469"/>
                <a:gridCol w="1037230"/>
                <a:gridCol w="1050877"/>
                <a:gridCol w="982639"/>
                <a:gridCol w="1009936"/>
                <a:gridCol w="959893"/>
              </a:tblGrid>
              <a:tr h="187419">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DETALLE</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accent1">
                        <a:lumMod val="60000"/>
                        <a:lumOff val="40000"/>
                      </a:schemeClr>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2007</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accent1">
                        <a:lumMod val="60000"/>
                        <a:lumOff val="40000"/>
                      </a:schemeClr>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2008</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accent1">
                        <a:lumMod val="60000"/>
                        <a:lumOff val="40000"/>
                      </a:schemeClr>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2009</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accent1">
                        <a:lumMod val="60000"/>
                        <a:lumOff val="40000"/>
                      </a:schemeClr>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2010</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accent1">
                        <a:lumMod val="60000"/>
                        <a:lumOff val="40000"/>
                      </a:schemeClr>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2011</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accent1">
                        <a:lumMod val="60000"/>
                        <a:lumOff val="40000"/>
                      </a:schemeClr>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2012</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accent1">
                        <a:lumMod val="60000"/>
                        <a:lumOff val="40000"/>
                      </a:schemeClr>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2013</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accent1">
                        <a:lumMod val="60000"/>
                        <a:lumOff val="40000"/>
                      </a:schemeClr>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2014</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accent1">
                        <a:lumMod val="60000"/>
                        <a:lumOff val="40000"/>
                      </a:schemeClr>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2015</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accent1">
                        <a:lumMod val="60000"/>
                        <a:lumOff val="40000"/>
                      </a:schemeClr>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2016</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accent1">
                        <a:lumMod val="60000"/>
                        <a:lumOff val="40000"/>
                      </a:schemeClr>
                    </a:solidFill>
                  </a:tcPr>
                </a:tc>
              </a:tr>
              <a:tr h="186305">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solidFill>
                      <a:schemeClr val="bg1"/>
                    </a:solidFill>
                  </a:tcPr>
                </a:tc>
              </a:tr>
              <a:tr h="382831">
                <a:tc>
                  <a:txBody>
                    <a:bodyPr/>
                    <a:lstStyle/>
                    <a:p>
                      <a:pPr>
                        <a:lnSpc>
                          <a:spcPct val="107000"/>
                        </a:lnSpc>
                        <a:spcAft>
                          <a:spcPts val="0"/>
                        </a:spcAft>
                      </a:pPr>
                      <a:r>
                        <a:rPr lang="es-ES" sz="1200" dirty="0">
                          <a:solidFill>
                            <a:schemeClr val="tx1"/>
                          </a:solidFill>
                          <a:effectLst/>
                          <a:latin typeface="Century Gothic" panose="020B0502020202020204" pitchFamily="34" charset="0"/>
                        </a:rPr>
                        <a:t>Costo GLP Producción Nacional</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91046</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14889</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78276</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00116</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29610</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32234</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34857</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37481</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07987</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506961</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r>
              <a:tr h="382831">
                <a:tc>
                  <a:txBody>
                    <a:bodyPr/>
                    <a:lstStyle/>
                    <a:p>
                      <a:pPr>
                        <a:lnSpc>
                          <a:spcPct val="107000"/>
                        </a:lnSpc>
                        <a:spcAft>
                          <a:spcPts val="0"/>
                        </a:spcAft>
                      </a:pPr>
                      <a:r>
                        <a:rPr lang="es-ES" sz="1200" dirty="0">
                          <a:solidFill>
                            <a:schemeClr val="tx1"/>
                          </a:solidFill>
                          <a:effectLst/>
                          <a:latin typeface="Century Gothic" panose="020B0502020202020204" pitchFamily="34" charset="0"/>
                        </a:rPr>
                        <a:t>Costo PN Aporta a Demanda</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12987</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22133</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15511</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17663</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26739</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33522</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29391</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25727</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13378</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117241</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r>
              <a:tr h="186305">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r>
              <a:tr h="382831">
                <a:tc>
                  <a:txBody>
                    <a:bodyPr/>
                    <a:lstStyle/>
                    <a:p>
                      <a:pPr>
                        <a:lnSpc>
                          <a:spcPct val="107000"/>
                        </a:lnSpc>
                        <a:spcAft>
                          <a:spcPts val="0"/>
                        </a:spcAft>
                      </a:pPr>
                      <a:r>
                        <a:rPr lang="es-ES" sz="1200" dirty="0">
                          <a:solidFill>
                            <a:schemeClr val="tx1"/>
                          </a:solidFill>
                          <a:effectLst/>
                          <a:latin typeface="Century Gothic" panose="020B0502020202020204" pitchFamily="34" charset="0"/>
                        </a:rPr>
                        <a:t>Costo GLP de Importación</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80545</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87284</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58055</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69361</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04056</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91399</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96300</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91399</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80093</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770608</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r>
              <a:tr h="382831">
                <a:tc>
                  <a:txBody>
                    <a:bodyPr/>
                    <a:lstStyle/>
                    <a:p>
                      <a:pPr>
                        <a:lnSpc>
                          <a:spcPct val="107000"/>
                        </a:lnSpc>
                        <a:spcAft>
                          <a:spcPts val="0"/>
                        </a:spcAft>
                      </a:pPr>
                      <a:r>
                        <a:rPr lang="es-ES" sz="1200" dirty="0">
                          <a:solidFill>
                            <a:schemeClr val="tx1"/>
                          </a:solidFill>
                          <a:effectLst/>
                          <a:latin typeface="Century Gothic" panose="020B0502020202020204" pitchFamily="34" charset="0"/>
                        </a:rPr>
                        <a:t>Costo Import. Aporta a Demanda</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69056</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70469</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46551</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57124</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82588</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68228</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75312</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74295</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70170</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592396</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r>
              <a:tr h="186305">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r>
              <a:tr h="781576">
                <a:tc>
                  <a:txBody>
                    <a:bodyPr/>
                    <a:lstStyle/>
                    <a:p>
                      <a:pPr>
                        <a:lnSpc>
                          <a:spcPct val="107000"/>
                        </a:lnSpc>
                        <a:spcAft>
                          <a:spcPts val="0"/>
                        </a:spcAft>
                      </a:pPr>
                      <a:r>
                        <a:rPr lang="es-ES" sz="1200" dirty="0">
                          <a:solidFill>
                            <a:schemeClr val="tx1"/>
                          </a:solidFill>
                          <a:effectLst/>
                          <a:latin typeface="Century Gothic" panose="020B0502020202020204" pitchFamily="34" charset="0"/>
                        </a:rPr>
                        <a:t>Total  PN Aporta Demanda + Importación Aporta Demanda</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82043</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92602</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62062</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74787</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09328</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01751</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04703</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00022</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83549</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70964</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r>
              <a:tr h="186305">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r>
              <a:tr h="382831">
                <a:tc>
                  <a:txBody>
                    <a:bodyPr/>
                    <a:lstStyle/>
                    <a:p>
                      <a:pPr>
                        <a:lnSpc>
                          <a:spcPct val="107000"/>
                        </a:lnSpc>
                        <a:spcAft>
                          <a:spcPts val="0"/>
                        </a:spcAft>
                      </a:pPr>
                      <a:r>
                        <a:rPr lang="es-ES" sz="1200" dirty="0">
                          <a:solidFill>
                            <a:schemeClr val="tx1"/>
                          </a:solidFill>
                          <a:effectLst/>
                          <a:latin typeface="Century Gothic" panose="020B0502020202020204" pitchFamily="34" charset="0"/>
                        </a:rPr>
                        <a:t>Costo Prestación de Servicios</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092252</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092252</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092252</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092252</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092252</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092252</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092252</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092252</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092252</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092252</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r>
              <a:tr h="186305">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r>
              <a:tr h="187419">
                <a:tc>
                  <a:txBody>
                    <a:bodyPr/>
                    <a:lstStyle/>
                    <a:p>
                      <a:pPr>
                        <a:lnSpc>
                          <a:spcPct val="107000"/>
                        </a:lnSpc>
                        <a:spcAft>
                          <a:spcPts val="0"/>
                        </a:spcAft>
                      </a:pPr>
                      <a:r>
                        <a:rPr lang="es-ES" sz="1200" dirty="0">
                          <a:solidFill>
                            <a:schemeClr val="tx1"/>
                          </a:solidFill>
                          <a:effectLst/>
                          <a:latin typeface="Century Gothic" panose="020B0502020202020204" pitchFamily="34" charset="0"/>
                        </a:rPr>
                        <a:t>Valor Real 1kg de GLP</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91268</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01828</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71287</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84012</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18553</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10976</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13928</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09247</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92774</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80189</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r>
              <a:tr h="382831">
                <a:tc>
                  <a:txBody>
                    <a:bodyPr/>
                    <a:lstStyle/>
                    <a:p>
                      <a:pPr>
                        <a:lnSpc>
                          <a:spcPct val="107000"/>
                        </a:lnSpc>
                        <a:spcAft>
                          <a:spcPts val="0"/>
                        </a:spcAft>
                      </a:pPr>
                      <a:r>
                        <a:rPr lang="es-ES" sz="1200" dirty="0">
                          <a:solidFill>
                            <a:schemeClr val="tx1"/>
                          </a:solidFill>
                          <a:effectLst/>
                          <a:latin typeface="Century Gothic" panose="020B0502020202020204" pitchFamily="34" charset="0"/>
                        </a:rPr>
                        <a:t>Valor Real 1 Cilindro 15kg</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3.69023</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5.27415</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0.69309</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2.60179</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7.78295</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6.64640</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7.08925</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6.38711</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3.91608</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2.02833</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r>
              <a:tr h="186305">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r>
              <a:tr h="382831">
                <a:tc>
                  <a:txBody>
                    <a:bodyPr/>
                    <a:lstStyle/>
                    <a:p>
                      <a:pPr>
                        <a:lnSpc>
                          <a:spcPct val="107000"/>
                        </a:lnSpc>
                        <a:spcAft>
                          <a:spcPts val="0"/>
                        </a:spcAft>
                      </a:pPr>
                      <a:r>
                        <a:rPr lang="es-ES" sz="1200" dirty="0">
                          <a:solidFill>
                            <a:schemeClr val="tx1"/>
                          </a:solidFill>
                          <a:effectLst/>
                          <a:latin typeface="Century Gothic" panose="020B0502020202020204" pitchFamily="34" charset="0"/>
                        </a:rPr>
                        <a:t>Precio Venta 1kg GLP (Sin IVA)</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09524</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09524</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09524</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09524</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09524</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09524</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09524</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09524</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09524</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09357</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r>
              <a:tr h="382831">
                <a:tc>
                  <a:txBody>
                    <a:bodyPr/>
                    <a:lstStyle/>
                    <a:p>
                      <a:pPr>
                        <a:lnSpc>
                          <a:spcPct val="107000"/>
                        </a:lnSpc>
                        <a:spcAft>
                          <a:spcPts val="0"/>
                        </a:spcAft>
                      </a:pPr>
                      <a:r>
                        <a:rPr lang="es-ES" sz="1200" dirty="0">
                          <a:solidFill>
                            <a:schemeClr val="tx1"/>
                          </a:solidFill>
                          <a:effectLst/>
                          <a:latin typeface="Century Gothic" panose="020B0502020202020204" pitchFamily="34" charset="0"/>
                        </a:rPr>
                        <a:t>Valor Subsidio de 1kg GLP</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81744</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92304</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61763</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74488</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09029</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01452</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04405</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99724</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83250</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0.70832</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r>
              <a:tr h="382831">
                <a:tc>
                  <a:txBody>
                    <a:bodyPr/>
                    <a:lstStyle/>
                    <a:p>
                      <a:pPr>
                        <a:lnSpc>
                          <a:spcPct val="107000"/>
                        </a:lnSpc>
                        <a:spcAft>
                          <a:spcPts val="0"/>
                        </a:spcAft>
                      </a:pPr>
                      <a:r>
                        <a:rPr lang="es-ES" sz="1200" dirty="0">
                          <a:solidFill>
                            <a:schemeClr val="tx1"/>
                          </a:solidFill>
                          <a:effectLst/>
                          <a:latin typeface="Century Gothic" panose="020B0502020202020204" pitchFamily="34" charset="0"/>
                        </a:rPr>
                        <a:t>Valor Subsidio de 1 Cilindro 15kg</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2.26166</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3.84558</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9.26452</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1.17322</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6.35438</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5.21783</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5.66068</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4.95853</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2.48751</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10.62483</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r>
              <a:tr h="186305">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r>
              <a:tr h="382831">
                <a:tc>
                  <a:txBody>
                    <a:bodyPr/>
                    <a:lstStyle/>
                    <a:p>
                      <a:pPr>
                        <a:lnSpc>
                          <a:spcPct val="107000"/>
                        </a:lnSpc>
                        <a:spcAft>
                          <a:spcPts val="0"/>
                        </a:spcAft>
                      </a:pPr>
                      <a:r>
                        <a:rPr lang="es-ES" sz="1200" dirty="0">
                          <a:solidFill>
                            <a:schemeClr val="tx1"/>
                          </a:solidFill>
                          <a:effectLst/>
                          <a:latin typeface="Century Gothic" panose="020B0502020202020204" pitchFamily="34" charset="0"/>
                        </a:rPr>
                        <a:t>Consumo GLP Doméstico</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952,218,478</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977,710,519</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914,695,000</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916,516,000</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924,844,000</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942,062,037</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956,024,232</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944,039,459</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961,598,299</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dirty="0">
                          <a:solidFill>
                            <a:schemeClr val="tx1"/>
                          </a:solidFill>
                          <a:effectLst/>
                          <a:latin typeface="Century Gothic" panose="020B0502020202020204" pitchFamily="34" charset="0"/>
                        </a:rPr>
                        <a:t>915,751,649</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r>
              <a:tr h="186305">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c>
                  <a:txBody>
                    <a:bodyPr/>
                    <a:lstStyle/>
                    <a:p>
                      <a:endParaRPr lang="es-ES" sz="1200" dirty="0">
                        <a:solidFill>
                          <a:schemeClr val="tx1"/>
                        </a:solidFill>
                        <a:effectLst/>
                        <a:latin typeface="Century Gothic" panose="020B0502020202020204" pitchFamily="34" charset="0"/>
                        <a:cs typeface="Times New Roman" panose="02020603050405020304" pitchFamily="18" charset="0"/>
                      </a:endParaRPr>
                    </a:p>
                  </a:txBody>
                  <a:tcPr marL="49630" marR="49630" marT="0" marB="0" anchor="ctr">
                    <a:solidFill>
                      <a:schemeClr val="bg1"/>
                    </a:solidFill>
                  </a:tcPr>
                </a:tc>
              </a:tr>
              <a:tr h="382831">
                <a:tc>
                  <a:txBody>
                    <a:bodyPr/>
                    <a:lstStyle/>
                    <a:p>
                      <a:pPr>
                        <a:lnSpc>
                          <a:spcPct val="107000"/>
                        </a:lnSpc>
                        <a:spcAft>
                          <a:spcPts val="0"/>
                        </a:spcAft>
                      </a:pPr>
                      <a:r>
                        <a:rPr lang="es-ES" sz="1200" dirty="0">
                          <a:solidFill>
                            <a:schemeClr val="tx1"/>
                          </a:solidFill>
                          <a:effectLst/>
                          <a:latin typeface="Century Gothic" panose="020B0502020202020204" pitchFamily="34" charset="0"/>
                        </a:rPr>
                        <a:t>Gasto Total Subsidio GLP Doméstico</a:t>
                      </a:r>
                      <a:endParaRPr lang="es-ES" sz="12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b="1" u="sng" dirty="0">
                          <a:solidFill>
                            <a:schemeClr val="tx1"/>
                          </a:solidFill>
                          <a:effectLst/>
                          <a:latin typeface="Century Gothic" panose="020B0502020202020204" pitchFamily="34" charset="0"/>
                        </a:rPr>
                        <a:t>778,385,299</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b="1" u="sng" dirty="0">
                          <a:solidFill>
                            <a:schemeClr val="tx1"/>
                          </a:solidFill>
                          <a:effectLst/>
                          <a:latin typeface="Century Gothic" panose="020B0502020202020204" pitchFamily="34" charset="0"/>
                        </a:rPr>
                        <a:t>902,464,497</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b="1" u="sng" dirty="0">
                          <a:solidFill>
                            <a:schemeClr val="tx1"/>
                          </a:solidFill>
                          <a:effectLst/>
                          <a:latin typeface="Century Gothic" panose="020B0502020202020204" pitchFamily="34" charset="0"/>
                        </a:rPr>
                        <a:t>564,947,064</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b="1" u="sng" dirty="0">
                          <a:solidFill>
                            <a:schemeClr val="tx1"/>
                          </a:solidFill>
                          <a:effectLst/>
                          <a:latin typeface="Century Gothic" panose="020B0502020202020204" pitchFamily="34" charset="0"/>
                        </a:rPr>
                        <a:t>682,695,833</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b="1" u="sng" dirty="0">
                          <a:solidFill>
                            <a:schemeClr val="tx1"/>
                          </a:solidFill>
                          <a:effectLst/>
                          <a:latin typeface="Century Gothic" panose="020B0502020202020204" pitchFamily="34" charset="0"/>
                        </a:rPr>
                        <a:t>1,008,350,004</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b="1" u="sng" dirty="0">
                          <a:solidFill>
                            <a:schemeClr val="tx1"/>
                          </a:solidFill>
                          <a:effectLst/>
                          <a:latin typeface="Century Gothic" panose="020B0502020202020204" pitchFamily="34" charset="0"/>
                        </a:rPr>
                        <a:t>955,742,526</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b="1" u="sng" dirty="0">
                          <a:solidFill>
                            <a:schemeClr val="tx1"/>
                          </a:solidFill>
                          <a:effectLst/>
                          <a:latin typeface="Century Gothic" panose="020B0502020202020204" pitchFamily="34" charset="0"/>
                        </a:rPr>
                        <a:t>998,132,328</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b="1" u="sng" dirty="0">
                          <a:solidFill>
                            <a:schemeClr val="tx1"/>
                          </a:solidFill>
                          <a:effectLst/>
                          <a:latin typeface="Century Gothic" panose="020B0502020202020204" pitchFamily="34" charset="0"/>
                        </a:rPr>
                        <a:t>941,429,743</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b="1" u="sng" dirty="0">
                          <a:solidFill>
                            <a:schemeClr val="tx1"/>
                          </a:solidFill>
                          <a:effectLst/>
                          <a:latin typeface="Century Gothic" panose="020B0502020202020204" pitchFamily="34" charset="0"/>
                        </a:rPr>
                        <a:t>800,531,084</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c>
                  <a:txBody>
                    <a:bodyPr/>
                    <a:lstStyle/>
                    <a:p>
                      <a:pPr algn="ctr">
                        <a:lnSpc>
                          <a:spcPct val="107000"/>
                        </a:lnSpc>
                        <a:spcAft>
                          <a:spcPts val="0"/>
                        </a:spcAft>
                      </a:pPr>
                      <a:r>
                        <a:rPr lang="es-ES" sz="1200" b="1" u="sng" dirty="0">
                          <a:solidFill>
                            <a:schemeClr val="tx1"/>
                          </a:solidFill>
                          <a:effectLst/>
                          <a:latin typeface="Century Gothic" panose="020B0502020202020204" pitchFamily="34" charset="0"/>
                        </a:rPr>
                        <a:t>648,646,775</a:t>
                      </a:r>
                      <a:endParaRPr lang="es-ES" sz="1200" b="1"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49630" marR="49630" marT="0" marB="0" anchor="ctr">
                    <a:solidFill>
                      <a:schemeClr val="bg1"/>
                    </a:solidFill>
                  </a:tcPr>
                </a:tc>
              </a:tr>
            </a:tbl>
          </a:graphicData>
        </a:graphic>
      </p:graphicFrame>
    </p:spTree>
    <p:extLst>
      <p:ext uri="{BB962C8B-B14F-4D97-AF65-F5344CB8AC3E}">
        <p14:creationId xmlns:p14="http://schemas.microsoft.com/office/powerpoint/2010/main" val="3657171316"/>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áfico 4"/>
          <p:cNvGraphicFramePr/>
          <p:nvPr>
            <p:extLst>
              <p:ext uri="{D42A27DB-BD31-4B8C-83A1-F6EECF244321}">
                <p14:modId xmlns:p14="http://schemas.microsoft.com/office/powerpoint/2010/main" val="578847169"/>
              </p:ext>
            </p:extLst>
          </p:nvPr>
        </p:nvGraphicFramePr>
        <p:xfrm>
          <a:off x="259447" y="1246162"/>
          <a:ext cx="7097957" cy="4423117"/>
        </p:xfrm>
        <a:graphic>
          <a:graphicData uri="http://schemas.openxmlformats.org/drawingml/2006/chart">
            <c:chart xmlns:c="http://schemas.openxmlformats.org/drawingml/2006/chart" xmlns:r="http://schemas.openxmlformats.org/officeDocument/2006/relationships" r:id="rId2"/>
          </a:graphicData>
        </a:graphic>
      </p:graphicFrame>
      <p:sp>
        <p:nvSpPr>
          <p:cNvPr id="3" name="Llamada rectangular redondeada 2"/>
          <p:cNvSpPr/>
          <p:nvPr/>
        </p:nvSpPr>
        <p:spPr>
          <a:xfrm>
            <a:off x="8243667" y="506436"/>
            <a:ext cx="3291840" cy="2110155"/>
          </a:xfrm>
          <a:prstGeom prst="wedgeRoundRectCallout">
            <a:avLst>
              <a:gd name="adj1" fmla="val 6235"/>
              <a:gd name="adj2" fmla="val 67955"/>
              <a:gd name="adj3" fmla="val 16667"/>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ES" sz="1400" dirty="0">
                <a:latin typeface="Century Gothic" panose="020B0502020202020204" pitchFamily="34" charset="0"/>
              </a:rPr>
              <a:t>E</a:t>
            </a:r>
            <a:r>
              <a:rPr lang="es-ES" sz="1400" dirty="0" smtClean="0">
                <a:latin typeface="Century Gothic" panose="020B0502020202020204" pitchFamily="34" charset="0"/>
              </a:rPr>
              <a:t>l </a:t>
            </a:r>
            <a:r>
              <a:rPr lang="es-ES" sz="1400" dirty="0">
                <a:latin typeface="Century Gothic" panose="020B0502020202020204" pitchFamily="34" charset="0"/>
              </a:rPr>
              <a:t>precio real de un cilindro de Gas Licuado de Petróleo de 15kg ha ido incrementado cada año, mientras que el precio de venta al público se ha mantenido.</a:t>
            </a:r>
            <a:endParaRPr lang="es-ES" dirty="0">
              <a:latin typeface="Century Gothic" panose="020B0502020202020204" pitchFamily="34" charset="0"/>
            </a:endParaRPr>
          </a:p>
        </p:txBody>
      </p:sp>
      <p:pic>
        <p:nvPicPr>
          <p:cNvPr id="6" name="Picture 2" descr="Resultado de imagen de señor caricatur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54948" y="2855692"/>
            <a:ext cx="2238023" cy="37598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47270747"/>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23080" y="-122533"/>
            <a:ext cx="11464120" cy="1107996"/>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DESVÍO DEL GLP DE USO </a:t>
            </a:r>
            <a:r>
              <a:rPr lang="es-EC"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D</a:t>
            </a: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OMÉSTICO</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6" name="Diagrama 5"/>
          <p:cNvGraphicFramePr/>
          <p:nvPr>
            <p:extLst>
              <p:ext uri="{D42A27DB-BD31-4B8C-83A1-F6EECF244321}">
                <p14:modId xmlns:p14="http://schemas.microsoft.com/office/powerpoint/2010/main" val="3259645046"/>
              </p:ext>
            </p:extLst>
          </p:nvPr>
        </p:nvGraphicFramePr>
        <p:xfrm>
          <a:off x="217268" y="1088999"/>
          <a:ext cx="7787249" cy="129759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Tabla 7"/>
          <p:cNvGraphicFramePr>
            <a:graphicFrameLocks noGrp="1"/>
          </p:cNvGraphicFramePr>
          <p:nvPr>
            <p:extLst>
              <p:ext uri="{D42A27DB-BD31-4B8C-83A1-F6EECF244321}">
                <p14:modId xmlns:p14="http://schemas.microsoft.com/office/powerpoint/2010/main" val="2801028412"/>
              </p:ext>
            </p:extLst>
          </p:nvPr>
        </p:nvGraphicFramePr>
        <p:xfrm>
          <a:off x="4535781" y="3800769"/>
          <a:ext cx="7492097" cy="2853250"/>
        </p:xfrm>
        <a:graphic>
          <a:graphicData uri="http://schemas.openxmlformats.org/drawingml/2006/table">
            <a:tbl>
              <a:tblPr firstRow="1" firstCol="1" bandRow="1"/>
              <a:tblGrid>
                <a:gridCol w="2345520"/>
                <a:gridCol w="2444205"/>
                <a:gridCol w="2702372"/>
              </a:tblGrid>
              <a:tr h="795256">
                <a:tc>
                  <a:txBody>
                    <a:bodyPr/>
                    <a:lstStyle/>
                    <a:p>
                      <a:pPr algn="ctr">
                        <a:lnSpc>
                          <a:spcPct val="107000"/>
                        </a:lnSpc>
                        <a:spcAft>
                          <a:spcPts val="0"/>
                        </a:spcAft>
                      </a:pPr>
                      <a:r>
                        <a:rPr lang="es-ES" sz="1400" b="1" dirty="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QUINTILES DE POBREZA</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B4C6E7"/>
                      </a:solidFill>
                      <a:prstDash val="solid"/>
                      <a:round/>
                      <a:headEnd type="none" w="med" len="med"/>
                      <a:tailEnd type="none" w="med" len="med"/>
                    </a:lnL>
                    <a:lnR w="12700" cap="flat" cmpd="sng" algn="ctr">
                      <a:solidFill>
                        <a:srgbClr val="B4C6E7"/>
                      </a:solidFill>
                      <a:prstDash val="solid"/>
                      <a:round/>
                      <a:headEnd type="none" w="med" len="med"/>
                      <a:tailEnd type="none" w="med" len="med"/>
                    </a:lnR>
                    <a:lnT w="12700" cap="flat" cmpd="sng" algn="ctr">
                      <a:solidFill>
                        <a:srgbClr val="B4C6E7"/>
                      </a:solidFill>
                      <a:prstDash val="solid"/>
                      <a:round/>
                      <a:headEnd type="none" w="med" len="med"/>
                      <a:tailEnd type="none" w="med" len="med"/>
                    </a:lnT>
                    <a:lnB w="19050" cap="flat" cmpd="sng" algn="ctr">
                      <a:solidFill>
                        <a:srgbClr val="8EAADB"/>
                      </a:solidFill>
                      <a:prstDash val="solid"/>
                      <a:round/>
                      <a:headEnd type="none" w="med" len="med"/>
                      <a:tailEnd type="none" w="med" len="med"/>
                    </a:lnB>
                    <a:solidFill>
                      <a:schemeClr val="accent5">
                        <a:lumMod val="40000"/>
                        <a:lumOff val="60000"/>
                      </a:schemeClr>
                    </a:solidFill>
                  </a:tcPr>
                </a:tc>
                <a:tc>
                  <a:txBody>
                    <a:bodyPr/>
                    <a:lstStyle/>
                    <a:p>
                      <a:pPr algn="ctr">
                        <a:lnSpc>
                          <a:spcPct val="107000"/>
                        </a:lnSpc>
                        <a:spcAft>
                          <a:spcPts val="0"/>
                        </a:spcAft>
                      </a:pPr>
                      <a:r>
                        <a:rPr lang="es-ES" sz="1400" b="1" dirty="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CILINDROS ADQUIRIDOS AL MES</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B4C6E7"/>
                      </a:solidFill>
                      <a:prstDash val="solid"/>
                      <a:round/>
                      <a:headEnd type="none" w="med" len="med"/>
                      <a:tailEnd type="none" w="med" len="med"/>
                    </a:lnL>
                    <a:lnR w="12700" cap="flat" cmpd="sng" algn="ctr">
                      <a:solidFill>
                        <a:srgbClr val="B4C6E7"/>
                      </a:solidFill>
                      <a:prstDash val="solid"/>
                      <a:round/>
                      <a:headEnd type="none" w="med" len="med"/>
                      <a:tailEnd type="none" w="med" len="med"/>
                    </a:lnR>
                    <a:lnT w="12700" cap="flat" cmpd="sng" algn="ctr">
                      <a:solidFill>
                        <a:srgbClr val="B4C6E7"/>
                      </a:solidFill>
                      <a:prstDash val="solid"/>
                      <a:round/>
                      <a:headEnd type="none" w="med" len="med"/>
                      <a:tailEnd type="none" w="med" len="med"/>
                    </a:lnT>
                    <a:lnB w="19050" cap="flat" cmpd="sng" algn="ctr">
                      <a:solidFill>
                        <a:srgbClr val="8EAADB"/>
                      </a:solidFill>
                      <a:prstDash val="solid"/>
                      <a:round/>
                      <a:headEnd type="none" w="med" len="med"/>
                      <a:tailEnd type="none" w="med" len="med"/>
                    </a:lnB>
                    <a:solidFill>
                      <a:schemeClr val="accent5">
                        <a:lumMod val="40000"/>
                        <a:lumOff val="60000"/>
                      </a:schemeClr>
                    </a:solidFill>
                  </a:tcPr>
                </a:tc>
                <a:tc>
                  <a:txBody>
                    <a:bodyPr/>
                    <a:lstStyle/>
                    <a:p>
                      <a:pPr algn="ctr">
                        <a:lnSpc>
                          <a:spcPct val="107000"/>
                        </a:lnSpc>
                        <a:spcAft>
                          <a:spcPts val="0"/>
                        </a:spcAft>
                      </a:pPr>
                      <a:r>
                        <a:rPr lang="es-ES" sz="1400" b="1" dirty="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HOGARES QUE ADQUIEREN GLP</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B4C6E7"/>
                      </a:solidFill>
                      <a:prstDash val="solid"/>
                      <a:round/>
                      <a:headEnd type="none" w="med" len="med"/>
                      <a:tailEnd type="none" w="med" len="med"/>
                    </a:lnL>
                    <a:lnR w="12700" cap="flat" cmpd="sng" algn="ctr">
                      <a:solidFill>
                        <a:srgbClr val="B4C6E7"/>
                      </a:solidFill>
                      <a:prstDash val="solid"/>
                      <a:round/>
                      <a:headEnd type="none" w="med" len="med"/>
                      <a:tailEnd type="none" w="med" len="med"/>
                    </a:lnR>
                    <a:lnT w="12700" cap="flat" cmpd="sng" algn="ctr">
                      <a:solidFill>
                        <a:srgbClr val="B4C6E7"/>
                      </a:solidFill>
                      <a:prstDash val="solid"/>
                      <a:round/>
                      <a:headEnd type="none" w="med" len="med"/>
                      <a:tailEnd type="none" w="med" len="med"/>
                    </a:lnT>
                    <a:lnB w="19050" cap="flat" cmpd="sng" algn="ctr">
                      <a:solidFill>
                        <a:srgbClr val="8EAADB"/>
                      </a:solidFill>
                      <a:prstDash val="solid"/>
                      <a:round/>
                      <a:headEnd type="none" w="med" len="med"/>
                      <a:tailEnd type="none" w="med" len="med"/>
                    </a:lnB>
                    <a:solidFill>
                      <a:schemeClr val="accent5">
                        <a:lumMod val="40000"/>
                        <a:lumOff val="60000"/>
                      </a:schemeClr>
                    </a:solidFill>
                  </a:tcPr>
                </a:tc>
              </a:tr>
              <a:tr h="342999">
                <a:tc>
                  <a:txBody>
                    <a:bodyPr/>
                    <a:lstStyle/>
                    <a:p>
                      <a:pPr>
                        <a:lnSpc>
                          <a:spcPct val="107000"/>
                        </a:lnSpc>
                        <a:spcAft>
                          <a:spcPts val="0"/>
                        </a:spcAft>
                      </a:pPr>
                      <a:r>
                        <a:rPr lang="es-ES" sz="1400" b="0" dirty="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20% más pobre</a:t>
                      </a:r>
                      <a:endParaRPr lang="es-ES" sz="1400" b="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B4C6E7"/>
                      </a:solidFill>
                      <a:prstDash val="solid"/>
                      <a:round/>
                      <a:headEnd type="none" w="med" len="med"/>
                      <a:tailEnd type="none" w="med" len="med"/>
                    </a:lnL>
                    <a:lnR w="12700" cap="flat" cmpd="sng" algn="ctr">
                      <a:solidFill>
                        <a:srgbClr val="B4C6E7"/>
                      </a:solidFill>
                      <a:prstDash val="solid"/>
                      <a:round/>
                      <a:headEnd type="none" w="med" len="med"/>
                      <a:tailEnd type="none" w="med" len="med"/>
                    </a:lnR>
                    <a:lnT w="19050" cap="flat" cmpd="sng" algn="ctr">
                      <a:solidFill>
                        <a:srgbClr val="8EAADB"/>
                      </a:solidFill>
                      <a:prstDash val="solid"/>
                      <a:round/>
                      <a:headEnd type="none" w="med" len="med"/>
                      <a:tailEnd type="none" w="med" len="med"/>
                    </a:lnT>
                    <a:lnB w="12700" cap="flat" cmpd="sng" algn="ctr">
                      <a:solidFill>
                        <a:srgbClr val="B4C6E7"/>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1.33</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B4C6E7"/>
                      </a:solidFill>
                      <a:prstDash val="solid"/>
                      <a:round/>
                      <a:headEnd type="none" w="med" len="med"/>
                      <a:tailEnd type="none" w="med" len="med"/>
                    </a:lnL>
                    <a:lnR w="12700" cap="flat" cmpd="sng" algn="ctr">
                      <a:solidFill>
                        <a:srgbClr val="B4C6E7"/>
                      </a:solidFill>
                      <a:prstDash val="solid"/>
                      <a:round/>
                      <a:headEnd type="none" w="med" len="med"/>
                      <a:tailEnd type="none" w="med" len="med"/>
                    </a:lnR>
                    <a:lnT w="19050" cap="flat" cmpd="sng" algn="ctr">
                      <a:solidFill>
                        <a:srgbClr val="8EAADB"/>
                      </a:solidFill>
                      <a:prstDash val="solid"/>
                      <a:round/>
                      <a:headEnd type="none" w="med" len="med"/>
                      <a:tailEnd type="none" w="med" len="med"/>
                    </a:lnT>
                    <a:lnB w="12700" cap="flat" cmpd="sng" algn="ctr">
                      <a:solidFill>
                        <a:srgbClr val="B4C6E7"/>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408,083</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B4C6E7"/>
                      </a:solidFill>
                      <a:prstDash val="solid"/>
                      <a:round/>
                      <a:headEnd type="none" w="med" len="med"/>
                      <a:tailEnd type="none" w="med" len="med"/>
                    </a:lnL>
                    <a:lnR w="12700" cap="flat" cmpd="sng" algn="ctr">
                      <a:solidFill>
                        <a:srgbClr val="B4C6E7"/>
                      </a:solidFill>
                      <a:prstDash val="solid"/>
                      <a:round/>
                      <a:headEnd type="none" w="med" len="med"/>
                      <a:tailEnd type="none" w="med" len="med"/>
                    </a:lnR>
                    <a:lnT w="19050" cap="flat" cmpd="sng" algn="ctr">
                      <a:solidFill>
                        <a:srgbClr val="8EAADB"/>
                      </a:solidFill>
                      <a:prstDash val="solid"/>
                      <a:round/>
                      <a:headEnd type="none" w="med" len="med"/>
                      <a:tailEnd type="none" w="med" len="med"/>
                    </a:lnT>
                    <a:lnB w="12700" cap="flat" cmpd="sng" algn="ctr">
                      <a:solidFill>
                        <a:srgbClr val="B4C6E7"/>
                      </a:solidFill>
                      <a:prstDash val="solid"/>
                      <a:round/>
                      <a:headEnd type="none" w="med" len="med"/>
                      <a:tailEnd type="none" w="med" len="med"/>
                    </a:lnB>
                    <a:solidFill>
                      <a:schemeClr val="bg1"/>
                    </a:solidFill>
                  </a:tcPr>
                </a:tc>
              </a:tr>
              <a:tr h="342999">
                <a:tc>
                  <a:txBody>
                    <a:bodyPr/>
                    <a:lstStyle/>
                    <a:p>
                      <a:pPr>
                        <a:lnSpc>
                          <a:spcPct val="107000"/>
                        </a:lnSpc>
                        <a:spcAft>
                          <a:spcPts val="0"/>
                        </a:spcAft>
                      </a:pPr>
                      <a:r>
                        <a:rPr lang="es-ES" sz="1400" b="0" dirty="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2do quintil</a:t>
                      </a:r>
                      <a:endParaRPr lang="es-ES" sz="1400" b="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B4C6E7"/>
                      </a:solidFill>
                      <a:prstDash val="solid"/>
                      <a:round/>
                      <a:headEnd type="none" w="med" len="med"/>
                      <a:tailEnd type="none" w="med" len="med"/>
                    </a:lnL>
                    <a:lnR w="12700" cap="flat" cmpd="sng" algn="ctr">
                      <a:solidFill>
                        <a:srgbClr val="B4C6E7"/>
                      </a:solidFill>
                      <a:prstDash val="solid"/>
                      <a:round/>
                      <a:headEnd type="none" w="med" len="med"/>
                      <a:tailEnd type="none" w="med" len="med"/>
                    </a:lnR>
                    <a:lnT w="12700" cap="flat" cmpd="sng" algn="ctr">
                      <a:solidFill>
                        <a:srgbClr val="B4C6E7"/>
                      </a:solidFill>
                      <a:prstDash val="solid"/>
                      <a:round/>
                      <a:headEnd type="none" w="med" len="med"/>
                      <a:tailEnd type="none" w="med" len="med"/>
                    </a:lnT>
                    <a:lnB w="12700" cap="flat" cmpd="sng" algn="ctr">
                      <a:solidFill>
                        <a:srgbClr val="B4C6E7"/>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1.37</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B4C6E7"/>
                      </a:solidFill>
                      <a:prstDash val="solid"/>
                      <a:round/>
                      <a:headEnd type="none" w="med" len="med"/>
                      <a:tailEnd type="none" w="med" len="med"/>
                    </a:lnL>
                    <a:lnR w="12700" cap="flat" cmpd="sng" algn="ctr">
                      <a:solidFill>
                        <a:srgbClr val="B4C6E7"/>
                      </a:solidFill>
                      <a:prstDash val="solid"/>
                      <a:round/>
                      <a:headEnd type="none" w="med" len="med"/>
                      <a:tailEnd type="none" w="med" len="med"/>
                    </a:lnR>
                    <a:lnT w="12700" cap="flat" cmpd="sng" algn="ctr">
                      <a:solidFill>
                        <a:srgbClr val="B4C6E7"/>
                      </a:solidFill>
                      <a:prstDash val="solid"/>
                      <a:round/>
                      <a:headEnd type="none" w="med" len="med"/>
                      <a:tailEnd type="none" w="med" len="med"/>
                    </a:lnT>
                    <a:lnB w="12700" cap="flat" cmpd="sng" algn="ctr">
                      <a:solidFill>
                        <a:srgbClr val="B4C6E7"/>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621,372</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B4C6E7"/>
                      </a:solidFill>
                      <a:prstDash val="solid"/>
                      <a:round/>
                      <a:headEnd type="none" w="med" len="med"/>
                      <a:tailEnd type="none" w="med" len="med"/>
                    </a:lnL>
                    <a:lnR w="12700" cap="flat" cmpd="sng" algn="ctr">
                      <a:solidFill>
                        <a:srgbClr val="B4C6E7"/>
                      </a:solidFill>
                      <a:prstDash val="solid"/>
                      <a:round/>
                      <a:headEnd type="none" w="med" len="med"/>
                      <a:tailEnd type="none" w="med" len="med"/>
                    </a:lnR>
                    <a:lnT w="12700" cap="flat" cmpd="sng" algn="ctr">
                      <a:solidFill>
                        <a:srgbClr val="B4C6E7"/>
                      </a:solidFill>
                      <a:prstDash val="solid"/>
                      <a:round/>
                      <a:headEnd type="none" w="med" len="med"/>
                      <a:tailEnd type="none" w="med" len="med"/>
                    </a:lnT>
                    <a:lnB w="12700" cap="flat" cmpd="sng" algn="ctr">
                      <a:solidFill>
                        <a:srgbClr val="B4C6E7"/>
                      </a:solidFill>
                      <a:prstDash val="solid"/>
                      <a:round/>
                      <a:headEnd type="none" w="med" len="med"/>
                      <a:tailEnd type="none" w="med" len="med"/>
                    </a:lnB>
                    <a:solidFill>
                      <a:schemeClr val="bg1"/>
                    </a:solidFill>
                  </a:tcPr>
                </a:tc>
              </a:tr>
              <a:tr h="342999">
                <a:tc>
                  <a:txBody>
                    <a:bodyPr/>
                    <a:lstStyle/>
                    <a:p>
                      <a:pPr>
                        <a:lnSpc>
                          <a:spcPct val="107000"/>
                        </a:lnSpc>
                        <a:spcAft>
                          <a:spcPts val="0"/>
                        </a:spcAft>
                      </a:pPr>
                      <a:r>
                        <a:rPr lang="es-ES" sz="1400" b="0" dirty="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3er quintil</a:t>
                      </a:r>
                      <a:endParaRPr lang="es-ES" sz="1400" b="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B4C6E7"/>
                      </a:solidFill>
                      <a:prstDash val="solid"/>
                      <a:round/>
                      <a:headEnd type="none" w="med" len="med"/>
                      <a:tailEnd type="none" w="med" len="med"/>
                    </a:lnL>
                    <a:lnR w="12700" cap="flat" cmpd="sng" algn="ctr">
                      <a:solidFill>
                        <a:srgbClr val="B4C6E7"/>
                      </a:solidFill>
                      <a:prstDash val="solid"/>
                      <a:round/>
                      <a:headEnd type="none" w="med" len="med"/>
                      <a:tailEnd type="none" w="med" len="med"/>
                    </a:lnR>
                    <a:lnT w="12700" cap="flat" cmpd="sng" algn="ctr">
                      <a:solidFill>
                        <a:srgbClr val="B4C6E7"/>
                      </a:solidFill>
                      <a:prstDash val="solid"/>
                      <a:round/>
                      <a:headEnd type="none" w="med" len="med"/>
                      <a:tailEnd type="none" w="med" len="med"/>
                    </a:lnT>
                    <a:lnB w="12700" cap="flat" cmpd="sng" algn="ctr">
                      <a:solidFill>
                        <a:srgbClr val="B4C6E7"/>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1.42</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B4C6E7"/>
                      </a:solidFill>
                      <a:prstDash val="solid"/>
                      <a:round/>
                      <a:headEnd type="none" w="med" len="med"/>
                      <a:tailEnd type="none" w="med" len="med"/>
                    </a:lnL>
                    <a:lnR w="12700" cap="flat" cmpd="sng" algn="ctr">
                      <a:solidFill>
                        <a:srgbClr val="B4C6E7"/>
                      </a:solidFill>
                      <a:prstDash val="solid"/>
                      <a:round/>
                      <a:headEnd type="none" w="med" len="med"/>
                      <a:tailEnd type="none" w="med" len="med"/>
                    </a:lnR>
                    <a:lnT w="12700" cap="flat" cmpd="sng" algn="ctr">
                      <a:solidFill>
                        <a:srgbClr val="B4C6E7"/>
                      </a:solidFill>
                      <a:prstDash val="solid"/>
                      <a:round/>
                      <a:headEnd type="none" w="med" len="med"/>
                      <a:tailEnd type="none" w="med" len="med"/>
                    </a:lnT>
                    <a:lnB w="12700" cap="flat" cmpd="sng" algn="ctr">
                      <a:solidFill>
                        <a:srgbClr val="B4C6E7"/>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699,578</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B4C6E7"/>
                      </a:solidFill>
                      <a:prstDash val="solid"/>
                      <a:round/>
                      <a:headEnd type="none" w="med" len="med"/>
                      <a:tailEnd type="none" w="med" len="med"/>
                    </a:lnL>
                    <a:lnR w="12700" cap="flat" cmpd="sng" algn="ctr">
                      <a:solidFill>
                        <a:srgbClr val="B4C6E7"/>
                      </a:solidFill>
                      <a:prstDash val="solid"/>
                      <a:round/>
                      <a:headEnd type="none" w="med" len="med"/>
                      <a:tailEnd type="none" w="med" len="med"/>
                    </a:lnR>
                    <a:lnT w="12700" cap="flat" cmpd="sng" algn="ctr">
                      <a:solidFill>
                        <a:srgbClr val="B4C6E7"/>
                      </a:solidFill>
                      <a:prstDash val="solid"/>
                      <a:round/>
                      <a:headEnd type="none" w="med" len="med"/>
                      <a:tailEnd type="none" w="med" len="med"/>
                    </a:lnT>
                    <a:lnB w="12700" cap="flat" cmpd="sng" algn="ctr">
                      <a:solidFill>
                        <a:srgbClr val="B4C6E7"/>
                      </a:solidFill>
                      <a:prstDash val="solid"/>
                      <a:round/>
                      <a:headEnd type="none" w="med" len="med"/>
                      <a:tailEnd type="none" w="med" len="med"/>
                    </a:lnB>
                    <a:solidFill>
                      <a:schemeClr val="bg1"/>
                    </a:solidFill>
                  </a:tcPr>
                </a:tc>
              </a:tr>
              <a:tr h="342999">
                <a:tc>
                  <a:txBody>
                    <a:bodyPr/>
                    <a:lstStyle/>
                    <a:p>
                      <a:pPr>
                        <a:lnSpc>
                          <a:spcPct val="107000"/>
                        </a:lnSpc>
                        <a:spcAft>
                          <a:spcPts val="0"/>
                        </a:spcAft>
                      </a:pPr>
                      <a:r>
                        <a:rPr lang="es-ES" sz="1400" b="0" dirty="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4to quintil</a:t>
                      </a:r>
                      <a:endParaRPr lang="es-ES" sz="1400" b="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B4C6E7"/>
                      </a:solidFill>
                      <a:prstDash val="solid"/>
                      <a:round/>
                      <a:headEnd type="none" w="med" len="med"/>
                      <a:tailEnd type="none" w="med" len="med"/>
                    </a:lnL>
                    <a:lnR w="12700" cap="flat" cmpd="sng" algn="ctr">
                      <a:solidFill>
                        <a:srgbClr val="B4C6E7"/>
                      </a:solidFill>
                      <a:prstDash val="solid"/>
                      <a:round/>
                      <a:headEnd type="none" w="med" len="med"/>
                      <a:tailEnd type="none" w="med" len="med"/>
                    </a:lnR>
                    <a:lnT w="12700" cap="flat" cmpd="sng" algn="ctr">
                      <a:solidFill>
                        <a:srgbClr val="B4C6E7"/>
                      </a:solidFill>
                      <a:prstDash val="solid"/>
                      <a:round/>
                      <a:headEnd type="none" w="med" len="med"/>
                      <a:tailEnd type="none" w="med" len="med"/>
                    </a:lnT>
                    <a:lnB w="12700" cap="flat" cmpd="sng" algn="ctr">
                      <a:solidFill>
                        <a:srgbClr val="B4C6E7"/>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1.37</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B4C6E7"/>
                      </a:solidFill>
                      <a:prstDash val="solid"/>
                      <a:round/>
                      <a:headEnd type="none" w="med" len="med"/>
                      <a:tailEnd type="none" w="med" len="med"/>
                    </a:lnL>
                    <a:lnR w="12700" cap="flat" cmpd="sng" algn="ctr">
                      <a:solidFill>
                        <a:srgbClr val="B4C6E7"/>
                      </a:solidFill>
                      <a:prstDash val="solid"/>
                      <a:round/>
                      <a:headEnd type="none" w="med" len="med"/>
                      <a:tailEnd type="none" w="med" len="med"/>
                    </a:lnR>
                    <a:lnT w="12700" cap="flat" cmpd="sng" algn="ctr">
                      <a:solidFill>
                        <a:srgbClr val="B4C6E7"/>
                      </a:solidFill>
                      <a:prstDash val="solid"/>
                      <a:round/>
                      <a:headEnd type="none" w="med" len="med"/>
                      <a:tailEnd type="none" w="med" len="med"/>
                    </a:lnT>
                    <a:lnB w="12700" cap="flat" cmpd="sng" algn="ctr">
                      <a:solidFill>
                        <a:srgbClr val="B4C6E7"/>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717,036</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B4C6E7"/>
                      </a:solidFill>
                      <a:prstDash val="solid"/>
                      <a:round/>
                      <a:headEnd type="none" w="med" len="med"/>
                      <a:tailEnd type="none" w="med" len="med"/>
                    </a:lnL>
                    <a:lnR w="12700" cap="flat" cmpd="sng" algn="ctr">
                      <a:solidFill>
                        <a:srgbClr val="B4C6E7"/>
                      </a:solidFill>
                      <a:prstDash val="solid"/>
                      <a:round/>
                      <a:headEnd type="none" w="med" len="med"/>
                      <a:tailEnd type="none" w="med" len="med"/>
                    </a:lnR>
                    <a:lnT w="12700" cap="flat" cmpd="sng" algn="ctr">
                      <a:solidFill>
                        <a:srgbClr val="B4C6E7"/>
                      </a:solidFill>
                      <a:prstDash val="solid"/>
                      <a:round/>
                      <a:headEnd type="none" w="med" len="med"/>
                      <a:tailEnd type="none" w="med" len="med"/>
                    </a:lnT>
                    <a:lnB w="12700" cap="flat" cmpd="sng" algn="ctr">
                      <a:solidFill>
                        <a:srgbClr val="B4C6E7"/>
                      </a:solidFill>
                      <a:prstDash val="solid"/>
                      <a:round/>
                      <a:headEnd type="none" w="med" len="med"/>
                      <a:tailEnd type="none" w="med" len="med"/>
                    </a:lnB>
                    <a:solidFill>
                      <a:schemeClr val="bg1"/>
                    </a:solidFill>
                  </a:tcPr>
                </a:tc>
              </a:tr>
              <a:tr h="342999">
                <a:tc>
                  <a:txBody>
                    <a:bodyPr/>
                    <a:lstStyle/>
                    <a:p>
                      <a:pPr>
                        <a:lnSpc>
                          <a:spcPct val="107000"/>
                        </a:lnSpc>
                        <a:spcAft>
                          <a:spcPts val="0"/>
                        </a:spcAft>
                      </a:pPr>
                      <a:r>
                        <a:rPr lang="es-ES" sz="1400" b="0" dirty="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20% más rico</a:t>
                      </a:r>
                      <a:endParaRPr lang="es-ES" sz="1400" b="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B4C6E7"/>
                      </a:solidFill>
                      <a:prstDash val="solid"/>
                      <a:round/>
                      <a:headEnd type="none" w="med" len="med"/>
                      <a:tailEnd type="none" w="med" len="med"/>
                    </a:lnL>
                    <a:lnR w="12700" cap="flat" cmpd="sng" algn="ctr">
                      <a:solidFill>
                        <a:srgbClr val="B4C6E7"/>
                      </a:solidFill>
                      <a:prstDash val="solid"/>
                      <a:round/>
                      <a:headEnd type="none" w="med" len="med"/>
                      <a:tailEnd type="none" w="med" len="med"/>
                    </a:lnR>
                    <a:lnT w="12700" cap="flat" cmpd="sng" algn="ctr">
                      <a:solidFill>
                        <a:srgbClr val="B4C6E7"/>
                      </a:solidFill>
                      <a:prstDash val="solid"/>
                      <a:round/>
                      <a:headEnd type="none" w="med" len="med"/>
                      <a:tailEnd type="none" w="med" len="med"/>
                    </a:lnT>
                    <a:lnB w="12700" cap="flat" cmpd="sng" algn="ctr">
                      <a:solidFill>
                        <a:srgbClr val="B4C6E7"/>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1.64</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B4C6E7"/>
                      </a:solidFill>
                      <a:prstDash val="solid"/>
                      <a:round/>
                      <a:headEnd type="none" w="med" len="med"/>
                      <a:tailEnd type="none" w="med" len="med"/>
                    </a:lnL>
                    <a:lnR w="12700" cap="flat" cmpd="sng" algn="ctr">
                      <a:solidFill>
                        <a:srgbClr val="B4C6E7"/>
                      </a:solidFill>
                      <a:prstDash val="solid"/>
                      <a:round/>
                      <a:headEnd type="none" w="med" len="med"/>
                      <a:tailEnd type="none" w="med" len="med"/>
                    </a:lnR>
                    <a:lnT w="12700" cap="flat" cmpd="sng" algn="ctr">
                      <a:solidFill>
                        <a:srgbClr val="B4C6E7"/>
                      </a:solidFill>
                      <a:prstDash val="solid"/>
                      <a:round/>
                      <a:headEnd type="none" w="med" len="med"/>
                      <a:tailEnd type="none" w="med" len="med"/>
                    </a:lnT>
                    <a:lnB w="12700" cap="flat" cmpd="sng" algn="ctr">
                      <a:solidFill>
                        <a:srgbClr val="B4C6E7"/>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783,487</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B4C6E7"/>
                      </a:solidFill>
                      <a:prstDash val="solid"/>
                      <a:round/>
                      <a:headEnd type="none" w="med" len="med"/>
                      <a:tailEnd type="none" w="med" len="med"/>
                    </a:lnL>
                    <a:lnR w="12700" cap="flat" cmpd="sng" algn="ctr">
                      <a:solidFill>
                        <a:srgbClr val="B4C6E7"/>
                      </a:solidFill>
                      <a:prstDash val="solid"/>
                      <a:round/>
                      <a:headEnd type="none" w="med" len="med"/>
                      <a:tailEnd type="none" w="med" len="med"/>
                    </a:lnR>
                    <a:lnT w="12700" cap="flat" cmpd="sng" algn="ctr">
                      <a:solidFill>
                        <a:srgbClr val="B4C6E7"/>
                      </a:solidFill>
                      <a:prstDash val="solid"/>
                      <a:round/>
                      <a:headEnd type="none" w="med" len="med"/>
                      <a:tailEnd type="none" w="med" len="med"/>
                    </a:lnT>
                    <a:lnB w="12700" cap="flat" cmpd="sng" algn="ctr">
                      <a:solidFill>
                        <a:srgbClr val="B4C6E7"/>
                      </a:solidFill>
                      <a:prstDash val="solid"/>
                      <a:round/>
                      <a:headEnd type="none" w="med" len="med"/>
                      <a:tailEnd type="none" w="med" len="med"/>
                    </a:lnB>
                    <a:solidFill>
                      <a:schemeClr val="bg1"/>
                    </a:solidFill>
                  </a:tcPr>
                </a:tc>
              </a:tr>
              <a:tr h="342999">
                <a:tc>
                  <a:txBody>
                    <a:bodyPr/>
                    <a:lstStyle/>
                    <a:p>
                      <a:pPr>
                        <a:lnSpc>
                          <a:spcPct val="107000"/>
                        </a:lnSpc>
                        <a:spcAft>
                          <a:spcPts val="0"/>
                        </a:spcAft>
                      </a:pPr>
                      <a:r>
                        <a:rPr lang="es-ES" sz="1400" b="1" dirty="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TOTAL</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B4C6E7"/>
                      </a:solidFill>
                      <a:prstDash val="solid"/>
                      <a:round/>
                      <a:headEnd type="none" w="med" len="med"/>
                      <a:tailEnd type="none" w="med" len="med"/>
                    </a:lnL>
                    <a:lnR w="12700" cap="flat" cmpd="sng" algn="ctr">
                      <a:solidFill>
                        <a:srgbClr val="B4C6E7"/>
                      </a:solidFill>
                      <a:prstDash val="solid"/>
                      <a:round/>
                      <a:headEnd type="none" w="med" len="med"/>
                      <a:tailEnd type="none" w="med" len="med"/>
                    </a:lnR>
                    <a:lnT w="12700" cap="flat" cmpd="sng" algn="ctr">
                      <a:solidFill>
                        <a:srgbClr val="B4C6E7"/>
                      </a:solidFill>
                      <a:prstDash val="solid"/>
                      <a:round/>
                      <a:headEnd type="none" w="med" len="med"/>
                      <a:tailEnd type="none" w="med" len="med"/>
                    </a:lnT>
                    <a:lnB w="12700" cap="flat" cmpd="sng" algn="ctr">
                      <a:solidFill>
                        <a:srgbClr val="B4C6E7"/>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b="1" dirty="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1.43</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B4C6E7"/>
                      </a:solidFill>
                      <a:prstDash val="solid"/>
                      <a:round/>
                      <a:headEnd type="none" w="med" len="med"/>
                      <a:tailEnd type="none" w="med" len="med"/>
                    </a:lnL>
                    <a:lnR w="12700" cap="flat" cmpd="sng" algn="ctr">
                      <a:solidFill>
                        <a:srgbClr val="B4C6E7"/>
                      </a:solidFill>
                      <a:prstDash val="solid"/>
                      <a:round/>
                      <a:headEnd type="none" w="med" len="med"/>
                      <a:tailEnd type="none" w="med" len="med"/>
                    </a:lnR>
                    <a:lnT w="12700" cap="flat" cmpd="sng" algn="ctr">
                      <a:solidFill>
                        <a:srgbClr val="B4C6E7"/>
                      </a:solidFill>
                      <a:prstDash val="solid"/>
                      <a:round/>
                      <a:headEnd type="none" w="med" len="med"/>
                      <a:tailEnd type="none" w="med" len="med"/>
                    </a:lnT>
                    <a:lnB w="12700" cap="flat" cmpd="sng" algn="ctr">
                      <a:solidFill>
                        <a:srgbClr val="B4C6E7"/>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b="1" dirty="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3,229,556</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rgbClr val="B4C6E7"/>
                      </a:solidFill>
                      <a:prstDash val="solid"/>
                      <a:round/>
                      <a:headEnd type="none" w="med" len="med"/>
                      <a:tailEnd type="none" w="med" len="med"/>
                    </a:lnL>
                    <a:lnR w="12700" cap="flat" cmpd="sng" algn="ctr">
                      <a:solidFill>
                        <a:srgbClr val="B4C6E7"/>
                      </a:solidFill>
                      <a:prstDash val="solid"/>
                      <a:round/>
                      <a:headEnd type="none" w="med" len="med"/>
                      <a:tailEnd type="none" w="med" len="med"/>
                    </a:lnR>
                    <a:lnT w="12700" cap="flat" cmpd="sng" algn="ctr">
                      <a:solidFill>
                        <a:srgbClr val="B4C6E7"/>
                      </a:solidFill>
                      <a:prstDash val="solid"/>
                      <a:round/>
                      <a:headEnd type="none" w="med" len="med"/>
                      <a:tailEnd type="none" w="med" len="med"/>
                    </a:lnT>
                    <a:lnB w="12700" cap="flat" cmpd="sng" algn="ctr">
                      <a:solidFill>
                        <a:srgbClr val="B4C6E7"/>
                      </a:solidFill>
                      <a:prstDash val="solid"/>
                      <a:round/>
                      <a:headEnd type="none" w="med" len="med"/>
                      <a:tailEnd type="none" w="med" len="med"/>
                    </a:lnB>
                    <a:solidFill>
                      <a:schemeClr val="bg1"/>
                    </a:solidFill>
                  </a:tcPr>
                </a:tc>
              </a:tr>
            </a:tbl>
          </a:graphicData>
        </a:graphic>
      </p:graphicFrame>
      <p:sp>
        <p:nvSpPr>
          <p:cNvPr id="11" name="Nube 10"/>
          <p:cNvSpPr/>
          <p:nvPr/>
        </p:nvSpPr>
        <p:spPr>
          <a:xfrm rot="21181699">
            <a:off x="657409" y="2954216"/>
            <a:ext cx="3277773" cy="3094892"/>
          </a:xfrm>
          <a:prstGeom prst="cloud">
            <a:avLst/>
          </a:prstGeom>
          <a:solidFill>
            <a:srgbClr val="FFFFCC"/>
          </a:solidFill>
          <a:ln>
            <a:solidFill>
              <a:srgbClr val="FFFF00"/>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es-EC" sz="1400" dirty="0" smtClean="0">
                <a:latin typeface="Century Gothic" panose="020B0502020202020204" pitchFamily="34" charset="0"/>
              </a:rPr>
              <a:t>Sin embargo apenas el 84.75% de las familias ecuatorianas adquieren GLP para el hogar.</a:t>
            </a:r>
            <a:endParaRPr lang="es-ES" sz="1400" dirty="0">
              <a:latin typeface="Century Gothic" panose="020B0502020202020204" pitchFamily="34" charset="0"/>
            </a:endParaRPr>
          </a:p>
        </p:txBody>
      </p:sp>
    </p:spTree>
    <p:extLst>
      <p:ext uri="{BB962C8B-B14F-4D97-AF65-F5344CB8AC3E}">
        <p14:creationId xmlns:p14="http://schemas.microsoft.com/office/powerpoint/2010/main" val="2501538339"/>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23080" y="-122533"/>
            <a:ext cx="11464120" cy="1107996"/>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DESVÍO </a:t>
            </a:r>
            <a:r>
              <a:rPr lang="es-EC"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DEL GLP DE USO </a:t>
            </a: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DOMÉSTICO</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2" name="Diagrama 1"/>
          <p:cNvGraphicFramePr/>
          <p:nvPr>
            <p:extLst>
              <p:ext uri="{D42A27DB-BD31-4B8C-83A1-F6EECF244321}">
                <p14:modId xmlns:p14="http://schemas.microsoft.com/office/powerpoint/2010/main" val="1674150847"/>
              </p:ext>
            </p:extLst>
          </p:nvPr>
        </p:nvGraphicFramePr>
        <p:xfrm>
          <a:off x="423080" y="985463"/>
          <a:ext cx="1146412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51630551"/>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23080" y="-122533"/>
            <a:ext cx="11464120" cy="1107996"/>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DESVÍO </a:t>
            </a:r>
            <a:r>
              <a:rPr lang="es-EC"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DEL GLP DE USO DOMÉSTICO</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2" name="Tabla 1"/>
          <p:cNvGraphicFramePr>
            <a:graphicFrameLocks noGrp="1"/>
          </p:cNvGraphicFramePr>
          <p:nvPr>
            <p:extLst>
              <p:ext uri="{D42A27DB-BD31-4B8C-83A1-F6EECF244321}">
                <p14:modId xmlns:p14="http://schemas.microsoft.com/office/powerpoint/2010/main" val="543581296"/>
              </p:ext>
            </p:extLst>
          </p:nvPr>
        </p:nvGraphicFramePr>
        <p:xfrm>
          <a:off x="925215" y="3569091"/>
          <a:ext cx="10459850" cy="2696148"/>
        </p:xfrm>
        <a:graphic>
          <a:graphicData uri="http://schemas.openxmlformats.org/drawingml/2006/table">
            <a:tbl>
              <a:tblPr firstRow="1" firstCol="1" bandRow="1">
                <a:tableStyleId>{FABFCF23-3B69-468F-B69F-88F6DE6A72F2}</a:tableStyleId>
              </a:tblPr>
              <a:tblGrid>
                <a:gridCol w="1864207"/>
                <a:gridCol w="1227949"/>
                <a:gridCol w="1227949"/>
                <a:gridCol w="1227949"/>
                <a:gridCol w="1227949"/>
                <a:gridCol w="1227949"/>
                <a:gridCol w="1227949"/>
                <a:gridCol w="1227949"/>
              </a:tblGrid>
              <a:tr h="388620">
                <a:tc>
                  <a:txBody>
                    <a:bodyPr/>
                    <a:lstStyle/>
                    <a:p>
                      <a:endParaRPr lang="es-ES" sz="1400" dirty="0">
                        <a:solidFill>
                          <a:schemeClr val="tx1"/>
                        </a:solidFill>
                        <a:effectLst/>
                        <a:latin typeface="Century Gothic" panose="020B0502020202020204" pitchFamily="34"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algn="ctr">
                        <a:lnSpc>
                          <a:spcPct val="107000"/>
                        </a:lnSpc>
                        <a:spcAft>
                          <a:spcPts val="0"/>
                        </a:spcAft>
                      </a:pPr>
                      <a:r>
                        <a:rPr lang="es-ES" sz="1400" dirty="0">
                          <a:solidFill>
                            <a:schemeClr val="tx1"/>
                          </a:solidFill>
                          <a:effectLst/>
                          <a:latin typeface="Century Gothic" panose="020B0502020202020204" pitchFamily="34" charset="0"/>
                        </a:rPr>
                        <a:t>2010</a:t>
                      </a:r>
                      <a:endParaRPr lang="es-ES" sz="14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algn="ctr">
                        <a:lnSpc>
                          <a:spcPct val="107000"/>
                        </a:lnSpc>
                        <a:spcAft>
                          <a:spcPts val="0"/>
                        </a:spcAft>
                      </a:pPr>
                      <a:r>
                        <a:rPr lang="es-ES" sz="1400" dirty="0">
                          <a:solidFill>
                            <a:schemeClr val="tx1"/>
                          </a:solidFill>
                          <a:effectLst/>
                          <a:latin typeface="Century Gothic" panose="020B0502020202020204" pitchFamily="34" charset="0"/>
                        </a:rPr>
                        <a:t>2011</a:t>
                      </a:r>
                      <a:endParaRPr lang="es-ES" sz="14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algn="ctr">
                        <a:lnSpc>
                          <a:spcPct val="107000"/>
                        </a:lnSpc>
                        <a:spcAft>
                          <a:spcPts val="0"/>
                        </a:spcAft>
                      </a:pPr>
                      <a:r>
                        <a:rPr lang="es-ES" sz="1400" dirty="0">
                          <a:solidFill>
                            <a:schemeClr val="tx1"/>
                          </a:solidFill>
                          <a:effectLst/>
                          <a:latin typeface="Century Gothic" panose="020B0502020202020204" pitchFamily="34" charset="0"/>
                        </a:rPr>
                        <a:t>2012</a:t>
                      </a:r>
                      <a:endParaRPr lang="es-ES" sz="14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algn="ctr">
                        <a:lnSpc>
                          <a:spcPct val="107000"/>
                        </a:lnSpc>
                        <a:spcAft>
                          <a:spcPts val="0"/>
                        </a:spcAft>
                      </a:pPr>
                      <a:r>
                        <a:rPr lang="es-ES" sz="1400" dirty="0">
                          <a:solidFill>
                            <a:schemeClr val="tx1"/>
                          </a:solidFill>
                          <a:effectLst/>
                          <a:latin typeface="Century Gothic" panose="020B0502020202020204" pitchFamily="34" charset="0"/>
                        </a:rPr>
                        <a:t>2013</a:t>
                      </a:r>
                      <a:endParaRPr lang="es-ES" sz="14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algn="ctr">
                        <a:lnSpc>
                          <a:spcPct val="107000"/>
                        </a:lnSpc>
                        <a:spcAft>
                          <a:spcPts val="0"/>
                        </a:spcAft>
                      </a:pPr>
                      <a:r>
                        <a:rPr lang="es-ES" sz="1400" dirty="0">
                          <a:solidFill>
                            <a:schemeClr val="tx1"/>
                          </a:solidFill>
                          <a:effectLst/>
                          <a:latin typeface="Century Gothic" panose="020B0502020202020204" pitchFamily="34" charset="0"/>
                        </a:rPr>
                        <a:t>2014</a:t>
                      </a:r>
                      <a:endParaRPr lang="es-ES" sz="14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algn="ctr">
                        <a:lnSpc>
                          <a:spcPct val="107000"/>
                        </a:lnSpc>
                        <a:spcAft>
                          <a:spcPts val="0"/>
                        </a:spcAft>
                      </a:pPr>
                      <a:r>
                        <a:rPr lang="es-ES" sz="1400" dirty="0">
                          <a:solidFill>
                            <a:schemeClr val="tx1"/>
                          </a:solidFill>
                          <a:effectLst/>
                          <a:latin typeface="Century Gothic" panose="020B0502020202020204" pitchFamily="34" charset="0"/>
                        </a:rPr>
                        <a:t>2015</a:t>
                      </a:r>
                      <a:endParaRPr lang="es-ES" sz="14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c>
                  <a:txBody>
                    <a:bodyPr/>
                    <a:lstStyle/>
                    <a:p>
                      <a:pPr algn="ctr">
                        <a:lnSpc>
                          <a:spcPct val="107000"/>
                        </a:lnSpc>
                        <a:spcAft>
                          <a:spcPts val="0"/>
                        </a:spcAft>
                      </a:pPr>
                      <a:r>
                        <a:rPr lang="es-ES" sz="1400" dirty="0">
                          <a:solidFill>
                            <a:schemeClr val="tx1"/>
                          </a:solidFill>
                          <a:effectLst/>
                          <a:latin typeface="Century Gothic" panose="020B0502020202020204" pitchFamily="34" charset="0"/>
                        </a:rPr>
                        <a:t>2016</a:t>
                      </a:r>
                      <a:endParaRPr lang="es-ES" sz="14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60000"/>
                        <a:lumOff val="40000"/>
                      </a:schemeClr>
                    </a:solidFill>
                  </a:tcPr>
                </a:tc>
              </a:tr>
              <a:tr h="388620">
                <a:tc>
                  <a:txBody>
                    <a:bodyPr/>
                    <a:lstStyle/>
                    <a:p>
                      <a:pPr>
                        <a:lnSpc>
                          <a:spcPct val="107000"/>
                        </a:lnSpc>
                        <a:spcAft>
                          <a:spcPts val="0"/>
                        </a:spcAft>
                      </a:pPr>
                      <a:r>
                        <a:rPr lang="es-ES" sz="1400" b="0" dirty="0">
                          <a:effectLst/>
                          <a:latin typeface="Century Gothic" panose="020B0502020202020204" pitchFamily="34" charset="0"/>
                        </a:rPr>
                        <a:t>Demanda GLP en Kg</a:t>
                      </a:r>
                      <a:endParaRPr lang="es-ES" sz="1400" b="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916,516,000</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924,844,000</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942,062,037</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956,024,232</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944,039,459</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961,598,299</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915,751,649</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88620">
                <a:tc>
                  <a:txBody>
                    <a:bodyPr/>
                    <a:lstStyle/>
                    <a:p>
                      <a:pPr>
                        <a:lnSpc>
                          <a:spcPct val="107000"/>
                        </a:lnSpc>
                        <a:spcAft>
                          <a:spcPts val="0"/>
                        </a:spcAft>
                      </a:pPr>
                      <a:r>
                        <a:rPr lang="es-ES" sz="1400" b="0" dirty="0">
                          <a:effectLst/>
                          <a:latin typeface="Century Gothic" panose="020B0502020202020204" pitchFamily="34" charset="0"/>
                        </a:rPr>
                        <a:t>% de Desvío de GLP</a:t>
                      </a:r>
                      <a:endParaRPr lang="es-ES" sz="1400" b="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9.30%</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10.12%</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11.76%</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13.05%</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11.94%</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13.55%</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9.22%</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88620">
                <a:tc>
                  <a:txBody>
                    <a:bodyPr/>
                    <a:lstStyle/>
                    <a:p>
                      <a:pPr>
                        <a:lnSpc>
                          <a:spcPct val="107000"/>
                        </a:lnSpc>
                        <a:spcAft>
                          <a:spcPts val="0"/>
                        </a:spcAft>
                      </a:pPr>
                      <a:r>
                        <a:rPr lang="es-ES" sz="1400" b="0" dirty="0">
                          <a:effectLst/>
                          <a:latin typeface="Century Gothic" panose="020B0502020202020204" pitchFamily="34" charset="0"/>
                        </a:rPr>
                        <a:t>Desvío GLP en Kg</a:t>
                      </a:r>
                      <a:endParaRPr lang="es-ES" sz="1400" b="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85,228,270</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93,556,270</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110,774,307</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124,736,502</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112,751,729</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130,310,569</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84,463,919</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164465">
                <a:tc>
                  <a:txBody>
                    <a:bodyPr/>
                    <a:lstStyle/>
                    <a:p>
                      <a:endParaRPr lang="es-ES" sz="1400" b="0" dirty="0">
                        <a:effectLst/>
                        <a:latin typeface="Century Gothic" panose="020B0502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s-ES" sz="1400" dirty="0">
                        <a:effectLst/>
                        <a:latin typeface="Century Gothic" panose="020B0502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s-ES" sz="1400" dirty="0">
                        <a:effectLst/>
                        <a:latin typeface="Century Gothic" panose="020B0502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s-ES" sz="1400" dirty="0">
                        <a:effectLst/>
                        <a:latin typeface="Century Gothic" panose="020B0502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s-ES" sz="1400" dirty="0">
                        <a:effectLst/>
                        <a:latin typeface="Century Gothic" panose="020B0502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s-ES" sz="1400" dirty="0">
                        <a:effectLst/>
                        <a:latin typeface="Century Gothic" panose="020B0502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s-ES" sz="1400" dirty="0">
                        <a:effectLst/>
                        <a:latin typeface="Century Gothic" panose="020B0502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s-ES" sz="1400" dirty="0">
                        <a:effectLst/>
                        <a:latin typeface="Century Gothic" panose="020B050202020202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88620">
                <a:tc>
                  <a:txBody>
                    <a:bodyPr/>
                    <a:lstStyle/>
                    <a:p>
                      <a:pPr>
                        <a:lnSpc>
                          <a:spcPct val="107000"/>
                        </a:lnSpc>
                        <a:spcAft>
                          <a:spcPts val="0"/>
                        </a:spcAft>
                      </a:pPr>
                      <a:r>
                        <a:rPr lang="es-ES" sz="1400" b="0" dirty="0">
                          <a:effectLst/>
                          <a:latin typeface="Century Gothic" panose="020B0502020202020204" pitchFamily="34" charset="0"/>
                        </a:rPr>
                        <a:t>Demanda GLP Cilindros 15kg</a:t>
                      </a:r>
                      <a:endParaRPr lang="es-ES" sz="1400" b="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61,101,067</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61,656,267</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62,804,136</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63,734,949</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62,935,964</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64,106,553</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61,050,110</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88620">
                <a:tc>
                  <a:txBody>
                    <a:bodyPr/>
                    <a:lstStyle/>
                    <a:p>
                      <a:pPr>
                        <a:lnSpc>
                          <a:spcPct val="107000"/>
                        </a:lnSpc>
                        <a:spcAft>
                          <a:spcPts val="0"/>
                        </a:spcAft>
                      </a:pPr>
                      <a:r>
                        <a:rPr lang="es-ES" sz="1400" b="0" dirty="0">
                          <a:effectLst/>
                          <a:latin typeface="Century Gothic" panose="020B0502020202020204" pitchFamily="34" charset="0"/>
                        </a:rPr>
                        <a:t>Desvío GLP Cilindros 15kg</a:t>
                      </a:r>
                      <a:endParaRPr lang="es-ES" sz="1400" b="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5,681,885</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6,237,085</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7,384,954</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8,315,767</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7,516,782</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8,687,371</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effectLst/>
                          <a:latin typeface="Century Gothic" panose="020B0502020202020204" pitchFamily="34" charset="0"/>
                        </a:rPr>
                        <a:t>5,630,928</a:t>
                      </a:r>
                      <a:endParaRPr lang="es-ES" sz="140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3" name="Rectángulo 2"/>
          <p:cNvSpPr/>
          <p:nvPr/>
        </p:nvSpPr>
        <p:spPr>
          <a:xfrm>
            <a:off x="811237" y="6318006"/>
            <a:ext cx="6096000" cy="454612"/>
          </a:xfrm>
          <a:prstGeom prst="rect">
            <a:avLst/>
          </a:prstGeom>
        </p:spPr>
        <p:txBody>
          <a:bodyPr>
            <a:spAutoFit/>
          </a:bodyPr>
          <a:lstStyle/>
          <a:p>
            <a:pPr>
              <a:lnSpc>
                <a:spcPct val="107000"/>
              </a:lnSpc>
              <a:spcAft>
                <a:spcPts val="0"/>
              </a:spcAft>
            </a:pPr>
            <a:r>
              <a:rPr lang="es-ES" sz="1100" b="1" dirty="0">
                <a:solidFill>
                  <a:srgbClr val="000000"/>
                </a:solidFill>
                <a:latin typeface="Century Gothic" panose="020B0502020202020204" pitchFamily="34" charset="0"/>
                <a:ea typeface="Times New Roman" panose="02020603050405020304" pitchFamily="18" charset="0"/>
                <a:cs typeface="Times New Roman" panose="02020603050405020304" pitchFamily="18" charset="0"/>
              </a:rPr>
              <a:t>Fuente:</a:t>
            </a:r>
            <a:r>
              <a:rPr lang="es-ES" sz="1100" dirty="0">
                <a:solidFill>
                  <a:srgbClr val="000000"/>
                </a:solidFill>
                <a:latin typeface="Century Gothic" panose="020B0502020202020204" pitchFamily="34" charset="0"/>
                <a:ea typeface="Times New Roman" panose="02020603050405020304" pitchFamily="18" charset="0"/>
                <a:cs typeface="Times New Roman" panose="02020603050405020304" pitchFamily="18" charset="0"/>
              </a:rPr>
              <a:t> SHE – Estadísticas Hidrocarburíferas </a:t>
            </a:r>
            <a:endParaRPr lang="es-ES" sz="1100" dirty="0">
              <a:latin typeface="Century Gothic" panose="020B0502020202020204" pitchFamily="34" charset="0"/>
              <a:ea typeface="Malgun Gothic" panose="020B0503020000020004" pitchFamily="34" charset="-127"/>
              <a:cs typeface="Times New Roman" panose="02020603050405020304" pitchFamily="18" charset="0"/>
            </a:endParaRPr>
          </a:p>
          <a:p>
            <a:pPr>
              <a:lnSpc>
                <a:spcPct val="107000"/>
              </a:lnSpc>
              <a:spcAft>
                <a:spcPts val="0"/>
              </a:spcAft>
            </a:pPr>
            <a:r>
              <a:rPr lang="es-ES" sz="1100" b="1" dirty="0">
                <a:solidFill>
                  <a:srgbClr val="000000"/>
                </a:solidFill>
                <a:latin typeface="Century Gothic" panose="020B0502020202020204" pitchFamily="34" charset="0"/>
                <a:ea typeface="Times New Roman" panose="02020603050405020304" pitchFamily="18" charset="0"/>
                <a:cs typeface="Times New Roman" panose="02020603050405020304" pitchFamily="18" charset="0"/>
              </a:rPr>
              <a:t>Elaborado por:</a:t>
            </a:r>
            <a:r>
              <a:rPr lang="es-ES" sz="1100" dirty="0">
                <a:solidFill>
                  <a:srgbClr val="000000"/>
                </a:solidFill>
                <a:latin typeface="Century Gothic" panose="020B0502020202020204" pitchFamily="34" charset="0"/>
                <a:ea typeface="Times New Roman" panose="02020603050405020304" pitchFamily="18" charset="0"/>
                <a:cs typeface="Times New Roman" panose="02020603050405020304" pitchFamily="18" charset="0"/>
              </a:rPr>
              <a:t> Autoras</a:t>
            </a:r>
            <a:endParaRPr lang="es-ES" sz="1100" dirty="0">
              <a:effectLst/>
              <a:latin typeface="Century Gothic" panose="020B0502020202020204" pitchFamily="34" charset="0"/>
              <a:ea typeface="Malgun Gothic" panose="020B0503020000020004" pitchFamily="34" charset="-127"/>
              <a:cs typeface="Times New Roman" panose="02020603050405020304" pitchFamily="18" charset="0"/>
            </a:endParaRPr>
          </a:p>
        </p:txBody>
      </p:sp>
      <p:graphicFrame>
        <p:nvGraphicFramePr>
          <p:cNvPr id="6" name="Diagrama 5"/>
          <p:cNvGraphicFramePr/>
          <p:nvPr>
            <p:extLst>
              <p:ext uri="{D42A27DB-BD31-4B8C-83A1-F6EECF244321}">
                <p14:modId xmlns:p14="http://schemas.microsoft.com/office/powerpoint/2010/main" val="4217755983"/>
              </p:ext>
            </p:extLst>
          </p:nvPr>
        </p:nvGraphicFramePr>
        <p:xfrm>
          <a:off x="2091140" y="986188"/>
          <a:ext cx="8128000" cy="233451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19927255"/>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23080" y="0"/>
            <a:ext cx="11464120" cy="985463"/>
          </a:xfrm>
          <a:prstGeom prst="rect">
            <a:avLst/>
          </a:prstGeom>
        </p:spPr>
        <p:txBody>
          <a:bodyPr wrap="square">
            <a:spAutoFit/>
          </a:bodyPr>
          <a:lstStyle/>
          <a:p>
            <a:pPr algn="ctr">
              <a:lnSpc>
                <a:spcPct val="150000"/>
              </a:lnSpc>
              <a:spcBef>
                <a:spcPts val="1200"/>
              </a:spcBef>
            </a:pPr>
            <a:r>
              <a:rPr lang="es-EC"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DESVÍO DEL GLP DE USO DOMÉSTICO</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2" name="Diagrama 1"/>
          <p:cNvGraphicFramePr/>
          <p:nvPr>
            <p:extLst>
              <p:ext uri="{D42A27DB-BD31-4B8C-83A1-F6EECF244321}">
                <p14:modId xmlns:p14="http://schemas.microsoft.com/office/powerpoint/2010/main" val="24449552"/>
              </p:ext>
            </p:extLst>
          </p:nvPr>
        </p:nvGraphicFramePr>
        <p:xfrm>
          <a:off x="423080" y="1085426"/>
          <a:ext cx="11295308"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62632314"/>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23080" y="0"/>
            <a:ext cx="11464120" cy="985463"/>
          </a:xfrm>
          <a:prstGeom prst="rect">
            <a:avLst/>
          </a:prstGeom>
        </p:spPr>
        <p:txBody>
          <a:bodyPr wrap="square">
            <a:spAutoFit/>
          </a:bodyPr>
          <a:lstStyle/>
          <a:p>
            <a:pPr algn="ctr">
              <a:lnSpc>
                <a:spcPct val="150000"/>
              </a:lnSpc>
              <a:spcBef>
                <a:spcPts val="1200"/>
              </a:spcBef>
            </a:pPr>
            <a:r>
              <a:rPr lang="es-EC"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DESVÍO DEL GLP DE USO DOMÉSTICO</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2" name="Diagrama 1"/>
          <p:cNvGraphicFramePr/>
          <p:nvPr>
            <p:extLst>
              <p:ext uri="{D42A27DB-BD31-4B8C-83A1-F6EECF244321}">
                <p14:modId xmlns:p14="http://schemas.microsoft.com/office/powerpoint/2010/main" val="2040646014"/>
              </p:ext>
            </p:extLst>
          </p:nvPr>
        </p:nvGraphicFramePr>
        <p:xfrm>
          <a:off x="2116407" y="1378632"/>
          <a:ext cx="9770793" cy="48392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9698" name="Picture 2" descr="Resultado de imagen de señor animado pensando"/>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73562" y="3798275"/>
            <a:ext cx="2897341" cy="2897341"/>
          </a:xfrm>
          <a:prstGeom prst="rect">
            <a:avLst/>
          </a:prstGeom>
          <a:noFill/>
          <a:effectLst>
            <a:softEdge rad="1270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2503081"/>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Marcador de contenido 4"/>
          <p:cNvGraphicFramePr>
            <a:graphicFrameLocks noGrp="1"/>
          </p:cNvGraphicFramePr>
          <p:nvPr>
            <p:ph idx="1"/>
            <p:extLst>
              <p:ext uri="{D42A27DB-BD31-4B8C-83A1-F6EECF244321}">
                <p14:modId xmlns:p14="http://schemas.microsoft.com/office/powerpoint/2010/main" val="827498391"/>
              </p:ext>
            </p:extLst>
          </p:nvPr>
        </p:nvGraphicFramePr>
        <p:xfrm>
          <a:off x="0" y="1200329"/>
          <a:ext cx="11551023" cy="5523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ítulo 3"/>
          <p:cNvSpPr>
            <a:spLocks noGrp="1"/>
          </p:cNvSpPr>
          <p:nvPr>
            <p:ph type="title"/>
          </p:nvPr>
        </p:nvSpPr>
        <p:spPr>
          <a:xfrm>
            <a:off x="835959" y="0"/>
            <a:ext cx="10331827" cy="1200329"/>
          </a:xfrm>
          <a:prstGeom prst="rect">
            <a:avLst/>
          </a:prstGeom>
        </p:spPr>
        <p:txBody>
          <a:bodyPr wrap="square">
            <a:spAutoFit/>
          </a:bodyPr>
          <a:lstStyle/>
          <a:p>
            <a:pPr algn="ctr">
              <a:lnSpc>
                <a:spcPct val="100000"/>
              </a:lnSpc>
            </a:pPr>
            <a:r>
              <a:rPr lang="es-EC"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EFECTOS DEL SUBSIDIO EN AL POBLACIÓN ECUATORIANA</a:t>
            </a:r>
            <a:endParaRPr lang="es-ES"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spTree>
    <p:extLst>
      <p:ext uri="{BB962C8B-B14F-4D97-AF65-F5344CB8AC3E}">
        <p14:creationId xmlns:p14="http://schemas.microsoft.com/office/powerpoint/2010/main" val="886553422"/>
      </p:ext>
    </p:extLst>
  </p:cSld>
  <p:clrMapOvr>
    <a:masterClrMapping/>
  </p:clrMapOvr>
  <p:transition spd="med">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Marcador de contenido 4"/>
          <p:cNvGraphicFramePr>
            <a:graphicFrameLocks noGrp="1"/>
          </p:cNvGraphicFramePr>
          <p:nvPr>
            <p:ph idx="1"/>
            <p:extLst/>
          </p:nvPr>
        </p:nvGraphicFramePr>
        <p:xfrm>
          <a:off x="268941" y="769441"/>
          <a:ext cx="11698941" cy="592719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ítulo 3"/>
          <p:cNvSpPr>
            <a:spLocks noGrp="1"/>
          </p:cNvSpPr>
          <p:nvPr>
            <p:ph type="title"/>
          </p:nvPr>
        </p:nvSpPr>
        <p:spPr>
          <a:xfrm>
            <a:off x="959226" y="0"/>
            <a:ext cx="10058400" cy="769441"/>
          </a:xfrm>
          <a:prstGeom prst="rect">
            <a:avLst/>
          </a:prstGeom>
        </p:spPr>
        <p:txBody>
          <a:bodyPr wrap="square">
            <a:spAutoFit/>
          </a:bodyPr>
          <a:lstStyle/>
          <a:p>
            <a:pPr algn="ctr">
              <a:lnSpc>
                <a:spcPct val="100000"/>
              </a:lnSpc>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MANTENER EL SUBSIDIO</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spTree>
    <p:extLst>
      <p:ext uri="{BB962C8B-B14F-4D97-AF65-F5344CB8AC3E}">
        <p14:creationId xmlns:p14="http://schemas.microsoft.com/office/powerpoint/2010/main" val="2175115690"/>
      </p:ext>
    </p:extLst>
  </p:cSld>
  <p:clrMapOvr>
    <a:masterClrMapping/>
  </p:clrMapOvr>
  <p:transition spd="med">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Marcador de contenido 4"/>
          <p:cNvGraphicFramePr>
            <a:graphicFrameLocks noGrp="1"/>
          </p:cNvGraphicFramePr>
          <p:nvPr>
            <p:ph idx="1"/>
            <p:extLst>
              <p:ext uri="{D42A27DB-BD31-4B8C-83A1-F6EECF244321}">
                <p14:modId xmlns:p14="http://schemas.microsoft.com/office/powerpoint/2010/main" val="2801537738"/>
              </p:ext>
            </p:extLst>
          </p:nvPr>
        </p:nvGraphicFramePr>
        <p:xfrm>
          <a:off x="336176" y="376519"/>
          <a:ext cx="11658600" cy="62259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ítulo 3"/>
          <p:cNvSpPr>
            <a:spLocks noGrp="1"/>
          </p:cNvSpPr>
          <p:nvPr>
            <p:ph type="title"/>
          </p:nvPr>
        </p:nvSpPr>
        <p:spPr>
          <a:xfrm>
            <a:off x="1364881" y="309281"/>
            <a:ext cx="9462244" cy="769441"/>
          </a:xfrm>
          <a:prstGeom prst="rect">
            <a:avLst/>
          </a:prstGeom>
        </p:spPr>
        <p:txBody>
          <a:bodyPr wrap="square">
            <a:spAutoFit/>
          </a:bodyPr>
          <a:lstStyle/>
          <a:p>
            <a:pPr algn="ctr">
              <a:lnSpc>
                <a:spcPct val="100000"/>
              </a:lnSpc>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FOCALIZAR EL SUBSIDIO</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spTree>
    <p:extLst>
      <p:ext uri="{BB962C8B-B14F-4D97-AF65-F5344CB8AC3E}">
        <p14:creationId xmlns:p14="http://schemas.microsoft.com/office/powerpoint/2010/main" val="4199041831"/>
      </p:ext>
    </p:extLst>
  </p:cSld>
  <p:clrMapOvr>
    <a:masterClrMapping/>
  </p:clrMapOvr>
  <p:transition spd="med">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Marcador de contenido 4"/>
          <p:cNvGraphicFramePr>
            <a:graphicFrameLocks noGrp="1"/>
          </p:cNvGraphicFramePr>
          <p:nvPr>
            <p:ph idx="1"/>
            <p:extLst>
              <p:ext uri="{D42A27DB-BD31-4B8C-83A1-F6EECF244321}">
                <p14:modId xmlns:p14="http://schemas.microsoft.com/office/powerpoint/2010/main" val="3136675638"/>
              </p:ext>
            </p:extLst>
          </p:nvPr>
        </p:nvGraphicFramePr>
        <p:xfrm>
          <a:off x="218364" y="941697"/>
          <a:ext cx="11791665" cy="574570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ítulo 3"/>
          <p:cNvSpPr>
            <a:spLocks noGrp="1"/>
          </p:cNvSpPr>
          <p:nvPr>
            <p:ph type="title"/>
          </p:nvPr>
        </p:nvSpPr>
        <p:spPr>
          <a:xfrm>
            <a:off x="2403144" y="0"/>
            <a:ext cx="7422104" cy="985463"/>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TEORÍAS DE SOPORTE</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spTree>
    <p:extLst>
      <p:ext uri="{BB962C8B-B14F-4D97-AF65-F5344CB8AC3E}">
        <p14:creationId xmlns:p14="http://schemas.microsoft.com/office/powerpoint/2010/main" val="1583852815"/>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Marcador de contenido 4"/>
          <p:cNvGraphicFramePr>
            <a:graphicFrameLocks noGrp="1"/>
          </p:cNvGraphicFramePr>
          <p:nvPr>
            <p:ph idx="1"/>
            <p:extLst/>
          </p:nvPr>
        </p:nvGraphicFramePr>
        <p:xfrm>
          <a:off x="403412" y="1425389"/>
          <a:ext cx="11403106" cy="51636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ítulo 3"/>
          <p:cNvSpPr>
            <a:spLocks noGrp="1"/>
          </p:cNvSpPr>
          <p:nvPr>
            <p:ph type="title"/>
          </p:nvPr>
        </p:nvSpPr>
        <p:spPr>
          <a:xfrm>
            <a:off x="1290922" y="333217"/>
            <a:ext cx="9610162" cy="769441"/>
          </a:xfrm>
          <a:prstGeom prst="rect">
            <a:avLst/>
          </a:prstGeom>
        </p:spPr>
        <p:txBody>
          <a:bodyPr wrap="square">
            <a:spAutoFit/>
          </a:bodyPr>
          <a:lstStyle/>
          <a:p>
            <a:pPr algn="ctr">
              <a:lnSpc>
                <a:spcPct val="100000"/>
              </a:lnSpc>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FOCALIZAR EL SUBSIDIO</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spTree>
    <p:extLst>
      <p:ext uri="{BB962C8B-B14F-4D97-AF65-F5344CB8AC3E}">
        <p14:creationId xmlns:p14="http://schemas.microsoft.com/office/powerpoint/2010/main" val="2607270113"/>
      </p:ext>
    </p:extLst>
  </p:cSld>
  <p:clrMapOvr>
    <a:masterClrMapping/>
  </p:clrMapOvr>
  <p:transition spd="med">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23080" y="0"/>
            <a:ext cx="11464120" cy="985463"/>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ELIMINAR EL SUBSIDIO</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2" name="Diagrama 1"/>
          <p:cNvGraphicFramePr/>
          <p:nvPr>
            <p:extLst>
              <p:ext uri="{D42A27DB-BD31-4B8C-83A1-F6EECF244321}">
                <p14:modId xmlns:p14="http://schemas.microsoft.com/office/powerpoint/2010/main" val="4255464244"/>
              </p:ext>
            </p:extLst>
          </p:nvPr>
        </p:nvGraphicFramePr>
        <p:xfrm>
          <a:off x="1595901" y="1294228"/>
          <a:ext cx="9109613" cy="498478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43878992"/>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23080" y="0"/>
            <a:ext cx="11464120" cy="985463"/>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ESCENARIOS</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sp>
        <p:nvSpPr>
          <p:cNvPr id="3" name="Rectángulo redondeado 2"/>
          <p:cNvSpPr/>
          <p:nvPr/>
        </p:nvSpPr>
        <p:spPr>
          <a:xfrm>
            <a:off x="3362703" y="1154275"/>
            <a:ext cx="5584874" cy="1012149"/>
          </a:xfrm>
          <a:prstGeom prst="roundRect">
            <a:avLst/>
          </a:prstGeom>
          <a:solidFill>
            <a:srgbClr val="99FFCC"/>
          </a:solidFill>
          <a:ln>
            <a:solidFill>
              <a:srgbClr val="00B0F0"/>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s-ES" sz="1600" dirty="0" smtClean="0">
                <a:solidFill>
                  <a:srgbClr val="000000"/>
                </a:solidFill>
                <a:latin typeface="Century Gothic" panose="020B0502020202020204" pitchFamily="34" charset="0"/>
                <a:ea typeface="Times New Roman" panose="02020603050405020304" pitchFamily="18" charset="0"/>
              </a:rPr>
              <a:t>Si se decide eliminar el subsidio al GLP es necesario analizar tres diferentes escenarios.</a:t>
            </a:r>
            <a:endParaRPr lang="es-ES" sz="1600" dirty="0">
              <a:latin typeface="Century Gothic" panose="020B0502020202020204" pitchFamily="34" charset="0"/>
            </a:endParaRPr>
          </a:p>
        </p:txBody>
      </p:sp>
      <p:graphicFrame>
        <p:nvGraphicFramePr>
          <p:cNvPr id="7" name="Tabla 6"/>
          <p:cNvGraphicFramePr>
            <a:graphicFrameLocks noGrp="1"/>
          </p:cNvGraphicFramePr>
          <p:nvPr>
            <p:extLst>
              <p:ext uri="{D42A27DB-BD31-4B8C-83A1-F6EECF244321}">
                <p14:modId xmlns:p14="http://schemas.microsoft.com/office/powerpoint/2010/main" val="1987740913"/>
              </p:ext>
            </p:extLst>
          </p:nvPr>
        </p:nvGraphicFramePr>
        <p:xfrm>
          <a:off x="2265423" y="4060680"/>
          <a:ext cx="7779434" cy="2438593"/>
        </p:xfrm>
        <a:graphic>
          <a:graphicData uri="http://schemas.openxmlformats.org/drawingml/2006/table">
            <a:tbl>
              <a:tblPr firstRow="1" firstCol="1" bandRow="1">
                <a:tableStyleId>{5C22544A-7EE6-4342-B048-85BDC9FD1C3A}</a:tableStyleId>
              </a:tblPr>
              <a:tblGrid>
                <a:gridCol w="2194560"/>
                <a:gridCol w="1758461"/>
                <a:gridCol w="1786597"/>
                <a:gridCol w="1069145"/>
                <a:gridCol w="970671"/>
              </a:tblGrid>
              <a:tr h="1039400">
                <a:tc>
                  <a:txBody>
                    <a:bodyPr/>
                    <a:lstStyle/>
                    <a:p>
                      <a:endParaRPr lang="es-ES" sz="1400" dirty="0">
                        <a:solidFill>
                          <a:schemeClr val="tx1"/>
                        </a:solidFill>
                        <a:effectLst/>
                        <a:latin typeface="Century Gothic" panose="020B0502020202020204" pitchFamily="34" charset="0"/>
                        <a:cs typeface="Times New Roman" panose="02020603050405020304" pitchFamily="18" charset="0"/>
                      </a:endParaRPr>
                    </a:p>
                  </a:txBody>
                  <a:tcPr marL="23005" marR="23005"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lnSpc>
                          <a:spcPct val="107000"/>
                        </a:lnSpc>
                        <a:spcAft>
                          <a:spcPts val="0"/>
                        </a:spcAft>
                      </a:pPr>
                      <a:r>
                        <a:rPr lang="es-ES" sz="1400" dirty="0">
                          <a:solidFill>
                            <a:schemeClr val="tx1"/>
                          </a:solidFill>
                          <a:effectLst/>
                          <a:latin typeface="Century Gothic" panose="020B0502020202020204" pitchFamily="34" charset="0"/>
                        </a:rPr>
                        <a:t>PRECIO DEL CILINDRO GLP</a:t>
                      </a:r>
                      <a:endParaRPr lang="es-ES" sz="14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23005" marR="23005"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lnSpc>
                          <a:spcPct val="107000"/>
                        </a:lnSpc>
                        <a:spcAft>
                          <a:spcPts val="0"/>
                        </a:spcAft>
                      </a:pPr>
                      <a:r>
                        <a:rPr lang="es-ES" sz="1400" dirty="0">
                          <a:solidFill>
                            <a:schemeClr val="tx1"/>
                          </a:solidFill>
                          <a:effectLst/>
                          <a:latin typeface="Century Gothic" panose="020B0502020202020204" pitchFamily="34" charset="0"/>
                        </a:rPr>
                        <a:t>PRECIO 2 CILINDROS POR FAMILIA</a:t>
                      </a:r>
                      <a:endParaRPr lang="es-ES" sz="14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23005" marR="23005"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gridSpan="2">
                  <a:txBody>
                    <a:bodyPr/>
                    <a:lstStyle/>
                    <a:p>
                      <a:pPr algn="ctr">
                        <a:lnSpc>
                          <a:spcPct val="107000"/>
                        </a:lnSpc>
                        <a:spcAft>
                          <a:spcPts val="0"/>
                        </a:spcAft>
                      </a:pPr>
                      <a:r>
                        <a:rPr lang="es-ES" sz="1400" dirty="0">
                          <a:solidFill>
                            <a:schemeClr val="tx1"/>
                          </a:solidFill>
                          <a:effectLst/>
                          <a:latin typeface="Century Gothic" panose="020B0502020202020204" pitchFamily="34" charset="0"/>
                        </a:rPr>
                        <a:t>IMPACTO</a:t>
                      </a:r>
                      <a:endParaRPr lang="es-ES" sz="14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23005" marR="23005"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hMerge="1">
                  <a:txBody>
                    <a:bodyPr/>
                    <a:lstStyle/>
                    <a:p>
                      <a:endParaRPr lang="es-ES"/>
                    </a:p>
                  </a:txBody>
                  <a:tcPr/>
                </a:tc>
              </a:tr>
              <a:tr h="599654">
                <a:tc>
                  <a:txBody>
                    <a:bodyPr/>
                    <a:lstStyle/>
                    <a:p>
                      <a:pPr>
                        <a:lnSpc>
                          <a:spcPct val="107000"/>
                        </a:lnSpc>
                        <a:spcAft>
                          <a:spcPts val="0"/>
                        </a:spcAft>
                      </a:pPr>
                      <a:r>
                        <a:rPr lang="es-ES" sz="1400" b="0">
                          <a:solidFill>
                            <a:schemeClr val="tx1"/>
                          </a:solidFill>
                          <a:effectLst/>
                          <a:latin typeface="Century Gothic" panose="020B0502020202020204" pitchFamily="34" charset="0"/>
                        </a:rPr>
                        <a:t>Precio GLP Actual</a:t>
                      </a:r>
                      <a:endParaRPr lang="es-ES" sz="1400" b="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23005" marR="23005"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solidFill>
                      <a:schemeClr val="bg1"/>
                    </a:solidFill>
                  </a:tcPr>
                </a:tc>
                <a:tc>
                  <a:txBody>
                    <a:bodyPr/>
                    <a:lstStyle/>
                    <a:p>
                      <a:pPr algn="ctr">
                        <a:lnSpc>
                          <a:spcPct val="107000"/>
                        </a:lnSpc>
                        <a:spcAft>
                          <a:spcPts val="0"/>
                        </a:spcAft>
                      </a:pPr>
                      <a:r>
                        <a:rPr lang="es-ES" sz="1400">
                          <a:solidFill>
                            <a:schemeClr val="tx1"/>
                          </a:solidFill>
                          <a:effectLst/>
                          <a:latin typeface="Century Gothic" panose="020B0502020202020204" pitchFamily="34" charset="0"/>
                        </a:rPr>
                        <a:t>$1.60</a:t>
                      </a:r>
                      <a:endParaRPr lang="es-ES" sz="14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23005" marR="23005" marT="0" marB="0" anchor="ctr">
                    <a:lnT w="12700" cap="flat" cmpd="sng" algn="ctr">
                      <a:solidFill>
                        <a:schemeClr val="tx1"/>
                      </a:solidFill>
                      <a:prstDash val="solid"/>
                      <a:round/>
                      <a:headEnd type="none" w="med" len="med"/>
                      <a:tailEnd type="none" w="med" len="med"/>
                    </a:lnT>
                    <a:solidFill>
                      <a:schemeClr val="bg1"/>
                    </a:solidFill>
                  </a:tcPr>
                </a:tc>
                <a:tc>
                  <a:txBody>
                    <a:bodyPr/>
                    <a:lstStyle/>
                    <a:p>
                      <a:pPr algn="ctr">
                        <a:lnSpc>
                          <a:spcPct val="107000"/>
                        </a:lnSpc>
                        <a:spcAft>
                          <a:spcPts val="0"/>
                        </a:spcAft>
                      </a:pPr>
                      <a:r>
                        <a:rPr lang="es-ES" sz="1400">
                          <a:solidFill>
                            <a:schemeClr val="tx1"/>
                          </a:solidFill>
                          <a:effectLst/>
                          <a:latin typeface="Century Gothic" panose="020B0502020202020204" pitchFamily="34" charset="0"/>
                        </a:rPr>
                        <a:t>$3.20</a:t>
                      </a:r>
                      <a:endParaRPr lang="es-ES" sz="14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23005" marR="23005" marT="0" marB="0" anchor="ctr">
                    <a:lnT w="12700" cap="flat" cmpd="sng" algn="ctr">
                      <a:solidFill>
                        <a:schemeClr val="tx1"/>
                      </a:solidFill>
                      <a:prstDash val="solid"/>
                      <a:round/>
                      <a:headEnd type="none" w="med" len="med"/>
                      <a:tailEnd type="none" w="med" len="med"/>
                    </a:lnT>
                    <a:solidFill>
                      <a:schemeClr val="bg1"/>
                    </a:solidFill>
                  </a:tcPr>
                </a:tc>
                <a:tc>
                  <a:txBody>
                    <a:bodyPr/>
                    <a:lstStyle/>
                    <a:p>
                      <a:endParaRPr lang="es-ES" sz="1400">
                        <a:solidFill>
                          <a:schemeClr val="tx1"/>
                        </a:solidFill>
                        <a:effectLst/>
                        <a:latin typeface="Century Gothic" panose="020B0502020202020204" pitchFamily="34" charset="0"/>
                        <a:cs typeface="Times New Roman" panose="02020603050405020304" pitchFamily="18" charset="0"/>
                      </a:endParaRPr>
                    </a:p>
                  </a:txBody>
                  <a:tcPr marL="23005" marR="23005" marT="0" marB="0" anchor="ctr">
                    <a:lnT w="12700" cap="flat" cmpd="sng" algn="ctr">
                      <a:solidFill>
                        <a:schemeClr val="tx1"/>
                      </a:solidFill>
                      <a:prstDash val="solid"/>
                      <a:round/>
                      <a:headEnd type="none" w="med" len="med"/>
                      <a:tailEnd type="none" w="med" len="med"/>
                    </a:lnT>
                    <a:solidFill>
                      <a:schemeClr val="bg1"/>
                    </a:solidFill>
                  </a:tcPr>
                </a:tc>
                <a:tc>
                  <a:txBody>
                    <a:bodyPr/>
                    <a:lstStyle/>
                    <a:p>
                      <a:endParaRPr lang="es-ES" sz="1400" dirty="0">
                        <a:solidFill>
                          <a:schemeClr val="tx1"/>
                        </a:solidFill>
                        <a:effectLst/>
                        <a:latin typeface="Century Gothic" panose="020B0502020202020204" pitchFamily="34" charset="0"/>
                        <a:cs typeface="Times New Roman" panose="02020603050405020304" pitchFamily="18" charset="0"/>
                      </a:endParaRPr>
                    </a:p>
                  </a:txBody>
                  <a:tcPr marL="23005" marR="23005"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r>
              <a:tr h="799539">
                <a:tc>
                  <a:txBody>
                    <a:bodyPr/>
                    <a:lstStyle/>
                    <a:p>
                      <a:pPr>
                        <a:lnSpc>
                          <a:spcPct val="107000"/>
                        </a:lnSpc>
                        <a:spcAft>
                          <a:spcPts val="0"/>
                        </a:spcAft>
                      </a:pPr>
                      <a:r>
                        <a:rPr lang="es-ES" sz="1400" b="0" dirty="0">
                          <a:solidFill>
                            <a:schemeClr val="tx1"/>
                          </a:solidFill>
                          <a:effectLst/>
                          <a:latin typeface="Century Gothic" panose="020B0502020202020204" pitchFamily="34" charset="0"/>
                        </a:rPr>
                        <a:t>Precio GLP Sin Subsidio</a:t>
                      </a:r>
                      <a:endParaRPr lang="es-ES" sz="1400" b="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23005" marR="23005"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solidFill>
                            <a:schemeClr val="tx1"/>
                          </a:solidFill>
                          <a:effectLst/>
                          <a:latin typeface="Century Gothic" panose="020B0502020202020204" pitchFamily="34" charset="0"/>
                        </a:rPr>
                        <a:t>$12.03</a:t>
                      </a:r>
                      <a:endParaRPr lang="es-ES" sz="14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23005" marR="23005" marT="0" marB="0" anchor="ctr">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a:solidFill>
                            <a:schemeClr val="tx1"/>
                          </a:solidFill>
                          <a:effectLst/>
                          <a:latin typeface="Century Gothic" panose="020B0502020202020204" pitchFamily="34" charset="0"/>
                        </a:rPr>
                        <a:t>$24.06</a:t>
                      </a:r>
                      <a:endParaRPr lang="es-ES" sz="14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23005" marR="23005" marT="0" marB="0" anchor="ctr">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solidFill>
                            <a:schemeClr val="tx1"/>
                          </a:solidFill>
                          <a:effectLst/>
                          <a:latin typeface="Century Gothic" panose="020B0502020202020204" pitchFamily="34" charset="0"/>
                        </a:rPr>
                        <a:t>$20.86</a:t>
                      </a:r>
                      <a:endParaRPr lang="es-ES" sz="14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0" marR="0" marT="0" marB="0" anchor="ctr">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7000"/>
                        </a:lnSpc>
                        <a:spcAft>
                          <a:spcPts val="0"/>
                        </a:spcAft>
                      </a:pPr>
                      <a:r>
                        <a:rPr lang="es-ES" sz="1400" dirty="0">
                          <a:solidFill>
                            <a:schemeClr val="tx1"/>
                          </a:solidFill>
                          <a:effectLst/>
                          <a:latin typeface="Century Gothic" panose="020B0502020202020204" pitchFamily="34" charset="0"/>
                        </a:rPr>
                        <a:t>752%</a:t>
                      </a:r>
                      <a:endParaRPr lang="es-ES" sz="14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23005" marR="23005"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9" name="Flecha arriba 8"/>
          <p:cNvSpPr/>
          <p:nvPr/>
        </p:nvSpPr>
        <p:spPr>
          <a:xfrm>
            <a:off x="8877763" y="5448789"/>
            <a:ext cx="480437" cy="436392"/>
          </a:xfrm>
          <a:prstGeom prst="upArrow">
            <a:avLst/>
          </a:prstGeom>
          <a:solidFill>
            <a:srgbClr val="FF0000"/>
          </a:solidFill>
          <a:ln w="12700" cap="flat" cmpd="sng" algn="ctr">
            <a:solidFill>
              <a:srgbClr val="FF0000"/>
            </a:solidFill>
            <a:prstDash val="solid"/>
            <a:miter lim="800000"/>
          </a:ln>
          <a:effectLst/>
        </p:spPr>
        <p:txBody>
          <a:bodyPr rot="0" spcFirstLastPara="0" vert="horz" wrap="square" lIns="91440" tIns="45720" rIns="91440" bIns="45720" numCol="1" spcCol="0" rtlCol="0" fromWordArt="0" anchor="t" anchorCtr="0" forceAA="0" compatLnSpc="1">
            <a:prstTxWarp prst="textNoShape">
              <a:avLst/>
            </a:prstTxWarp>
            <a:noAutofit/>
          </a:bodyPr>
          <a:lstStyle/>
          <a:p>
            <a:endParaRPr lang="es-ES"/>
          </a:p>
        </p:txBody>
      </p:sp>
      <p:sp>
        <p:nvSpPr>
          <p:cNvPr id="10" name="Rectángulo redondeado 9"/>
          <p:cNvSpPr/>
          <p:nvPr/>
        </p:nvSpPr>
        <p:spPr>
          <a:xfrm>
            <a:off x="3362703" y="2434439"/>
            <a:ext cx="5584874" cy="1265364"/>
          </a:xfrm>
          <a:prstGeom prst="roundRect">
            <a:avLst/>
          </a:prstGeom>
          <a:solidFill>
            <a:srgbClr val="FFCCFF"/>
          </a:solidFill>
          <a:ln>
            <a:solidFill>
              <a:srgbClr val="FF66FF"/>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s-ES" sz="1600" dirty="0">
                <a:solidFill>
                  <a:srgbClr val="000000"/>
                </a:solidFill>
                <a:latin typeface="Century Gothic" panose="020B0502020202020204" pitchFamily="34" charset="0"/>
                <a:ea typeface="Times New Roman" panose="02020603050405020304" pitchFamily="18" charset="0"/>
              </a:rPr>
              <a:t>P</a:t>
            </a:r>
            <a:r>
              <a:rPr lang="es-ES" sz="1600" dirty="0" smtClean="0">
                <a:solidFill>
                  <a:srgbClr val="000000"/>
                </a:solidFill>
                <a:latin typeface="Century Gothic" panose="020B0502020202020204" pitchFamily="34" charset="0"/>
                <a:ea typeface="Times New Roman" panose="02020603050405020304" pitchFamily="18" charset="0"/>
              </a:rPr>
              <a:t>odemos </a:t>
            </a:r>
            <a:r>
              <a:rPr lang="es-ES" sz="1600" dirty="0">
                <a:solidFill>
                  <a:srgbClr val="000000"/>
                </a:solidFill>
                <a:latin typeface="Century Gothic" panose="020B0502020202020204" pitchFamily="34" charset="0"/>
                <a:ea typeface="Times New Roman" panose="02020603050405020304" pitchFamily="18" charset="0"/>
              </a:rPr>
              <a:t>observar la relación entre el precio actual del cilindro y el precio sin </a:t>
            </a:r>
            <a:r>
              <a:rPr lang="es-ES" sz="1600" dirty="0" smtClean="0">
                <a:solidFill>
                  <a:srgbClr val="000000"/>
                </a:solidFill>
                <a:latin typeface="Century Gothic" panose="020B0502020202020204" pitchFamily="34" charset="0"/>
                <a:ea typeface="Times New Roman" panose="02020603050405020304" pitchFamily="18" charset="0"/>
              </a:rPr>
              <a:t>subsidio, de </a:t>
            </a:r>
            <a:r>
              <a:rPr lang="es-ES" sz="1600" dirty="0">
                <a:solidFill>
                  <a:srgbClr val="000000"/>
                </a:solidFill>
                <a:latin typeface="Century Gothic" panose="020B0502020202020204" pitchFamily="34" charset="0"/>
                <a:ea typeface="Times New Roman" panose="02020603050405020304" pitchFamily="18" charset="0"/>
              </a:rPr>
              <a:t>una familia de 4 integrantes, que </a:t>
            </a:r>
            <a:r>
              <a:rPr lang="es-ES" sz="1600" dirty="0" smtClean="0">
                <a:solidFill>
                  <a:srgbClr val="000000"/>
                </a:solidFill>
                <a:latin typeface="Century Gothic" panose="020B0502020202020204" pitchFamily="34" charset="0"/>
                <a:ea typeface="Times New Roman" panose="02020603050405020304" pitchFamily="18" charset="0"/>
              </a:rPr>
              <a:t>utilizan </a:t>
            </a:r>
            <a:r>
              <a:rPr lang="es-ES" sz="1600" dirty="0">
                <a:solidFill>
                  <a:srgbClr val="000000"/>
                </a:solidFill>
                <a:latin typeface="Century Gothic" panose="020B0502020202020204" pitchFamily="34" charset="0"/>
                <a:ea typeface="Times New Roman" panose="02020603050405020304" pitchFamily="18" charset="0"/>
              </a:rPr>
              <a:t>un mínimo de 2 cilindros del GLP al mes.</a:t>
            </a:r>
            <a:endParaRPr lang="es-ES" sz="1600" dirty="0">
              <a:latin typeface="Century Gothic" panose="020B0502020202020204" pitchFamily="34" charset="0"/>
            </a:endParaRPr>
          </a:p>
        </p:txBody>
      </p:sp>
      <p:sp>
        <p:nvSpPr>
          <p:cNvPr id="11" name="Rectángulo 10"/>
          <p:cNvSpPr/>
          <p:nvPr/>
        </p:nvSpPr>
        <p:spPr>
          <a:xfrm>
            <a:off x="2147668" y="6417400"/>
            <a:ext cx="6096000" cy="442750"/>
          </a:xfrm>
          <a:prstGeom prst="rect">
            <a:avLst/>
          </a:prstGeom>
        </p:spPr>
        <p:txBody>
          <a:bodyPr>
            <a:spAutoFit/>
          </a:bodyPr>
          <a:lstStyle/>
          <a:p>
            <a:pPr>
              <a:lnSpc>
                <a:spcPct val="107000"/>
              </a:lnSpc>
              <a:spcAft>
                <a:spcPts val="0"/>
              </a:spcAft>
            </a:pPr>
            <a:r>
              <a:rPr lang="es-ES" sz="1100" b="1" dirty="0">
                <a:solidFill>
                  <a:srgbClr val="000000"/>
                </a:solidFill>
                <a:latin typeface="Century Gothic" panose="020B0502020202020204" pitchFamily="34" charset="0"/>
                <a:ea typeface="Times New Roman" panose="02020603050405020304" pitchFamily="18" charset="0"/>
                <a:cs typeface="Times New Roman" panose="02020603050405020304" pitchFamily="18" charset="0"/>
              </a:rPr>
              <a:t>Fuente: </a:t>
            </a:r>
            <a:r>
              <a:rPr lang="es-ES" sz="1100" dirty="0">
                <a:solidFill>
                  <a:srgbClr val="000000"/>
                </a:solidFill>
                <a:latin typeface="Century Gothic" panose="020B0502020202020204" pitchFamily="34" charset="0"/>
                <a:ea typeface="Times New Roman" panose="02020603050405020304" pitchFamily="18" charset="0"/>
                <a:cs typeface="Times New Roman" panose="02020603050405020304" pitchFamily="18" charset="0"/>
              </a:rPr>
              <a:t>EP Petroecuador</a:t>
            </a:r>
            <a:r>
              <a:rPr lang="es-ES" sz="1100" b="1" dirty="0">
                <a:solidFill>
                  <a:srgbClr val="000000"/>
                </a:solidFill>
                <a:latin typeface="Century Gothic" panose="020B0502020202020204" pitchFamily="34" charset="0"/>
                <a:ea typeface="Times New Roman" panose="02020603050405020304" pitchFamily="18" charset="0"/>
                <a:cs typeface="Times New Roman" panose="02020603050405020304" pitchFamily="18" charset="0"/>
              </a:rPr>
              <a:t>	</a:t>
            </a:r>
            <a:endParaRPr lang="es-ES" sz="1100" dirty="0">
              <a:latin typeface="Century Gothic" panose="020B0502020202020204" pitchFamily="34" charset="0"/>
              <a:ea typeface="Malgun Gothic" panose="020B0503020000020004" pitchFamily="34" charset="-127"/>
              <a:cs typeface="Times New Roman" panose="02020603050405020304" pitchFamily="18" charset="0"/>
            </a:endParaRPr>
          </a:p>
          <a:p>
            <a:pPr>
              <a:spcAft>
                <a:spcPts val="0"/>
              </a:spcAft>
            </a:pPr>
            <a:r>
              <a:rPr lang="es-ES" sz="1100" b="1" dirty="0">
                <a:solidFill>
                  <a:srgbClr val="000000"/>
                </a:solidFill>
                <a:latin typeface="Century Gothic" panose="020B0502020202020204" pitchFamily="34" charset="0"/>
                <a:ea typeface="Times New Roman" panose="02020603050405020304" pitchFamily="18" charset="0"/>
                <a:cs typeface="Times New Roman" panose="02020603050405020304" pitchFamily="18" charset="0"/>
              </a:rPr>
              <a:t>Elaborado por:</a:t>
            </a:r>
            <a:r>
              <a:rPr lang="es-ES" sz="1100" dirty="0">
                <a:solidFill>
                  <a:srgbClr val="000000"/>
                </a:solidFill>
                <a:latin typeface="Century Gothic" panose="020B0502020202020204" pitchFamily="34" charset="0"/>
                <a:ea typeface="Times New Roman" panose="02020603050405020304" pitchFamily="18" charset="0"/>
                <a:cs typeface="Times New Roman" panose="02020603050405020304" pitchFamily="18" charset="0"/>
              </a:rPr>
              <a:t> Autoras</a:t>
            </a:r>
            <a:endParaRPr lang="es-ES" sz="1100" dirty="0">
              <a:effectLst/>
              <a:latin typeface="Century Gothic" panose="020B0502020202020204" pitchFamily="34" charset="0"/>
              <a:ea typeface="Malgun Gothic" panose="020B0503020000020004" pitchFamily="34" charset="-127"/>
              <a:cs typeface="Times New Roman" panose="02020603050405020304" pitchFamily="18" charset="0"/>
            </a:endParaRPr>
          </a:p>
        </p:txBody>
      </p:sp>
    </p:spTree>
    <p:extLst>
      <p:ext uri="{BB962C8B-B14F-4D97-AF65-F5344CB8AC3E}">
        <p14:creationId xmlns:p14="http://schemas.microsoft.com/office/powerpoint/2010/main" val="3463851558"/>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23080" y="0"/>
            <a:ext cx="11464120" cy="985463"/>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ESCENARIOS</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sp>
        <p:nvSpPr>
          <p:cNvPr id="3" name="Rectángulo 2"/>
          <p:cNvSpPr/>
          <p:nvPr/>
        </p:nvSpPr>
        <p:spPr>
          <a:xfrm>
            <a:off x="423080" y="1222942"/>
            <a:ext cx="7665881" cy="461665"/>
          </a:xfrm>
          <a:prstGeom prst="rect">
            <a:avLst/>
          </a:prstGeom>
          <a:noFill/>
        </p:spPr>
        <p:txBody>
          <a:bodyPr wrap="none" lIns="91440" tIns="45720" rIns="91440" bIns="45720">
            <a:spAutoFit/>
          </a:bodyPr>
          <a:lstStyle/>
          <a:p>
            <a:pPr algn="ctr"/>
            <a:r>
              <a:rPr lang="es-ES" sz="2400" b="1" cap="none" spc="0"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Century Gothic" panose="020B0502020202020204" pitchFamily="34" charset="0"/>
                <a:ea typeface="Times New Roman" panose="02020603050405020304" pitchFamily="18" charset="0"/>
                <a:cs typeface="Times New Roman" panose="02020603050405020304" pitchFamily="18" charset="0"/>
              </a:rPr>
              <a:t>ESCENARIO 1: Población </a:t>
            </a:r>
            <a:r>
              <a:rPr lang="es-ES" sz="2400" b="1"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Century Gothic" panose="020B0502020202020204" pitchFamily="34" charset="0"/>
                <a:ea typeface="Times New Roman" panose="02020603050405020304" pitchFamily="18" charset="0"/>
                <a:cs typeface="Times New Roman" panose="02020603050405020304" pitchFamily="18" charset="0"/>
              </a:rPr>
              <a:t>con Salario Básico ($</a:t>
            </a:r>
            <a:r>
              <a:rPr lang="es-ES" sz="2400" b="1" cap="none" spc="0"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Century Gothic" panose="020B0502020202020204" pitchFamily="34" charset="0"/>
                <a:ea typeface="Times New Roman" panose="02020603050405020304" pitchFamily="18" charset="0"/>
                <a:cs typeface="Times New Roman" panose="02020603050405020304" pitchFamily="18" charset="0"/>
              </a:rPr>
              <a:t>375)</a:t>
            </a:r>
            <a:endParaRPr lang="es-ES" sz="2400" b="1"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5" name="Rectángulo 4"/>
          <p:cNvSpPr/>
          <p:nvPr/>
        </p:nvSpPr>
        <p:spPr>
          <a:xfrm>
            <a:off x="2147668" y="5854692"/>
            <a:ext cx="6096000" cy="442750"/>
          </a:xfrm>
          <a:prstGeom prst="rect">
            <a:avLst/>
          </a:prstGeom>
        </p:spPr>
        <p:txBody>
          <a:bodyPr>
            <a:spAutoFit/>
          </a:bodyPr>
          <a:lstStyle/>
          <a:p>
            <a:pPr>
              <a:lnSpc>
                <a:spcPct val="107000"/>
              </a:lnSpc>
              <a:spcAft>
                <a:spcPts val="0"/>
              </a:spcAft>
            </a:pPr>
            <a:r>
              <a:rPr lang="es-ES" sz="1100" b="1" dirty="0">
                <a:solidFill>
                  <a:srgbClr val="000000"/>
                </a:solidFill>
                <a:latin typeface="Century Gothic" panose="020B0502020202020204" pitchFamily="34" charset="0"/>
                <a:ea typeface="Times New Roman" panose="02020603050405020304" pitchFamily="18" charset="0"/>
                <a:cs typeface="Times New Roman" panose="02020603050405020304" pitchFamily="18" charset="0"/>
              </a:rPr>
              <a:t>Fuente: </a:t>
            </a:r>
            <a:r>
              <a:rPr lang="es-ES" sz="1100" dirty="0">
                <a:solidFill>
                  <a:srgbClr val="000000"/>
                </a:solidFill>
                <a:latin typeface="Century Gothic" panose="020B0502020202020204" pitchFamily="34" charset="0"/>
                <a:ea typeface="Times New Roman" panose="02020603050405020304" pitchFamily="18" charset="0"/>
                <a:cs typeface="Times New Roman" panose="02020603050405020304" pitchFamily="18" charset="0"/>
              </a:rPr>
              <a:t>EP Petroecuador</a:t>
            </a:r>
            <a:r>
              <a:rPr lang="es-ES" sz="1100" b="1" dirty="0">
                <a:solidFill>
                  <a:srgbClr val="000000"/>
                </a:solidFill>
                <a:latin typeface="Century Gothic" panose="020B0502020202020204" pitchFamily="34" charset="0"/>
                <a:ea typeface="Times New Roman" panose="02020603050405020304" pitchFamily="18" charset="0"/>
                <a:cs typeface="Times New Roman" panose="02020603050405020304" pitchFamily="18" charset="0"/>
              </a:rPr>
              <a:t>	</a:t>
            </a:r>
            <a:endParaRPr lang="es-ES" sz="1100" dirty="0">
              <a:latin typeface="Century Gothic" panose="020B0502020202020204" pitchFamily="34" charset="0"/>
              <a:ea typeface="Malgun Gothic" panose="020B0503020000020004" pitchFamily="34" charset="-127"/>
              <a:cs typeface="Times New Roman" panose="02020603050405020304" pitchFamily="18" charset="0"/>
            </a:endParaRPr>
          </a:p>
          <a:p>
            <a:pPr>
              <a:spcAft>
                <a:spcPts val="0"/>
              </a:spcAft>
            </a:pPr>
            <a:r>
              <a:rPr lang="es-ES" sz="1100" b="1" dirty="0">
                <a:solidFill>
                  <a:srgbClr val="000000"/>
                </a:solidFill>
                <a:latin typeface="Century Gothic" panose="020B0502020202020204" pitchFamily="34" charset="0"/>
                <a:ea typeface="Times New Roman" panose="02020603050405020304" pitchFamily="18" charset="0"/>
                <a:cs typeface="Times New Roman" panose="02020603050405020304" pitchFamily="18" charset="0"/>
              </a:rPr>
              <a:t>Elaborado por:</a:t>
            </a:r>
            <a:r>
              <a:rPr lang="es-ES" sz="1100" dirty="0">
                <a:solidFill>
                  <a:srgbClr val="000000"/>
                </a:solidFill>
                <a:latin typeface="Century Gothic" panose="020B0502020202020204" pitchFamily="34" charset="0"/>
                <a:ea typeface="Times New Roman" panose="02020603050405020304" pitchFamily="18" charset="0"/>
                <a:cs typeface="Times New Roman" panose="02020603050405020304" pitchFamily="18" charset="0"/>
              </a:rPr>
              <a:t> Autoras</a:t>
            </a:r>
            <a:endParaRPr lang="es-ES" sz="1100" dirty="0">
              <a:effectLst/>
              <a:latin typeface="Century Gothic" panose="020B0502020202020204" pitchFamily="34" charset="0"/>
              <a:ea typeface="Malgun Gothic" panose="020B0503020000020004" pitchFamily="34" charset="-127"/>
              <a:cs typeface="Times New Roman" panose="02020603050405020304" pitchFamily="18" charset="0"/>
            </a:endParaRPr>
          </a:p>
        </p:txBody>
      </p:sp>
      <p:graphicFrame>
        <p:nvGraphicFramePr>
          <p:cNvPr id="6" name="Tabla 5"/>
          <p:cNvGraphicFramePr>
            <a:graphicFrameLocks noGrp="1"/>
          </p:cNvGraphicFramePr>
          <p:nvPr>
            <p:extLst>
              <p:ext uri="{D42A27DB-BD31-4B8C-83A1-F6EECF244321}">
                <p14:modId xmlns:p14="http://schemas.microsoft.com/office/powerpoint/2010/main" val="3301838296"/>
              </p:ext>
            </p:extLst>
          </p:nvPr>
        </p:nvGraphicFramePr>
        <p:xfrm>
          <a:off x="2147668" y="4612675"/>
          <a:ext cx="6504157" cy="1085745"/>
        </p:xfrm>
        <a:graphic>
          <a:graphicData uri="http://schemas.openxmlformats.org/drawingml/2006/table">
            <a:tbl>
              <a:tblPr firstRow="1" firstCol="1" bandRow="1">
                <a:tableStyleId>{912C8C85-51F0-491E-9774-3900AFEF0FD7}</a:tableStyleId>
              </a:tblPr>
              <a:tblGrid>
                <a:gridCol w="1027750"/>
                <a:gridCol w="1861776"/>
                <a:gridCol w="2337140"/>
                <a:gridCol w="1277491"/>
              </a:tblGrid>
              <a:tr h="485108">
                <a:tc>
                  <a:txBody>
                    <a:bodyPr/>
                    <a:lstStyle/>
                    <a:p>
                      <a:pPr algn="ctr">
                        <a:lnSpc>
                          <a:spcPct val="107000"/>
                        </a:lnSpc>
                        <a:spcAft>
                          <a:spcPts val="0"/>
                        </a:spcAft>
                      </a:pPr>
                      <a:r>
                        <a:rPr lang="es-ES" sz="1400" dirty="0">
                          <a:solidFill>
                            <a:schemeClr val="tx1"/>
                          </a:solidFill>
                          <a:effectLst/>
                          <a:latin typeface="Century Gothic" panose="020B0502020202020204" pitchFamily="34" charset="0"/>
                        </a:rPr>
                        <a:t>SALARIO</a:t>
                      </a:r>
                      <a:endParaRPr lang="es-ES" sz="14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S" sz="1400" dirty="0">
                          <a:solidFill>
                            <a:schemeClr val="tx1"/>
                          </a:solidFill>
                          <a:effectLst/>
                          <a:latin typeface="Century Gothic" panose="020B0502020202020204" pitchFamily="34" charset="0"/>
                        </a:rPr>
                        <a:t>PRECIO ACTUAL </a:t>
                      </a:r>
                      <a:endParaRPr lang="es-ES" sz="14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S" sz="1400">
                          <a:solidFill>
                            <a:schemeClr val="tx1"/>
                          </a:solidFill>
                          <a:effectLst/>
                          <a:latin typeface="Century Gothic" panose="020B0502020202020204" pitchFamily="34" charset="0"/>
                        </a:rPr>
                        <a:t>PRECIO SIN SUBSIDIO</a:t>
                      </a:r>
                      <a:endParaRPr lang="es-ES" sz="14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S" sz="1400">
                          <a:solidFill>
                            <a:schemeClr val="tx1"/>
                          </a:solidFill>
                          <a:effectLst/>
                          <a:latin typeface="Century Gothic" panose="020B0502020202020204" pitchFamily="34" charset="0"/>
                        </a:rPr>
                        <a:t>AUMENTO</a:t>
                      </a:r>
                      <a:endParaRPr lang="es-ES" sz="14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tc>
              </a:tr>
              <a:tr h="600637">
                <a:tc>
                  <a:txBody>
                    <a:bodyPr/>
                    <a:lstStyle/>
                    <a:p>
                      <a:pPr algn="ctr">
                        <a:lnSpc>
                          <a:spcPct val="107000"/>
                        </a:lnSpc>
                        <a:spcAft>
                          <a:spcPts val="0"/>
                        </a:spcAft>
                      </a:pPr>
                      <a:r>
                        <a:rPr lang="es-ES" sz="1400" b="0" dirty="0">
                          <a:solidFill>
                            <a:schemeClr val="tx1"/>
                          </a:solidFill>
                          <a:effectLst/>
                          <a:latin typeface="Century Gothic" panose="020B0502020202020204" pitchFamily="34" charset="0"/>
                        </a:rPr>
                        <a:t>$375.00</a:t>
                      </a:r>
                      <a:endParaRPr lang="es-ES" sz="1400" b="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400" dirty="0">
                          <a:solidFill>
                            <a:schemeClr val="tx1"/>
                          </a:solidFill>
                          <a:effectLst/>
                          <a:latin typeface="Century Gothic" panose="020B0502020202020204" pitchFamily="34" charset="0"/>
                        </a:rPr>
                        <a:t>0.43%</a:t>
                      </a:r>
                      <a:endParaRPr lang="es-ES" sz="14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400" dirty="0">
                          <a:solidFill>
                            <a:schemeClr val="tx1"/>
                          </a:solidFill>
                          <a:effectLst/>
                          <a:latin typeface="Century Gothic" panose="020B0502020202020204" pitchFamily="34" charset="0"/>
                        </a:rPr>
                        <a:t>6.42%</a:t>
                      </a:r>
                      <a:endParaRPr lang="es-ES" sz="14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400" dirty="0">
                          <a:solidFill>
                            <a:schemeClr val="tx1"/>
                          </a:solidFill>
                          <a:effectLst/>
                          <a:latin typeface="Century Gothic" panose="020B0502020202020204" pitchFamily="34" charset="0"/>
                        </a:rPr>
                        <a:t>5.56%</a:t>
                      </a:r>
                      <a:endParaRPr lang="es-ES" sz="14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r>
            </a:tbl>
          </a:graphicData>
        </a:graphic>
      </p:graphicFrame>
      <p:sp>
        <p:nvSpPr>
          <p:cNvPr id="7" name="Llamada rectangular 6"/>
          <p:cNvSpPr/>
          <p:nvPr/>
        </p:nvSpPr>
        <p:spPr>
          <a:xfrm>
            <a:off x="1111348" y="1885071"/>
            <a:ext cx="4839286" cy="2278966"/>
          </a:xfrm>
          <a:prstGeom prst="wedgeRectCallout">
            <a:avLst>
              <a:gd name="adj1" fmla="val 63469"/>
              <a:gd name="adj2" fmla="val 6811"/>
            </a:avLst>
          </a:prstGeom>
          <a:solidFill>
            <a:srgbClr val="99FF99"/>
          </a:solidFill>
          <a:ln>
            <a:solidFill>
              <a:srgbClr val="99FF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S" sz="1400" dirty="0">
                <a:solidFill>
                  <a:schemeClr val="tx1"/>
                </a:solidFill>
                <a:latin typeface="Century Gothic" panose="020B0502020202020204" pitchFamily="34" charset="0"/>
              </a:rPr>
              <a:t>La eliminación del subsidio al </a:t>
            </a:r>
            <a:r>
              <a:rPr lang="es-ES" sz="1400" dirty="0" smtClean="0">
                <a:solidFill>
                  <a:schemeClr val="tx1"/>
                </a:solidFill>
                <a:latin typeface="Century Gothic" panose="020B0502020202020204" pitchFamily="34" charset="0"/>
              </a:rPr>
              <a:t>GLP </a:t>
            </a:r>
            <a:r>
              <a:rPr lang="es-ES" sz="1400" dirty="0">
                <a:solidFill>
                  <a:schemeClr val="tx1"/>
                </a:solidFill>
                <a:latin typeface="Century Gothic" panose="020B0502020202020204" pitchFamily="34" charset="0"/>
              </a:rPr>
              <a:t>afectaría principalmente a la población de bajos recursos económicos, en este caso la población </a:t>
            </a:r>
            <a:r>
              <a:rPr lang="es-ES" sz="1400" dirty="0" smtClean="0">
                <a:solidFill>
                  <a:schemeClr val="tx1"/>
                </a:solidFill>
                <a:latin typeface="Century Gothic" panose="020B0502020202020204" pitchFamily="34" charset="0"/>
              </a:rPr>
              <a:t>con salario básico </a:t>
            </a:r>
            <a:r>
              <a:rPr lang="es-ES" sz="1400" dirty="0">
                <a:solidFill>
                  <a:schemeClr val="tx1"/>
                </a:solidFill>
                <a:latin typeface="Century Gothic" panose="020B0502020202020204" pitchFamily="34" charset="0"/>
              </a:rPr>
              <a:t>tendría el mayor impacto en su economía, esto debido a que en promedio actualmente una familia adquiere 2 cilindros de gas por $3,20 y sin subsidio pagaría $24,06, suponiendo un aumento de $20.86. </a:t>
            </a:r>
          </a:p>
        </p:txBody>
      </p:sp>
      <p:sp>
        <p:nvSpPr>
          <p:cNvPr id="9" name="Rectángulo redondeado 8"/>
          <p:cNvSpPr/>
          <p:nvPr/>
        </p:nvSpPr>
        <p:spPr>
          <a:xfrm>
            <a:off x="6654018" y="1798907"/>
            <a:ext cx="4698609" cy="2365130"/>
          </a:xfrm>
          <a:prstGeom prst="roundRect">
            <a:avLst/>
          </a:prstGeom>
          <a:solidFill>
            <a:srgbClr val="FFCCFF"/>
          </a:solidFill>
          <a:ln>
            <a:solidFill>
              <a:srgbClr val="FF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a:solidFill>
                  <a:schemeClr val="tx1"/>
                </a:solidFill>
                <a:latin typeface="Century Gothic" panose="020B0502020202020204" pitchFamily="34" charset="0"/>
              </a:rPr>
              <a:t>Para una familia de 4 personas con un solo salario básico el aumento sería excesivo, especialmente por la carga que supone el valor de la canasta básica actual, la cual no puede cubrir, añadiendo a este valor un cilindro de gas sin subsidio, el cual representaría el 6.42% del sueldo, mientras que con subsidio representa 0.43%; es así que se confirma que el mayor impacto recaería sobre la población pobre, la cual tendría que afrontar un aumento de 5.56% sobre el salario.</a:t>
            </a:r>
          </a:p>
        </p:txBody>
      </p:sp>
    </p:spTree>
    <p:extLst>
      <p:ext uri="{BB962C8B-B14F-4D97-AF65-F5344CB8AC3E}">
        <p14:creationId xmlns:p14="http://schemas.microsoft.com/office/powerpoint/2010/main" val="3070076356"/>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23080" y="0"/>
            <a:ext cx="11464120" cy="985463"/>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ESCENARIOS</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sp>
        <p:nvSpPr>
          <p:cNvPr id="3" name="Rectángulo 2"/>
          <p:cNvSpPr/>
          <p:nvPr/>
        </p:nvSpPr>
        <p:spPr>
          <a:xfrm>
            <a:off x="423080" y="1208874"/>
            <a:ext cx="8177240" cy="461665"/>
          </a:xfrm>
          <a:prstGeom prst="rect">
            <a:avLst/>
          </a:prstGeom>
          <a:noFill/>
        </p:spPr>
        <p:txBody>
          <a:bodyPr wrap="none" lIns="91440" tIns="45720" rIns="91440" bIns="45720">
            <a:spAutoFit/>
          </a:bodyPr>
          <a:lstStyle/>
          <a:p>
            <a:pPr algn="ctr"/>
            <a:r>
              <a:rPr lang="es-ES" sz="2400" b="1"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Century Gothic" panose="020B0502020202020204" pitchFamily="34" charset="0"/>
                <a:ea typeface="Times New Roman" panose="02020603050405020304" pitchFamily="18" charset="0"/>
                <a:cs typeface="Times New Roman" panose="02020603050405020304" pitchFamily="18" charset="0"/>
              </a:rPr>
              <a:t>ESCENARIO </a:t>
            </a:r>
            <a:r>
              <a:rPr lang="es-ES" sz="2400" b="1"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Century Gothic" panose="020B0502020202020204" pitchFamily="34" charset="0"/>
                <a:ea typeface="Times New Roman" panose="02020603050405020304" pitchFamily="18" charset="0"/>
                <a:cs typeface="Times New Roman" panose="02020603050405020304" pitchFamily="18" charset="0"/>
              </a:rPr>
              <a:t>2: Población </a:t>
            </a:r>
            <a:r>
              <a:rPr lang="es-ES" sz="2400" b="1"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Century Gothic" panose="020B0502020202020204" pitchFamily="34" charset="0"/>
                <a:ea typeface="Times New Roman" panose="02020603050405020304" pitchFamily="18" charset="0"/>
                <a:cs typeface="Times New Roman" panose="02020603050405020304" pitchFamily="18" charset="0"/>
              </a:rPr>
              <a:t>con Salario de $500 a $1,000</a:t>
            </a:r>
            <a:endParaRPr lang="es-ES" sz="2400" b="1"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5" name="Rectángulo 4"/>
          <p:cNvSpPr/>
          <p:nvPr/>
        </p:nvSpPr>
        <p:spPr>
          <a:xfrm>
            <a:off x="2147668" y="5868760"/>
            <a:ext cx="6096000" cy="442750"/>
          </a:xfrm>
          <a:prstGeom prst="rect">
            <a:avLst/>
          </a:prstGeom>
        </p:spPr>
        <p:txBody>
          <a:bodyPr>
            <a:spAutoFit/>
          </a:bodyPr>
          <a:lstStyle/>
          <a:p>
            <a:pPr>
              <a:lnSpc>
                <a:spcPct val="107000"/>
              </a:lnSpc>
              <a:spcAft>
                <a:spcPts val="0"/>
              </a:spcAft>
            </a:pPr>
            <a:r>
              <a:rPr lang="es-ES" sz="1100" b="1" dirty="0">
                <a:solidFill>
                  <a:srgbClr val="000000"/>
                </a:solidFill>
                <a:latin typeface="Century Gothic" panose="020B0502020202020204" pitchFamily="34" charset="0"/>
                <a:ea typeface="Times New Roman" panose="02020603050405020304" pitchFamily="18" charset="0"/>
                <a:cs typeface="Times New Roman" panose="02020603050405020304" pitchFamily="18" charset="0"/>
              </a:rPr>
              <a:t>Fuente: </a:t>
            </a:r>
            <a:r>
              <a:rPr lang="es-ES" sz="1100" dirty="0">
                <a:solidFill>
                  <a:srgbClr val="000000"/>
                </a:solidFill>
                <a:latin typeface="Century Gothic" panose="020B0502020202020204" pitchFamily="34" charset="0"/>
                <a:ea typeface="Times New Roman" panose="02020603050405020304" pitchFamily="18" charset="0"/>
                <a:cs typeface="Times New Roman" panose="02020603050405020304" pitchFamily="18" charset="0"/>
              </a:rPr>
              <a:t>EP Petroecuador</a:t>
            </a:r>
            <a:r>
              <a:rPr lang="es-ES" sz="1100" b="1" dirty="0">
                <a:solidFill>
                  <a:srgbClr val="000000"/>
                </a:solidFill>
                <a:latin typeface="Century Gothic" panose="020B0502020202020204" pitchFamily="34" charset="0"/>
                <a:ea typeface="Times New Roman" panose="02020603050405020304" pitchFamily="18" charset="0"/>
                <a:cs typeface="Times New Roman" panose="02020603050405020304" pitchFamily="18" charset="0"/>
              </a:rPr>
              <a:t>	</a:t>
            </a:r>
            <a:endParaRPr lang="es-ES" sz="1100" dirty="0">
              <a:latin typeface="Century Gothic" panose="020B0502020202020204" pitchFamily="34" charset="0"/>
              <a:ea typeface="Malgun Gothic" panose="020B0503020000020004" pitchFamily="34" charset="-127"/>
              <a:cs typeface="Times New Roman" panose="02020603050405020304" pitchFamily="18" charset="0"/>
            </a:endParaRPr>
          </a:p>
          <a:p>
            <a:pPr>
              <a:spcAft>
                <a:spcPts val="0"/>
              </a:spcAft>
            </a:pPr>
            <a:r>
              <a:rPr lang="es-ES" sz="1100" b="1" dirty="0">
                <a:solidFill>
                  <a:srgbClr val="000000"/>
                </a:solidFill>
                <a:latin typeface="Century Gothic" panose="020B0502020202020204" pitchFamily="34" charset="0"/>
                <a:ea typeface="Times New Roman" panose="02020603050405020304" pitchFamily="18" charset="0"/>
                <a:cs typeface="Times New Roman" panose="02020603050405020304" pitchFamily="18" charset="0"/>
              </a:rPr>
              <a:t>Elaborado por:</a:t>
            </a:r>
            <a:r>
              <a:rPr lang="es-ES" sz="1100" dirty="0">
                <a:solidFill>
                  <a:srgbClr val="000000"/>
                </a:solidFill>
                <a:latin typeface="Century Gothic" panose="020B0502020202020204" pitchFamily="34" charset="0"/>
                <a:ea typeface="Times New Roman" panose="02020603050405020304" pitchFamily="18" charset="0"/>
                <a:cs typeface="Times New Roman" panose="02020603050405020304" pitchFamily="18" charset="0"/>
              </a:rPr>
              <a:t> Autoras</a:t>
            </a:r>
            <a:endParaRPr lang="es-ES" sz="1100" dirty="0">
              <a:effectLst/>
              <a:latin typeface="Century Gothic" panose="020B0502020202020204" pitchFamily="34" charset="0"/>
              <a:ea typeface="Malgun Gothic" panose="020B0503020000020004" pitchFamily="34" charset="-127"/>
              <a:cs typeface="Times New Roman" panose="02020603050405020304" pitchFamily="18" charset="0"/>
            </a:endParaRPr>
          </a:p>
        </p:txBody>
      </p:sp>
      <p:graphicFrame>
        <p:nvGraphicFramePr>
          <p:cNvPr id="6" name="Tabla 5"/>
          <p:cNvGraphicFramePr>
            <a:graphicFrameLocks noGrp="1"/>
          </p:cNvGraphicFramePr>
          <p:nvPr>
            <p:extLst>
              <p:ext uri="{D42A27DB-BD31-4B8C-83A1-F6EECF244321}">
                <p14:modId xmlns:p14="http://schemas.microsoft.com/office/powerpoint/2010/main" val="4124514926"/>
              </p:ext>
            </p:extLst>
          </p:nvPr>
        </p:nvGraphicFramePr>
        <p:xfrm>
          <a:off x="2147668" y="4612675"/>
          <a:ext cx="6504157" cy="1085745"/>
        </p:xfrm>
        <a:graphic>
          <a:graphicData uri="http://schemas.openxmlformats.org/drawingml/2006/table">
            <a:tbl>
              <a:tblPr firstRow="1" firstCol="1" bandRow="1">
                <a:tableStyleId>{912C8C85-51F0-491E-9774-3900AFEF0FD7}</a:tableStyleId>
              </a:tblPr>
              <a:tblGrid>
                <a:gridCol w="1027750"/>
                <a:gridCol w="1861776"/>
                <a:gridCol w="2337140"/>
                <a:gridCol w="1277491"/>
              </a:tblGrid>
              <a:tr h="485108">
                <a:tc>
                  <a:txBody>
                    <a:bodyPr/>
                    <a:lstStyle/>
                    <a:p>
                      <a:pPr algn="ctr">
                        <a:lnSpc>
                          <a:spcPct val="107000"/>
                        </a:lnSpc>
                        <a:spcAft>
                          <a:spcPts val="0"/>
                        </a:spcAft>
                      </a:pPr>
                      <a:r>
                        <a:rPr lang="es-ES" sz="1400" dirty="0">
                          <a:solidFill>
                            <a:schemeClr val="tx1"/>
                          </a:solidFill>
                          <a:effectLst/>
                          <a:latin typeface="Century Gothic" panose="020B0502020202020204" pitchFamily="34" charset="0"/>
                        </a:rPr>
                        <a:t>SALARIO</a:t>
                      </a:r>
                      <a:endParaRPr lang="es-ES" sz="14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S" sz="1400" dirty="0">
                          <a:solidFill>
                            <a:schemeClr val="tx1"/>
                          </a:solidFill>
                          <a:effectLst/>
                          <a:latin typeface="Century Gothic" panose="020B0502020202020204" pitchFamily="34" charset="0"/>
                        </a:rPr>
                        <a:t>PRECIO ACTUAL </a:t>
                      </a:r>
                      <a:endParaRPr lang="es-ES" sz="14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S" sz="1400">
                          <a:solidFill>
                            <a:schemeClr val="tx1"/>
                          </a:solidFill>
                          <a:effectLst/>
                          <a:latin typeface="Century Gothic" panose="020B0502020202020204" pitchFamily="34" charset="0"/>
                        </a:rPr>
                        <a:t>PRECIO SIN SUBSIDIO</a:t>
                      </a:r>
                      <a:endParaRPr lang="es-ES" sz="14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S" sz="1400">
                          <a:solidFill>
                            <a:schemeClr val="tx1"/>
                          </a:solidFill>
                          <a:effectLst/>
                          <a:latin typeface="Century Gothic" panose="020B0502020202020204" pitchFamily="34" charset="0"/>
                        </a:rPr>
                        <a:t>AUMENTO</a:t>
                      </a:r>
                      <a:endParaRPr lang="es-ES" sz="14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tc>
              </a:tr>
              <a:tr h="600637">
                <a:tc>
                  <a:txBody>
                    <a:bodyPr/>
                    <a:lstStyle/>
                    <a:p>
                      <a:pPr algn="ctr">
                        <a:lnSpc>
                          <a:spcPct val="107000"/>
                        </a:lnSpc>
                        <a:spcAft>
                          <a:spcPts val="0"/>
                        </a:spcAft>
                      </a:pPr>
                      <a:r>
                        <a:rPr lang="es-ES" sz="1400" b="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500.00</a:t>
                      </a:r>
                      <a:endParaRPr lang="es-ES" sz="1400" b="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400" b="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0.32%</a:t>
                      </a:r>
                      <a:endParaRPr lang="es-ES" sz="1400" b="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400" b="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4.81%</a:t>
                      </a:r>
                      <a:endParaRPr lang="es-ES" sz="1400" b="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400" b="0" dirty="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4.17%</a:t>
                      </a:r>
                      <a:endParaRPr lang="es-ES" sz="1400" b="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r>
            </a:tbl>
          </a:graphicData>
        </a:graphic>
      </p:graphicFrame>
      <p:graphicFrame>
        <p:nvGraphicFramePr>
          <p:cNvPr id="7" name="Diagrama 6"/>
          <p:cNvGraphicFramePr/>
          <p:nvPr>
            <p:extLst>
              <p:ext uri="{D42A27DB-BD31-4B8C-83A1-F6EECF244321}">
                <p14:modId xmlns:p14="http://schemas.microsoft.com/office/powerpoint/2010/main" val="2987192571"/>
              </p:ext>
            </p:extLst>
          </p:nvPr>
        </p:nvGraphicFramePr>
        <p:xfrm>
          <a:off x="1357714" y="1672528"/>
          <a:ext cx="9594851" cy="294014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0493119"/>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23080" y="0"/>
            <a:ext cx="11464120" cy="985463"/>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ESCENARIOS</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sp>
        <p:nvSpPr>
          <p:cNvPr id="3" name="Rectángulo 2"/>
          <p:cNvSpPr/>
          <p:nvPr/>
        </p:nvSpPr>
        <p:spPr>
          <a:xfrm>
            <a:off x="268527" y="1152603"/>
            <a:ext cx="9073318" cy="461665"/>
          </a:xfrm>
          <a:prstGeom prst="rect">
            <a:avLst/>
          </a:prstGeom>
          <a:noFill/>
        </p:spPr>
        <p:txBody>
          <a:bodyPr wrap="none" lIns="91440" tIns="45720" rIns="91440" bIns="45720">
            <a:spAutoFit/>
          </a:bodyPr>
          <a:lstStyle/>
          <a:p>
            <a:pPr algn="ctr"/>
            <a:r>
              <a:rPr lang="es-ES" sz="2400" b="1" cap="none" spc="0"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Century Gothic" panose="020B0502020202020204" pitchFamily="34" charset="0"/>
                <a:ea typeface="Times New Roman" panose="02020603050405020304" pitchFamily="18" charset="0"/>
                <a:cs typeface="Times New Roman" panose="02020603050405020304" pitchFamily="18" charset="0"/>
              </a:rPr>
              <a:t>ESCENARIO 3: Población </a:t>
            </a:r>
            <a:r>
              <a:rPr lang="es-ES" sz="2400" b="1"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Century Gothic" panose="020B0502020202020204" pitchFamily="34" charset="0"/>
                <a:ea typeface="Times New Roman" panose="02020603050405020304" pitchFamily="18" charset="0"/>
                <a:cs typeface="Times New Roman" panose="02020603050405020304" pitchFamily="18" charset="0"/>
              </a:rPr>
              <a:t>con Salario </a:t>
            </a:r>
            <a:r>
              <a:rPr lang="es-ES" sz="2400" b="1"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Century Gothic" panose="020B0502020202020204" pitchFamily="34" charset="0"/>
                <a:ea typeface="Times New Roman" panose="02020603050405020304" pitchFamily="18" charset="0"/>
                <a:cs typeface="Times New Roman" panose="02020603050405020304" pitchFamily="18" charset="0"/>
              </a:rPr>
              <a:t>Mayor </a:t>
            </a:r>
            <a:r>
              <a:rPr lang="es-ES" sz="2400" b="1"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Century Gothic" panose="020B0502020202020204" pitchFamily="34" charset="0"/>
                <a:ea typeface="Times New Roman" panose="02020603050405020304" pitchFamily="18" charset="0"/>
                <a:cs typeface="Times New Roman" panose="02020603050405020304" pitchFamily="18" charset="0"/>
              </a:rPr>
              <a:t>o </a:t>
            </a:r>
            <a:r>
              <a:rPr lang="es-ES" sz="2400" b="1" dirty="0" smtClean="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Century Gothic" panose="020B0502020202020204" pitchFamily="34" charset="0"/>
                <a:ea typeface="Times New Roman" panose="02020603050405020304" pitchFamily="18" charset="0"/>
                <a:cs typeface="Times New Roman" panose="02020603050405020304" pitchFamily="18" charset="0"/>
              </a:rPr>
              <a:t>Igual </a:t>
            </a:r>
            <a:r>
              <a:rPr lang="es-ES" sz="2400" b="1"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Century Gothic" panose="020B0502020202020204" pitchFamily="34" charset="0"/>
                <a:ea typeface="Times New Roman" panose="02020603050405020304" pitchFamily="18" charset="0"/>
                <a:cs typeface="Times New Roman" panose="02020603050405020304" pitchFamily="18" charset="0"/>
              </a:rPr>
              <a:t>a $,1000</a:t>
            </a:r>
            <a:endParaRPr lang="es-ES" sz="2400" b="1"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5" name="Rectángulo 4"/>
          <p:cNvSpPr/>
          <p:nvPr/>
        </p:nvSpPr>
        <p:spPr>
          <a:xfrm>
            <a:off x="2147668" y="5854692"/>
            <a:ext cx="6096000" cy="442750"/>
          </a:xfrm>
          <a:prstGeom prst="rect">
            <a:avLst/>
          </a:prstGeom>
        </p:spPr>
        <p:txBody>
          <a:bodyPr>
            <a:spAutoFit/>
          </a:bodyPr>
          <a:lstStyle/>
          <a:p>
            <a:pPr>
              <a:lnSpc>
                <a:spcPct val="107000"/>
              </a:lnSpc>
              <a:spcAft>
                <a:spcPts val="0"/>
              </a:spcAft>
            </a:pPr>
            <a:r>
              <a:rPr lang="es-ES" sz="1100" b="1" dirty="0">
                <a:solidFill>
                  <a:srgbClr val="000000"/>
                </a:solidFill>
                <a:latin typeface="Century Gothic" panose="020B0502020202020204" pitchFamily="34" charset="0"/>
                <a:ea typeface="Times New Roman" panose="02020603050405020304" pitchFamily="18" charset="0"/>
                <a:cs typeface="Times New Roman" panose="02020603050405020304" pitchFamily="18" charset="0"/>
              </a:rPr>
              <a:t>Fuente: </a:t>
            </a:r>
            <a:r>
              <a:rPr lang="es-ES" sz="1100" dirty="0">
                <a:solidFill>
                  <a:srgbClr val="000000"/>
                </a:solidFill>
                <a:latin typeface="Century Gothic" panose="020B0502020202020204" pitchFamily="34" charset="0"/>
                <a:ea typeface="Times New Roman" panose="02020603050405020304" pitchFamily="18" charset="0"/>
                <a:cs typeface="Times New Roman" panose="02020603050405020304" pitchFamily="18" charset="0"/>
              </a:rPr>
              <a:t>EP Petroecuador</a:t>
            </a:r>
            <a:r>
              <a:rPr lang="es-ES" sz="1100" b="1" dirty="0">
                <a:solidFill>
                  <a:srgbClr val="000000"/>
                </a:solidFill>
                <a:latin typeface="Century Gothic" panose="020B0502020202020204" pitchFamily="34" charset="0"/>
                <a:ea typeface="Times New Roman" panose="02020603050405020304" pitchFamily="18" charset="0"/>
                <a:cs typeface="Times New Roman" panose="02020603050405020304" pitchFamily="18" charset="0"/>
              </a:rPr>
              <a:t>	</a:t>
            </a:r>
            <a:endParaRPr lang="es-ES" sz="1100" dirty="0">
              <a:latin typeface="Century Gothic" panose="020B0502020202020204" pitchFamily="34" charset="0"/>
              <a:ea typeface="Malgun Gothic" panose="020B0503020000020004" pitchFamily="34" charset="-127"/>
              <a:cs typeface="Times New Roman" panose="02020603050405020304" pitchFamily="18" charset="0"/>
            </a:endParaRPr>
          </a:p>
          <a:p>
            <a:pPr>
              <a:spcAft>
                <a:spcPts val="0"/>
              </a:spcAft>
            </a:pPr>
            <a:r>
              <a:rPr lang="es-ES" sz="1100" b="1" dirty="0">
                <a:solidFill>
                  <a:srgbClr val="000000"/>
                </a:solidFill>
                <a:latin typeface="Century Gothic" panose="020B0502020202020204" pitchFamily="34" charset="0"/>
                <a:ea typeface="Times New Roman" panose="02020603050405020304" pitchFamily="18" charset="0"/>
                <a:cs typeface="Times New Roman" panose="02020603050405020304" pitchFamily="18" charset="0"/>
              </a:rPr>
              <a:t>Elaborado por:</a:t>
            </a:r>
            <a:r>
              <a:rPr lang="es-ES" sz="1100" dirty="0">
                <a:solidFill>
                  <a:srgbClr val="000000"/>
                </a:solidFill>
                <a:latin typeface="Century Gothic" panose="020B0502020202020204" pitchFamily="34" charset="0"/>
                <a:ea typeface="Times New Roman" panose="02020603050405020304" pitchFamily="18" charset="0"/>
                <a:cs typeface="Times New Roman" panose="02020603050405020304" pitchFamily="18" charset="0"/>
              </a:rPr>
              <a:t> Autoras</a:t>
            </a:r>
            <a:endParaRPr lang="es-ES" sz="1100" dirty="0">
              <a:effectLst/>
              <a:latin typeface="Century Gothic" panose="020B0502020202020204" pitchFamily="34" charset="0"/>
              <a:ea typeface="Malgun Gothic" panose="020B0503020000020004" pitchFamily="34" charset="-127"/>
              <a:cs typeface="Times New Roman" panose="02020603050405020304" pitchFamily="18" charset="0"/>
            </a:endParaRPr>
          </a:p>
        </p:txBody>
      </p:sp>
      <p:graphicFrame>
        <p:nvGraphicFramePr>
          <p:cNvPr id="6" name="Tabla 5"/>
          <p:cNvGraphicFramePr>
            <a:graphicFrameLocks noGrp="1"/>
          </p:cNvGraphicFramePr>
          <p:nvPr>
            <p:extLst>
              <p:ext uri="{D42A27DB-BD31-4B8C-83A1-F6EECF244321}">
                <p14:modId xmlns:p14="http://schemas.microsoft.com/office/powerpoint/2010/main" val="2435801964"/>
              </p:ext>
            </p:extLst>
          </p:nvPr>
        </p:nvGraphicFramePr>
        <p:xfrm>
          <a:off x="2147668" y="4612675"/>
          <a:ext cx="6504157" cy="1085745"/>
        </p:xfrm>
        <a:graphic>
          <a:graphicData uri="http://schemas.openxmlformats.org/drawingml/2006/table">
            <a:tbl>
              <a:tblPr firstRow="1" firstCol="1" bandRow="1">
                <a:tableStyleId>{912C8C85-51F0-491E-9774-3900AFEF0FD7}</a:tableStyleId>
              </a:tblPr>
              <a:tblGrid>
                <a:gridCol w="1027750"/>
                <a:gridCol w="1861776"/>
                <a:gridCol w="2337140"/>
                <a:gridCol w="1277491"/>
              </a:tblGrid>
              <a:tr h="485108">
                <a:tc>
                  <a:txBody>
                    <a:bodyPr/>
                    <a:lstStyle/>
                    <a:p>
                      <a:pPr algn="ctr">
                        <a:lnSpc>
                          <a:spcPct val="107000"/>
                        </a:lnSpc>
                        <a:spcAft>
                          <a:spcPts val="0"/>
                        </a:spcAft>
                      </a:pPr>
                      <a:r>
                        <a:rPr lang="es-ES" sz="1400" dirty="0">
                          <a:solidFill>
                            <a:schemeClr val="tx1"/>
                          </a:solidFill>
                          <a:effectLst/>
                          <a:latin typeface="Century Gothic" panose="020B0502020202020204" pitchFamily="34" charset="0"/>
                        </a:rPr>
                        <a:t>SALARIO</a:t>
                      </a:r>
                      <a:endParaRPr lang="es-ES" sz="14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S" sz="1400" dirty="0">
                          <a:solidFill>
                            <a:schemeClr val="tx1"/>
                          </a:solidFill>
                          <a:effectLst/>
                          <a:latin typeface="Century Gothic" panose="020B0502020202020204" pitchFamily="34" charset="0"/>
                        </a:rPr>
                        <a:t>PRECIO ACTUAL </a:t>
                      </a:r>
                      <a:endParaRPr lang="es-ES" sz="1400" dirty="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S" sz="1400">
                          <a:solidFill>
                            <a:schemeClr val="tx1"/>
                          </a:solidFill>
                          <a:effectLst/>
                          <a:latin typeface="Century Gothic" panose="020B0502020202020204" pitchFamily="34" charset="0"/>
                        </a:rPr>
                        <a:t>PRECIO SIN SUBSIDIO</a:t>
                      </a:r>
                      <a:endParaRPr lang="es-ES" sz="14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S" sz="1400">
                          <a:solidFill>
                            <a:schemeClr val="tx1"/>
                          </a:solidFill>
                          <a:effectLst/>
                          <a:latin typeface="Century Gothic" panose="020B0502020202020204" pitchFamily="34" charset="0"/>
                        </a:rPr>
                        <a:t>AUMENTO</a:t>
                      </a:r>
                      <a:endParaRPr lang="es-ES" sz="1400">
                        <a:solidFill>
                          <a:schemeClr val="tx1"/>
                        </a:solidFill>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tc>
              </a:tr>
              <a:tr h="600637">
                <a:tc>
                  <a:txBody>
                    <a:bodyPr/>
                    <a:lstStyle/>
                    <a:p>
                      <a:pPr algn="ctr">
                        <a:lnSpc>
                          <a:spcPct val="107000"/>
                        </a:lnSpc>
                        <a:spcAft>
                          <a:spcPts val="0"/>
                        </a:spcAft>
                      </a:pPr>
                      <a:r>
                        <a:rPr lang="es-ES" sz="1400" b="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1,000.00</a:t>
                      </a:r>
                      <a:endParaRPr lang="es-ES" sz="1400" b="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400" b="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0.16%</a:t>
                      </a:r>
                      <a:endParaRPr lang="es-ES" sz="1400" b="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400" b="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2.41%</a:t>
                      </a:r>
                      <a:endParaRPr lang="es-ES" sz="1400" b="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c>
                  <a:txBody>
                    <a:bodyPr/>
                    <a:lstStyle/>
                    <a:p>
                      <a:pPr algn="ctr">
                        <a:lnSpc>
                          <a:spcPct val="107000"/>
                        </a:lnSpc>
                        <a:spcAft>
                          <a:spcPts val="0"/>
                        </a:spcAft>
                      </a:pPr>
                      <a:r>
                        <a:rPr lang="es-ES" sz="1400" b="0" dirty="0">
                          <a:solidFill>
                            <a:srgbClr val="000000"/>
                          </a:solidFill>
                          <a:effectLst/>
                          <a:latin typeface="Century Gothic" panose="020B0502020202020204" pitchFamily="34" charset="0"/>
                          <a:ea typeface="Times New Roman" panose="02020603050405020304" pitchFamily="18" charset="0"/>
                          <a:cs typeface="Times New Roman" panose="02020603050405020304" pitchFamily="18" charset="0"/>
                        </a:rPr>
                        <a:t>2.09%</a:t>
                      </a:r>
                      <a:endParaRPr lang="es-ES" sz="1400" b="0" dirty="0">
                        <a:effectLst/>
                        <a:latin typeface="Century Gothic" panose="020B0502020202020204" pitchFamily="34" charset="0"/>
                        <a:ea typeface="Malgun Gothic" panose="020B0503020000020004" pitchFamily="34" charset="-127"/>
                        <a:cs typeface="Times New Roman" panose="02020603050405020304" pitchFamily="18" charset="0"/>
                      </a:endParaRPr>
                    </a:p>
                  </a:txBody>
                  <a:tcPr marL="68580" marR="68580" marT="0" marB="0" anchor="ctr">
                    <a:solidFill>
                      <a:schemeClr val="bg1"/>
                    </a:solidFill>
                  </a:tcPr>
                </a:tc>
              </a:tr>
            </a:tbl>
          </a:graphicData>
        </a:graphic>
      </p:graphicFrame>
      <p:graphicFrame>
        <p:nvGraphicFramePr>
          <p:cNvPr id="2" name="Diagrama 1"/>
          <p:cNvGraphicFramePr/>
          <p:nvPr>
            <p:extLst>
              <p:ext uri="{D42A27DB-BD31-4B8C-83A1-F6EECF244321}">
                <p14:modId xmlns:p14="http://schemas.microsoft.com/office/powerpoint/2010/main" val="982333412"/>
              </p:ext>
            </p:extLst>
          </p:nvPr>
        </p:nvGraphicFramePr>
        <p:xfrm>
          <a:off x="423080" y="1834307"/>
          <a:ext cx="10873277" cy="25357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48013265"/>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23080" y="0"/>
            <a:ext cx="11464120" cy="985463"/>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ESCENARIOS</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2" name="Diagrama 1"/>
          <p:cNvGraphicFramePr/>
          <p:nvPr>
            <p:extLst>
              <p:ext uri="{D42A27DB-BD31-4B8C-83A1-F6EECF244321}">
                <p14:modId xmlns:p14="http://schemas.microsoft.com/office/powerpoint/2010/main" val="4007023467"/>
              </p:ext>
            </p:extLst>
          </p:nvPr>
        </p:nvGraphicFramePr>
        <p:xfrm>
          <a:off x="1143134" y="1126864"/>
          <a:ext cx="10024012" cy="557008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74689799"/>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bg>
      <p:bgPr>
        <a:gradFill>
          <a:gsLst>
            <a:gs pos="0">
              <a:srgbClr val="99FF66"/>
            </a:gs>
            <a:gs pos="74000">
              <a:schemeClr val="bg1"/>
            </a:gs>
            <a:gs pos="83000">
              <a:srgbClr val="C7FFAB"/>
            </a:gs>
            <a:gs pos="100000">
              <a:srgbClr val="99FF99"/>
            </a:gs>
          </a:gsLst>
          <a:lin ang="5400000" scaled="1"/>
        </a:gradFill>
        <a:effectLst/>
      </p:bgPr>
    </p:bg>
    <p:spTree>
      <p:nvGrpSpPr>
        <p:cNvPr id="1" name=""/>
        <p:cNvGrpSpPr/>
        <p:nvPr/>
      </p:nvGrpSpPr>
      <p:grpSpPr>
        <a:xfrm>
          <a:off x="0" y="0"/>
          <a:ext cx="0" cy="0"/>
          <a:chOff x="0" y="0"/>
          <a:chExt cx="0" cy="0"/>
        </a:xfrm>
      </p:grpSpPr>
      <p:sp>
        <p:nvSpPr>
          <p:cNvPr id="8" name="Título 3"/>
          <p:cNvSpPr>
            <a:spLocks noGrp="1"/>
          </p:cNvSpPr>
          <p:nvPr>
            <p:ph type="ctrTitle"/>
          </p:nvPr>
        </p:nvSpPr>
        <p:spPr>
          <a:xfrm>
            <a:off x="1685781" y="2358712"/>
            <a:ext cx="8686800" cy="2001125"/>
          </a:xfrm>
          <a:prstGeom prst="rect">
            <a:avLst/>
          </a:prstGeom>
        </p:spPr>
        <p:txBody>
          <a:bodyPr wrap="square">
            <a:spAutoFit/>
          </a:bodyPr>
          <a:lstStyle/>
          <a:p>
            <a:pPr algn="ctr">
              <a:lnSpc>
                <a:spcPct val="150000"/>
              </a:lnSpc>
            </a:pPr>
            <a:r>
              <a:rPr lang="es-EC"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PROPUESTA DE FOCALIZACIÓN</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spTree>
    <p:extLst>
      <p:ext uri="{BB962C8B-B14F-4D97-AF65-F5344CB8AC3E}">
        <p14:creationId xmlns:p14="http://schemas.microsoft.com/office/powerpoint/2010/main" val="3421808288"/>
      </p:ext>
    </p:extLst>
  </p:cSld>
  <p:clrMapOvr>
    <a:masterClrMapping/>
  </p:clrMapOvr>
  <p:transition spd="med">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23080" y="0"/>
            <a:ext cx="11464120" cy="985463"/>
          </a:xfrm>
          <a:prstGeom prst="rect">
            <a:avLst/>
          </a:prstGeom>
        </p:spPr>
        <p:txBody>
          <a:bodyPr wrap="square">
            <a:spAutoFit/>
          </a:bodyPr>
          <a:lstStyle/>
          <a:p>
            <a:pPr algn="ctr">
              <a:lnSpc>
                <a:spcPct val="150000"/>
              </a:lnSpc>
              <a:spcBef>
                <a:spcPts val="1200"/>
              </a:spcBef>
            </a:pPr>
            <a:r>
              <a:rPr lang="es-EC"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PROPUESTA DE FOCALIZACIÓN</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2" name="Diagrama 1"/>
          <p:cNvGraphicFramePr/>
          <p:nvPr>
            <p:extLst>
              <p:ext uri="{D42A27DB-BD31-4B8C-83A1-F6EECF244321}">
                <p14:modId xmlns:p14="http://schemas.microsoft.com/office/powerpoint/2010/main" val="2658118049"/>
              </p:ext>
            </p:extLst>
          </p:nvPr>
        </p:nvGraphicFramePr>
        <p:xfrm>
          <a:off x="1157202" y="1014323"/>
          <a:ext cx="9995876" cy="56404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3650807"/>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23080" y="0"/>
            <a:ext cx="11464120" cy="985463"/>
          </a:xfrm>
          <a:prstGeom prst="rect">
            <a:avLst/>
          </a:prstGeom>
        </p:spPr>
        <p:txBody>
          <a:bodyPr wrap="square">
            <a:spAutoFit/>
          </a:bodyPr>
          <a:lstStyle/>
          <a:p>
            <a:pPr algn="ctr">
              <a:lnSpc>
                <a:spcPct val="150000"/>
              </a:lnSpc>
              <a:spcBef>
                <a:spcPts val="1200"/>
              </a:spcBef>
            </a:pPr>
            <a:r>
              <a:rPr lang="es-EC"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PROPUESTA DE FOCALIZACIÓN</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2" name="Diagrama 1"/>
          <p:cNvGraphicFramePr/>
          <p:nvPr>
            <p:extLst>
              <p:ext uri="{D42A27DB-BD31-4B8C-83A1-F6EECF244321}">
                <p14:modId xmlns:p14="http://schemas.microsoft.com/office/powerpoint/2010/main" val="2422278114"/>
              </p:ext>
            </p:extLst>
          </p:nvPr>
        </p:nvGraphicFramePr>
        <p:xfrm>
          <a:off x="1306347" y="1322363"/>
          <a:ext cx="9697586" cy="50395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15370842"/>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Marcador de contenido 4"/>
          <p:cNvGraphicFramePr>
            <a:graphicFrameLocks noGrp="1"/>
          </p:cNvGraphicFramePr>
          <p:nvPr>
            <p:ph idx="1"/>
            <p:extLst>
              <p:ext uri="{D42A27DB-BD31-4B8C-83A1-F6EECF244321}">
                <p14:modId xmlns:p14="http://schemas.microsoft.com/office/powerpoint/2010/main" val="2242411281"/>
              </p:ext>
            </p:extLst>
          </p:nvPr>
        </p:nvGraphicFramePr>
        <p:xfrm>
          <a:off x="218364" y="941697"/>
          <a:ext cx="11791665" cy="574570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ítulo 3"/>
          <p:cNvSpPr>
            <a:spLocks noGrp="1"/>
          </p:cNvSpPr>
          <p:nvPr>
            <p:ph type="title"/>
          </p:nvPr>
        </p:nvSpPr>
        <p:spPr>
          <a:xfrm>
            <a:off x="2403144" y="160274"/>
            <a:ext cx="7422104" cy="985463"/>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TEORÍAS DE SOPORTE</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spTree>
    <p:extLst>
      <p:ext uri="{BB962C8B-B14F-4D97-AF65-F5344CB8AC3E}">
        <p14:creationId xmlns:p14="http://schemas.microsoft.com/office/powerpoint/2010/main" val="2060270173"/>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Marcador de contenido 4"/>
          <p:cNvGraphicFramePr>
            <a:graphicFrameLocks noGrp="1"/>
          </p:cNvGraphicFramePr>
          <p:nvPr>
            <p:ph idx="1"/>
            <p:extLst>
              <p:ext uri="{D42A27DB-BD31-4B8C-83A1-F6EECF244321}">
                <p14:modId xmlns:p14="http://schemas.microsoft.com/office/powerpoint/2010/main" val="530002051"/>
              </p:ext>
            </p:extLst>
          </p:nvPr>
        </p:nvGraphicFramePr>
        <p:xfrm>
          <a:off x="98885" y="1083212"/>
          <a:ext cx="11971194" cy="54723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Título 3"/>
          <p:cNvSpPr>
            <a:spLocks noGrp="1"/>
          </p:cNvSpPr>
          <p:nvPr>
            <p:ph type="title"/>
          </p:nvPr>
        </p:nvSpPr>
        <p:spPr>
          <a:xfrm>
            <a:off x="1602131" y="0"/>
            <a:ext cx="8964703" cy="769441"/>
          </a:xfrm>
          <a:prstGeom prst="rect">
            <a:avLst/>
          </a:prstGeom>
        </p:spPr>
        <p:txBody>
          <a:bodyPr wrap="square">
            <a:spAutoFit/>
          </a:bodyPr>
          <a:lstStyle/>
          <a:p>
            <a:pPr algn="ctr">
              <a:lnSpc>
                <a:spcPct val="100000"/>
              </a:lnSpc>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CONCLUSIONES</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spTree>
    <p:extLst>
      <p:ext uri="{BB962C8B-B14F-4D97-AF65-F5344CB8AC3E}">
        <p14:creationId xmlns:p14="http://schemas.microsoft.com/office/powerpoint/2010/main" val="748234040"/>
      </p:ext>
    </p:extLst>
  </p:cSld>
  <p:clrMapOvr>
    <a:masterClrMapping/>
  </p:clrMapOvr>
  <p:transition spd="med">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423080" y="0"/>
            <a:ext cx="11464120" cy="985463"/>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RECOMENDACIONES</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2" name="Diagrama 1"/>
          <p:cNvGraphicFramePr/>
          <p:nvPr>
            <p:extLst>
              <p:ext uri="{D42A27DB-BD31-4B8C-83A1-F6EECF244321}">
                <p14:modId xmlns:p14="http://schemas.microsoft.com/office/powerpoint/2010/main" val="121921875"/>
              </p:ext>
            </p:extLst>
          </p:nvPr>
        </p:nvGraphicFramePr>
        <p:xfrm>
          <a:off x="423081" y="1448973"/>
          <a:ext cx="11464120" cy="485335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00362467"/>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8" name="Picture 10" descr="Resultado de imagen de GRACI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32204902"/>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Marcador de contenido 4"/>
          <p:cNvGraphicFramePr>
            <a:graphicFrameLocks noGrp="1"/>
          </p:cNvGraphicFramePr>
          <p:nvPr>
            <p:ph idx="1"/>
            <p:extLst>
              <p:ext uri="{D42A27DB-BD31-4B8C-83A1-F6EECF244321}">
                <p14:modId xmlns:p14="http://schemas.microsoft.com/office/powerpoint/2010/main" val="1337461921"/>
              </p:ext>
            </p:extLst>
          </p:nvPr>
        </p:nvGraphicFramePr>
        <p:xfrm>
          <a:off x="218364" y="941697"/>
          <a:ext cx="11791665" cy="574570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ítulo 3"/>
          <p:cNvSpPr>
            <a:spLocks noGrp="1"/>
          </p:cNvSpPr>
          <p:nvPr>
            <p:ph type="title"/>
          </p:nvPr>
        </p:nvSpPr>
        <p:spPr>
          <a:xfrm>
            <a:off x="2403144" y="0"/>
            <a:ext cx="7422104" cy="985463"/>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TEORÍAS DE SOPORTE</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spTree>
    <p:extLst>
      <p:ext uri="{BB962C8B-B14F-4D97-AF65-F5344CB8AC3E}">
        <p14:creationId xmlns:p14="http://schemas.microsoft.com/office/powerpoint/2010/main" val="3638087318"/>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313140" y="106357"/>
            <a:ext cx="11464120" cy="985463"/>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MÉTODOS DE INVESTIGACIÓN</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3" name="Diagrama 2"/>
          <p:cNvGraphicFramePr/>
          <p:nvPr>
            <p:extLst>
              <p:ext uri="{D42A27DB-BD31-4B8C-83A1-F6EECF244321}">
                <p14:modId xmlns:p14="http://schemas.microsoft.com/office/powerpoint/2010/main" val="3429812800"/>
              </p:ext>
            </p:extLst>
          </p:nvPr>
        </p:nvGraphicFramePr>
        <p:xfrm>
          <a:off x="366973" y="1091820"/>
          <a:ext cx="11356454" cy="56365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40880065"/>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a:xfrm>
            <a:off x="354081" y="79062"/>
            <a:ext cx="11464120" cy="985463"/>
          </a:xfrm>
          <a:prstGeom prst="rect">
            <a:avLst/>
          </a:prstGeom>
        </p:spPr>
        <p:txBody>
          <a:bodyPr wrap="square">
            <a:spAutoFit/>
          </a:bodyPr>
          <a:lstStyle/>
          <a:p>
            <a:pPr algn="ctr">
              <a:lnSpc>
                <a:spcPct val="150000"/>
              </a:lnSpc>
              <a:spcBef>
                <a:spcPts val="1200"/>
              </a:spcBef>
            </a:pPr>
            <a:r>
              <a:rPr lang="es-EC" sz="4400" b="1" kern="0" dirty="0" smtClean="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rPr>
              <a:t>MARCO CONCEPTUAL</a:t>
            </a:r>
            <a:endParaRPr lang="es-ES" sz="4400" b="1" kern="0" dirty="0">
              <a:ln w="13462">
                <a:solidFill>
                  <a:schemeClr val="bg1"/>
                </a:solidFill>
                <a:prstDash val="solid"/>
              </a:ln>
              <a:solidFill>
                <a:schemeClr val="accent6">
                  <a:lumMod val="50000"/>
                </a:schemeClr>
              </a:solidFill>
              <a:effectLst>
                <a:outerShdw dist="38100" dir="2700000" algn="bl" rotWithShape="0">
                  <a:schemeClr val="accent5"/>
                </a:outerShdw>
              </a:effectLst>
              <a:latin typeface="Broadway" panose="04040905080B02020502" pitchFamily="82" charset="0"/>
              <a:ea typeface="Malgun Gothic" panose="020B0503020000020004" pitchFamily="34" charset="-127"/>
              <a:cs typeface="Times New Roman" panose="02020603050405020304" pitchFamily="18" charset="0"/>
            </a:endParaRPr>
          </a:p>
        </p:txBody>
      </p:sp>
      <p:graphicFrame>
        <p:nvGraphicFramePr>
          <p:cNvPr id="2" name="Diagrama 1"/>
          <p:cNvGraphicFramePr/>
          <p:nvPr>
            <p:extLst>
              <p:ext uri="{D42A27DB-BD31-4B8C-83A1-F6EECF244321}">
                <p14:modId xmlns:p14="http://schemas.microsoft.com/office/powerpoint/2010/main" val="1492967558"/>
              </p:ext>
            </p:extLst>
          </p:nvPr>
        </p:nvGraphicFramePr>
        <p:xfrm>
          <a:off x="366971" y="1064525"/>
          <a:ext cx="11438341" cy="565017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05199027"/>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theme/theme1.xml><?xml version="1.0" encoding="utf-8"?>
<a:theme xmlns:a="http://schemas.openxmlformats.org/drawingml/2006/main" name="Flores de cerezo 16x9">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TM03457444[[fn=Base]]</Template>
  <TotalTime>2116</TotalTime>
  <Words>8837</Words>
  <Application>Microsoft Office PowerPoint</Application>
  <PresentationFormat>Panorámica</PresentationFormat>
  <Paragraphs>1318</Paragraphs>
  <Slides>62</Slides>
  <Notes>1</Notes>
  <HiddenSlides>0</HiddenSlides>
  <MMClips>0</MMClips>
  <ScaleCrop>false</ScaleCrop>
  <HeadingPairs>
    <vt:vector size="8" baseType="variant">
      <vt:variant>
        <vt:lpstr>Fuentes usadas</vt:lpstr>
      </vt:variant>
      <vt:variant>
        <vt:i4>9</vt:i4>
      </vt:variant>
      <vt:variant>
        <vt:lpstr>Tema</vt:lpstr>
      </vt:variant>
      <vt:variant>
        <vt:i4>1</vt:i4>
      </vt:variant>
      <vt:variant>
        <vt:lpstr>Servidores OLE incrustados</vt:lpstr>
      </vt:variant>
      <vt:variant>
        <vt:i4>2</vt:i4>
      </vt:variant>
      <vt:variant>
        <vt:lpstr>Títulos de diapositiva</vt:lpstr>
      </vt:variant>
      <vt:variant>
        <vt:i4>62</vt:i4>
      </vt:variant>
    </vt:vector>
  </HeadingPairs>
  <TitlesOfParts>
    <vt:vector size="74" baseType="lpstr">
      <vt:lpstr>Malgun Gothic</vt:lpstr>
      <vt:lpstr>Arial</vt:lpstr>
      <vt:lpstr>Broadway</vt:lpstr>
      <vt:lpstr>Calibri</vt:lpstr>
      <vt:lpstr>Cambria</vt:lpstr>
      <vt:lpstr>Carmine Tango</vt:lpstr>
      <vt:lpstr>Century Gothic</vt:lpstr>
      <vt:lpstr>Times New Roman</vt:lpstr>
      <vt:lpstr>Wingdings 2</vt:lpstr>
      <vt:lpstr>Flores de cerezo 16x9</vt:lpstr>
      <vt:lpstr>CorelDRAW</vt:lpstr>
      <vt:lpstr>Visio</vt:lpstr>
      <vt:lpstr>Presentación de PowerPoint</vt:lpstr>
      <vt:lpstr>INTRODUCCIÓN</vt:lpstr>
      <vt:lpstr>OBJETIVOS</vt:lpstr>
      <vt:lpstr>Presentación de PowerPoint</vt:lpstr>
      <vt:lpstr>TEORÍAS DE SOPORTE</vt:lpstr>
      <vt:lpstr>TEORÍAS DE SOPORTE</vt:lpstr>
      <vt:lpstr>TEORÍAS DE SOPORTE</vt:lpstr>
      <vt:lpstr>MÉTODOS DE INVESTIGACIÓN</vt:lpstr>
      <vt:lpstr>MARCO CONCEPTUAL</vt:lpstr>
      <vt:lpstr>MARCO CONCEPTUAL</vt:lpstr>
      <vt:lpstr>GAS LICUADO DE PETRÓLEO (GLP)</vt:lpstr>
      <vt:lpstr>SITUACIÓN DEL GLP EN EL ECUADOR</vt:lpstr>
      <vt:lpstr>CIFRAS DEL GLP</vt:lpstr>
      <vt:lpstr>PRODUCCIÓN E IMPORTACIONES</vt:lpstr>
      <vt:lpstr>PRODUCCIÓN E IMPORTACIONES</vt:lpstr>
      <vt:lpstr>REFINERÍAS</vt:lpstr>
      <vt:lpstr>PROCESO DE COMERCIALIZACIÓN</vt:lpstr>
      <vt:lpstr>DIAGRAMA DE LA COMERCIALIZACIÓN</vt:lpstr>
      <vt:lpstr>COMERCIALIZADORAS</vt:lpstr>
      <vt:lpstr>EVOLUCIÓN DEL MERCADO INTERNO DE GLP</vt:lpstr>
      <vt:lpstr>EVOLUCIÓN DEL CONSUMO DE GLP</vt:lpstr>
      <vt:lpstr>EVOLUCIÓN DE LA DEMANDA DEL (GLP)</vt:lpstr>
      <vt:lpstr>EVOLUCIÓN DE LA DEMANDA DEL (GLP)</vt:lpstr>
      <vt:lpstr>EVOLUCIÓN DE LA DEMANDA DEL (GLP)</vt:lpstr>
      <vt:lpstr>EVOLUCIÓN DE LA DEMANDA DEL (GLP) POR PROVINCIAS</vt:lpstr>
      <vt:lpstr>DISTRIBUCIÓN DE GLP A COMERCIALIZADORAS</vt:lpstr>
      <vt:lpstr>EVOLUCIÓN DE LA OFERTA DE GLP</vt:lpstr>
      <vt:lpstr>PRODUCCIÓN NACIONAL</vt:lpstr>
      <vt:lpstr>PRODUCCIÓN NACIONAL</vt:lpstr>
      <vt:lpstr>PRODUCCIÓN NACIONAL</vt:lpstr>
      <vt:lpstr>IMPORTACIÓN DE GLP</vt:lpstr>
      <vt:lpstr>OFERTA TOTAL</vt:lpstr>
      <vt:lpstr>OFERTA VS DEMANDA</vt:lpstr>
      <vt:lpstr>LOS SUBSIDIOS</vt:lpstr>
      <vt:lpstr>DETERMINACIÓN DEL COSTO REAL DEL SUBSIDIO AL GAS LICUADO DE PETRÓLEO (GLP) EN EL ECUADOR</vt:lpstr>
      <vt:lpstr>Presentación de PowerPoint</vt:lpstr>
      <vt:lpstr>Presentación de PowerPoint</vt:lpstr>
      <vt:lpstr>METODOLOGÍA DEL CÁLCULO DEL SUBSIDIO AL GAS LICUADO DE PETRÓLEO </vt:lpstr>
      <vt:lpstr>Presentación de PowerPoint</vt:lpstr>
      <vt:lpstr>Presentación de PowerPoint</vt:lpstr>
      <vt:lpstr>Presentación de PowerPoint</vt:lpstr>
      <vt:lpstr>DESVÍO DEL GLP DE USO DOMÉSTICO</vt:lpstr>
      <vt:lpstr>DESVÍO DEL GLP DE USO DOMÉSTICO</vt:lpstr>
      <vt:lpstr>DESVÍO DEL GLP DE USO DOMÉSTICO</vt:lpstr>
      <vt:lpstr>DESVÍO DEL GLP DE USO DOMÉSTICO</vt:lpstr>
      <vt:lpstr>DESVÍO DEL GLP DE USO DOMÉSTICO</vt:lpstr>
      <vt:lpstr>EFECTOS DEL SUBSIDIO EN AL POBLACIÓN ECUATORIANA</vt:lpstr>
      <vt:lpstr>MANTENER EL SUBSIDIO</vt:lpstr>
      <vt:lpstr>FOCALIZAR EL SUBSIDIO</vt:lpstr>
      <vt:lpstr>FOCALIZAR EL SUBSIDIO</vt:lpstr>
      <vt:lpstr>ELIMINAR EL SUBSIDIO</vt:lpstr>
      <vt:lpstr>ESCENARIOS</vt:lpstr>
      <vt:lpstr>ESCENARIOS</vt:lpstr>
      <vt:lpstr>ESCENARIOS</vt:lpstr>
      <vt:lpstr>ESCENARIOS</vt:lpstr>
      <vt:lpstr>ESCENARIOS</vt:lpstr>
      <vt:lpstr>PROPUESTA DE FOCALIZACIÓN</vt:lpstr>
      <vt:lpstr>PROPUESTA DE FOCALIZACIÓN</vt:lpstr>
      <vt:lpstr>PROPUESTA DE FOCALIZACIÓN</vt:lpstr>
      <vt:lpstr>CONCLUSIONES</vt:lpstr>
      <vt:lpstr>RECOMENDACIONES</vt:lpstr>
      <vt:lpstr>Presentación de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eño del título</dc:title>
  <dc:creator>USER</dc:creator>
  <cp:lastModifiedBy>CLAU ESTRELLA</cp:lastModifiedBy>
  <cp:revision>394</cp:revision>
  <cp:lastPrinted>2017-08-17T05:37:12Z</cp:lastPrinted>
  <dcterms:created xsi:type="dcterms:W3CDTF">2013-07-30T20:14:24Z</dcterms:created>
  <dcterms:modified xsi:type="dcterms:W3CDTF">2017-08-17T06:24: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C1D5F340F01F94FA2FD29A5E6DC872E</vt:lpwstr>
  </property>
</Properties>
</file>